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3.xml" ContentType="application/vnd.openxmlformats-officedocument.wordprocessingml.header+xml"/>
  <Override PartName="/word/footer1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A26E0B" w14:textId="77777777" w:rsidR="003C3E3D" w:rsidRPr="00770428" w:rsidRDefault="003C3E3D">
      <w:bookmarkStart w:id="0" w:name="_Toc374394067"/>
    </w:p>
    <w:tbl>
      <w:tblPr>
        <w:tblW w:w="2716" w:type="dxa"/>
        <w:tblInd w:w="6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1554"/>
      </w:tblGrid>
      <w:tr w:rsidR="003C3E3D" w:rsidRPr="00770428" w14:paraId="2B638571" w14:textId="77777777">
        <w:trPr>
          <w:trHeight w:val="380"/>
        </w:trPr>
        <w:tc>
          <w:tcPr>
            <w:tcW w:w="1162" w:type="dxa"/>
          </w:tcPr>
          <w:p w14:paraId="1C6470AB" w14:textId="77777777" w:rsidR="003C3E3D" w:rsidRPr="00770428" w:rsidRDefault="00791500">
            <w:pPr>
              <w:jc w:val="center"/>
              <w:rPr>
                <w:b/>
                <w:color w:val="000000"/>
                <w:szCs w:val="21"/>
              </w:rPr>
            </w:pPr>
            <w:r w:rsidRPr="00770428">
              <w:rPr>
                <w:rFonts w:hint="eastAsia"/>
                <w:b/>
                <w:color w:val="000000"/>
                <w:szCs w:val="21"/>
              </w:rPr>
              <w:t>学校代码</w:t>
            </w:r>
          </w:p>
        </w:tc>
        <w:tc>
          <w:tcPr>
            <w:tcW w:w="1554" w:type="dxa"/>
          </w:tcPr>
          <w:p w14:paraId="54430D56" w14:textId="77777777" w:rsidR="003C3E3D" w:rsidRPr="00770428" w:rsidRDefault="00791500">
            <w:pPr>
              <w:jc w:val="center"/>
              <w:rPr>
                <w:b/>
                <w:color w:val="000000"/>
                <w:szCs w:val="21"/>
              </w:rPr>
            </w:pPr>
            <w:r w:rsidRPr="00770428">
              <w:rPr>
                <w:rFonts w:hint="eastAsia"/>
                <w:b/>
                <w:color w:val="000000"/>
                <w:szCs w:val="21"/>
              </w:rPr>
              <w:t>10699</w:t>
            </w:r>
          </w:p>
        </w:tc>
      </w:tr>
      <w:tr w:rsidR="003C3E3D" w:rsidRPr="00770428" w14:paraId="56CA2B94" w14:textId="77777777">
        <w:trPr>
          <w:trHeight w:val="311"/>
        </w:trPr>
        <w:tc>
          <w:tcPr>
            <w:tcW w:w="1162" w:type="dxa"/>
          </w:tcPr>
          <w:p w14:paraId="24031ACA" w14:textId="77777777" w:rsidR="003C3E3D" w:rsidRPr="00770428" w:rsidRDefault="00791500">
            <w:pPr>
              <w:jc w:val="center"/>
              <w:rPr>
                <w:b/>
                <w:color w:val="000000"/>
                <w:szCs w:val="21"/>
              </w:rPr>
            </w:pPr>
            <w:r w:rsidRPr="00770428">
              <w:rPr>
                <w:rFonts w:hint="eastAsia"/>
                <w:b/>
                <w:color w:val="000000"/>
                <w:szCs w:val="21"/>
              </w:rPr>
              <w:t>分</w:t>
            </w:r>
            <w:r w:rsidRPr="00770428">
              <w:rPr>
                <w:rFonts w:hint="eastAsia"/>
                <w:b/>
                <w:color w:val="000000"/>
                <w:szCs w:val="21"/>
              </w:rPr>
              <w:t xml:space="preserve"> </w:t>
            </w:r>
            <w:r w:rsidRPr="00770428">
              <w:rPr>
                <w:rFonts w:hint="eastAsia"/>
                <w:b/>
                <w:color w:val="000000"/>
                <w:szCs w:val="21"/>
              </w:rPr>
              <w:t>类</w:t>
            </w:r>
            <w:r w:rsidRPr="00770428">
              <w:rPr>
                <w:rFonts w:hint="eastAsia"/>
                <w:b/>
                <w:color w:val="000000"/>
                <w:szCs w:val="21"/>
              </w:rPr>
              <w:t xml:space="preserve"> </w:t>
            </w:r>
            <w:r w:rsidRPr="00770428">
              <w:rPr>
                <w:rFonts w:hint="eastAsia"/>
                <w:b/>
                <w:color w:val="000000"/>
                <w:szCs w:val="21"/>
              </w:rPr>
              <w:t>号</w:t>
            </w:r>
          </w:p>
        </w:tc>
        <w:tc>
          <w:tcPr>
            <w:tcW w:w="1554" w:type="dxa"/>
          </w:tcPr>
          <w:p w14:paraId="26278FF3" w14:textId="77777777" w:rsidR="003C3E3D" w:rsidRPr="00770428" w:rsidRDefault="00791500">
            <w:pPr>
              <w:jc w:val="center"/>
              <w:rPr>
                <w:b/>
                <w:color w:val="000000"/>
                <w:szCs w:val="21"/>
              </w:rPr>
            </w:pPr>
            <w:r w:rsidRPr="00770428">
              <w:rPr>
                <w:rFonts w:hint="eastAsia"/>
                <w:b/>
                <w:color w:val="000000"/>
                <w:szCs w:val="21"/>
              </w:rPr>
              <w:t>TP311</w:t>
            </w:r>
          </w:p>
        </w:tc>
      </w:tr>
      <w:tr w:rsidR="003C3E3D" w:rsidRPr="00770428" w14:paraId="5D017FF5" w14:textId="77777777">
        <w:trPr>
          <w:trHeight w:val="321"/>
        </w:trPr>
        <w:tc>
          <w:tcPr>
            <w:tcW w:w="1162" w:type="dxa"/>
          </w:tcPr>
          <w:p w14:paraId="24F69F7D" w14:textId="77777777" w:rsidR="003C3E3D" w:rsidRPr="00770428" w:rsidRDefault="00791500">
            <w:pPr>
              <w:jc w:val="center"/>
              <w:rPr>
                <w:b/>
                <w:color w:val="000000"/>
                <w:szCs w:val="21"/>
              </w:rPr>
            </w:pPr>
            <w:r w:rsidRPr="00770428">
              <w:rPr>
                <w:rFonts w:hint="eastAsia"/>
                <w:b/>
                <w:color w:val="000000"/>
                <w:szCs w:val="21"/>
              </w:rPr>
              <w:t>密</w:t>
            </w:r>
            <w:r w:rsidRPr="00770428">
              <w:rPr>
                <w:rFonts w:hint="eastAsia"/>
                <w:b/>
                <w:color w:val="000000"/>
                <w:szCs w:val="21"/>
              </w:rPr>
              <w:t xml:space="preserve">    </w:t>
            </w:r>
            <w:r w:rsidRPr="00770428">
              <w:rPr>
                <w:rFonts w:hint="eastAsia"/>
                <w:b/>
                <w:color w:val="000000"/>
                <w:szCs w:val="21"/>
              </w:rPr>
              <w:t>级</w:t>
            </w:r>
          </w:p>
        </w:tc>
        <w:tc>
          <w:tcPr>
            <w:tcW w:w="1554" w:type="dxa"/>
          </w:tcPr>
          <w:p w14:paraId="24514645" w14:textId="77777777" w:rsidR="003C3E3D" w:rsidRPr="00770428" w:rsidRDefault="00791500">
            <w:pPr>
              <w:jc w:val="center"/>
              <w:rPr>
                <w:b/>
                <w:color w:val="000000"/>
                <w:szCs w:val="21"/>
              </w:rPr>
            </w:pPr>
            <w:r w:rsidRPr="00770428">
              <w:rPr>
                <w:rFonts w:hint="eastAsia"/>
                <w:b/>
                <w:color w:val="000000"/>
                <w:szCs w:val="21"/>
              </w:rPr>
              <w:t>公开</w:t>
            </w:r>
          </w:p>
        </w:tc>
      </w:tr>
      <w:tr w:rsidR="003C3E3D" w:rsidRPr="00770428" w14:paraId="72753263" w14:textId="77777777">
        <w:trPr>
          <w:trHeight w:val="376"/>
        </w:trPr>
        <w:tc>
          <w:tcPr>
            <w:tcW w:w="1162" w:type="dxa"/>
          </w:tcPr>
          <w:p w14:paraId="1D96D15E" w14:textId="77777777" w:rsidR="003C3E3D" w:rsidRPr="00770428" w:rsidRDefault="00791500">
            <w:pPr>
              <w:jc w:val="center"/>
              <w:rPr>
                <w:b/>
                <w:color w:val="000000"/>
                <w:szCs w:val="21"/>
              </w:rPr>
            </w:pPr>
            <w:r w:rsidRPr="00770428">
              <w:rPr>
                <w:rFonts w:hint="eastAsia"/>
                <w:b/>
                <w:color w:val="000000"/>
                <w:szCs w:val="21"/>
              </w:rPr>
              <w:t>学</w:t>
            </w:r>
            <w:r w:rsidRPr="00770428">
              <w:rPr>
                <w:rFonts w:hint="eastAsia"/>
                <w:b/>
                <w:color w:val="000000"/>
                <w:szCs w:val="21"/>
              </w:rPr>
              <w:t xml:space="preserve">    </w:t>
            </w:r>
            <w:r w:rsidRPr="00770428">
              <w:rPr>
                <w:rFonts w:hint="eastAsia"/>
                <w:b/>
                <w:color w:val="000000"/>
                <w:szCs w:val="21"/>
              </w:rPr>
              <w:t>号</w:t>
            </w:r>
          </w:p>
        </w:tc>
        <w:tc>
          <w:tcPr>
            <w:tcW w:w="1554" w:type="dxa"/>
          </w:tcPr>
          <w:p w14:paraId="3DEAC430" w14:textId="77777777" w:rsidR="003C3E3D" w:rsidRPr="00770428" w:rsidRDefault="00791500">
            <w:pPr>
              <w:jc w:val="center"/>
              <w:rPr>
                <w:b/>
                <w:color w:val="000000"/>
                <w:szCs w:val="21"/>
              </w:rPr>
            </w:pPr>
            <w:r w:rsidRPr="00770428">
              <w:rPr>
                <w:rFonts w:hint="eastAsia"/>
                <w:b/>
                <w:szCs w:val="21"/>
              </w:rPr>
              <w:t>201</w:t>
            </w:r>
            <w:r w:rsidRPr="00770428">
              <w:rPr>
                <w:b/>
                <w:szCs w:val="21"/>
              </w:rPr>
              <w:t>2201676</w:t>
            </w:r>
          </w:p>
        </w:tc>
      </w:tr>
    </w:tbl>
    <w:p w14:paraId="151AEEB6" w14:textId="77777777" w:rsidR="003C3E3D" w:rsidRPr="00770428" w:rsidRDefault="003C3E3D"/>
    <w:p w14:paraId="45448193" w14:textId="77777777" w:rsidR="003C3E3D" w:rsidRPr="00770428" w:rsidRDefault="003C3E3D"/>
    <w:p w14:paraId="702BCCDA" w14:textId="77777777" w:rsidR="003C3E3D" w:rsidRPr="00770428" w:rsidRDefault="003C3E3D"/>
    <w:p w14:paraId="5B5EA8FA" w14:textId="77777777" w:rsidR="003C3E3D" w:rsidRPr="00770428" w:rsidRDefault="003C3E3D"/>
    <w:p w14:paraId="59855A4E" w14:textId="77777777" w:rsidR="003C3E3D" w:rsidRPr="00770428" w:rsidRDefault="003C3E3D"/>
    <w:p w14:paraId="6BE65A38" w14:textId="77777777" w:rsidR="003C3E3D" w:rsidRPr="00770428" w:rsidRDefault="00791500">
      <w:pPr>
        <w:ind w:left="1487" w:hangingChars="286" w:hanging="1487"/>
        <w:jc w:val="center"/>
        <w:rPr>
          <w:sz w:val="52"/>
          <w:szCs w:val="52"/>
          <w:u w:val="single"/>
        </w:rPr>
      </w:pPr>
      <w:r w:rsidRPr="00770428">
        <w:rPr>
          <w:rFonts w:hint="eastAsia"/>
          <w:sz w:val="52"/>
          <w:szCs w:val="52"/>
        </w:rPr>
        <w:t>题目</w:t>
      </w:r>
      <w:r w:rsidRPr="00770428">
        <w:rPr>
          <w:rFonts w:hint="eastAsia"/>
          <w:sz w:val="52"/>
          <w:szCs w:val="52"/>
        </w:rPr>
        <w:t xml:space="preserve">  </w:t>
      </w:r>
      <w:r w:rsidRPr="00770428">
        <w:rPr>
          <w:rFonts w:hint="eastAsia"/>
          <w:sz w:val="52"/>
          <w:szCs w:val="52"/>
          <w:u w:val="single"/>
        </w:rPr>
        <w:t>大规模</w:t>
      </w:r>
      <w:r w:rsidRPr="00770428">
        <w:rPr>
          <w:sz w:val="52"/>
          <w:szCs w:val="52"/>
          <w:u w:val="single"/>
        </w:rPr>
        <w:t>数据并行图处理算法与计算平台研究</w:t>
      </w:r>
    </w:p>
    <w:p w14:paraId="7F200828" w14:textId="77777777" w:rsidR="003C3E3D" w:rsidRPr="00770428" w:rsidRDefault="003C3E3D"/>
    <w:p w14:paraId="0AE5E371" w14:textId="77777777" w:rsidR="003C3E3D" w:rsidRPr="00770428" w:rsidRDefault="003C3E3D"/>
    <w:p w14:paraId="305311BC" w14:textId="77777777" w:rsidR="003C3E3D" w:rsidRPr="00770428" w:rsidRDefault="003C3E3D"/>
    <w:p w14:paraId="7DDC2F29" w14:textId="77777777" w:rsidR="003C3E3D" w:rsidRPr="00770428" w:rsidRDefault="003C3E3D"/>
    <w:p w14:paraId="030A3E3F" w14:textId="77777777" w:rsidR="003C3E3D" w:rsidRPr="00770428" w:rsidRDefault="003C3E3D"/>
    <w:tbl>
      <w:tblPr>
        <w:tblW w:w="2994" w:type="dxa"/>
        <w:jc w:val="center"/>
        <w:tblLayout w:type="fixed"/>
        <w:tblLook w:val="04A0" w:firstRow="1" w:lastRow="0" w:firstColumn="1" w:lastColumn="0" w:noHBand="0" w:noVBand="1"/>
      </w:tblPr>
      <w:tblGrid>
        <w:gridCol w:w="883"/>
        <w:gridCol w:w="2111"/>
      </w:tblGrid>
      <w:tr w:rsidR="003C3E3D" w:rsidRPr="00770428" w14:paraId="46870D9C" w14:textId="77777777">
        <w:trPr>
          <w:trHeight w:val="725"/>
          <w:jc w:val="center"/>
        </w:trPr>
        <w:tc>
          <w:tcPr>
            <w:tcW w:w="883" w:type="dxa"/>
          </w:tcPr>
          <w:p w14:paraId="3B029E3A" w14:textId="77777777" w:rsidR="003C3E3D" w:rsidRPr="00770428" w:rsidRDefault="00791500">
            <w:pPr>
              <w:jc w:val="center"/>
              <w:rPr>
                <w:b/>
                <w:color w:val="000000"/>
                <w:sz w:val="32"/>
                <w:szCs w:val="32"/>
              </w:rPr>
            </w:pPr>
            <w:r w:rsidRPr="00770428">
              <w:rPr>
                <w:rFonts w:hint="eastAsia"/>
                <w:b/>
                <w:color w:val="000000"/>
                <w:sz w:val="32"/>
                <w:szCs w:val="32"/>
              </w:rPr>
              <w:t>作者</w:t>
            </w:r>
          </w:p>
        </w:tc>
        <w:tc>
          <w:tcPr>
            <w:tcW w:w="2111" w:type="dxa"/>
            <w:tcBorders>
              <w:bottom w:val="single" w:sz="4" w:space="0" w:color="auto"/>
            </w:tcBorders>
          </w:tcPr>
          <w:p w14:paraId="6E7CD868" w14:textId="77777777" w:rsidR="003C3E3D" w:rsidRPr="00770428" w:rsidRDefault="00791500">
            <w:pPr>
              <w:jc w:val="center"/>
              <w:rPr>
                <w:b/>
                <w:color w:val="000000"/>
                <w:sz w:val="32"/>
                <w:szCs w:val="32"/>
              </w:rPr>
            </w:pPr>
            <w:r w:rsidRPr="00770428">
              <w:rPr>
                <w:rFonts w:hint="eastAsia"/>
                <w:b/>
                <w:color w:val="000000"/>
                <w:sz w:val="32"/>
                <w:szCs w:val="32"/>
              </w:rPr>
              <w:t>尤立</w:t>
            </w:r>
          </w:p>
        </w:tc>
      </w:tr>
    </w:tbl>
    <w:p w14:paraId="4621EF04" w14:textId="77777777" w:rsidR="003C3E3D" w:rsidRPr="00770428" w:rsidRDefault="003C3E3D">
      <w:pPr>
        <w:jc w:val="center"/>
        <w:rPr>
          <w:szCs w:val="21"/>
        </w:rPr>
      </w:pPr>
    </w:p>
    <w:p w14:paraId="1EDB4206" w14:textId="77777777" w:rsidR="003C3E3D" w:rsidRPr="00770428" w:rsidRDefault="003C3E3D">
      <w:pPr>
        <w:jc w:val="center"/>
        <w:rPr>
          <w:szCs w:val="21"/>
        </w:rPr>
      </w:pPr>
    </w:p>
    <w:p w14:paraId="5C80A44A" w14:textId="77777777" w:rsidR="003C3E3D" w:rsidRPr="00770428" w:rsidRDefault="003C3E3D">
      <w:pPr>
        <w:jc w:val="center"/>
        <w:rPr>
          <w:szCs w:val="21"/>
        </w:rPr>
      </w:pPr>
    </w:p>
    <w:p w14:paraId="4E2B88FE" w14:textId="77777777" w:rsidR="003C3E3D" w:rsidRPr="00770428" w:rsidRDefault="003C3E3D">
      <w:pPr>
        <w:jc w:val="center"/>
        <w:rPr>
          <w:szCs w:val="21"/>
        </w:rPr>
      </w:pPr>
    </w:p>
    <w:p w14:paraId="77335781" w14:textId="77777777" w:rsidR="003C3E3D" w:rsidRPr="00770428" w:rsidRDefault="003C3E3D">
      <w:pPr>
        <w:jc w:val="center"/>
        <w:rPr>
          <w:szCs w:val="21"/>
        </w:rPr>
      </w:pPr>
    </w:p>
    <w:p w14:paraId="07B0EAE6" w14:textId="77777777" w:rsidR="003C3E3D" w:rsidRPr="00770428" w:rsidRDefault="003C3E3D">
      <w:pPr>
        <w:jc w:val="center"/>
        <w:rPr>
          <w:szCs w:val="21"/>
        </w:rPr>
      </w:pPr>
    </w:p>
    <w:tbl>
      <w:tblPr>
        <w:tblW w:w="7154" w:type="dxa"/>
        <w:jc w:val="center"/>
        <w:tblLayout w:type="fixed"/>
        <w:tblLook w:val="04A0" w:firstRow="1" w:lastRow="0" w:firstColumn="1" w:lastColumn="0" w:noHBand="0" w:noVBand="1"/>
      </w:tblPr>
      <w:tblGrid>
        <w:gridCol w:w="2372"/>
        <w:gridCol w:w="4782"/>
      </w:tblGrid>
      <w:tr w:rsidR="003C3E3D" w:rsidRPr="00770428" w14:paraId="5B2D69B9" w14:textId="77777777">
        <w:trPr>
          <w:trHeight w:val="822"/>
          <w:jc w:val="center"/>
        </w:trPr>
        <w:tc>
          <w:tcPr>
            <w:tcW w:w="2372" w:type="dxa"/>
            <w:vAlign w:val="center"/>
          </w:tcPr>
          <w:p w14:paraId="293036EC" w14:textId="77777777" w:rsidR="003C3E3D" w:rsidRPr="00770428" w:rsidRDefault="00791500">
            <w:pPr>
              <w:jc w:val="center"/>
              <w:rPr>
                <w:b/>
                <w:spacing w:val="22"/>
                <w:sz w:val="30"/>
                <w:szCs w:val="30"/>
              </w:rPr>
            </w:pPr>
            <w:r w:rsidRPr="00770428">
              <w:rPr>
                <w:rFonts w:hint="eastAsia"/>
                <w:b/>
                <w:spacing w:val="22"/>
                <w:sz w:val="30"/>
                <w:szCs w:val="30"/>
              </w:rPr>
              <w:t>学科、专业</w:t>
            </w:r>
          </w:p>
        </w:tc>
        <w:tc>
          <w:tcPr>
            <w:tcW w:w="4782" w:type="dxa"/>
            <w:tcBorders>
              <w:bottom w:val="single" w:sz="4" w:space="0" w:color="auto"/>
            </w:tcBorders>
            <w:vAlign w:val="center"/>
          </w:tcPr>
          <w:p w14:paraId="39B7CC82" w14:textId="77777777" w:rsidR="003C3E3D" w:rsidRPr="00770428" w:rsidRDefault="00791500">
            <w:pPr>
              <w:jc w:val="center"/>
              <w:rPr>
                <w:b/>
                <w:sz w:val="30"/>
                <w:szCs w:val="30"/>
              </w:rPr>
            </w:pPr>
            <w:r w:rsidRPr="00770428">
              <w:rPr>
                <w:rFonts w:hint="eastAsia"/>
                <w:b/>
                <w:sz w:val="30"/>
                <w:szCs w:val="30"/>
              </w:rPr>
              <w:t>计算机软件与理论</w:t>
            </w:r>
          </w:p>
        </w:tc>
      </w:tr>
      <w:tr w:rsidR="003C3E3D" w:rsidRPr="00770428" w14:paraId="58320523" w14:textId="77777777">
        <w:trPr>
          <w:trHeight w:val="879"/>
          <w:jc w:val="center"/>
        </w:trPr>
        <w:tc>
          <w:tcPr>
            <w:tcW w:w="2372" w:type="dxa"/>
            <w:vAlign w:val="center"/>
          </w:tcPr>
          <w:p w14:paraId="783DB785" w14:textId="77777777" w:rsidR="003C3E3D" w:rsidRPr="00770428" w:rsidRDefault="00791500">
            <w:pPr>
              <w:jc w:val="center"/>
              <w:rPr>
                <w:b/>
                <w:spacing w:val="22"/>
                <w:sz w:val="30"/>
                <w:szCs w:val="30"/>
              </w:rPr>
            </w:pPr>
            <w:r w:rsidRPr="00770428">
              <w:rPr>
                <w:rFonts w:hint="eastAsia"/>
                <w:b/>
                <w:spacing w:val="22"/>
                <w:sz w:val="30"/>
                <w:szCs w:val="30"/>
              </w:rPr>
              <w:t>指</w:t>
            </w:r>
            <w:r w:rsidRPr="00770428">
              <w:rPr>
                <w:rFonts w:hint="eastAsia"/>
                <w:b/>
                <w:spacing w:val="22"/>
                <w:sz w:val="30"/>
                <w:szCs w:val="30"/>
              </w:rPr>
              <w:t xml:space="preserve"> </w:t>
            </w:r>
            <w:r w:rsidRPr="00770428">
              <w:rPr>
                <w:rFonts w:hint="eastAsia"/>
                <w:b/>
                <w:spacing w:val="22"/>
                <w:sz w:val="30"/>
                <w:szCs w:val="30"/>
              </w:rPr>
              <w:t>导</w:t>
            </w:r>
            <w:r w:rsidRPr="00770428">
              <w:rPr>
                <w:rFonts w:hint="eastAsia"/>
                <w:b/>
                <w:spacing w:val="22"/>
                <w:sz w:val="30"/>
                <w:szCs w:val="30"/>
              </w:rPr>
              <w:t xml:space="preserve"> </w:t>
            </w:r>
            <w:r w:rsidRPr="00770428">
              <w:rPr>
                <w:rFonts w:hint="eastAsia"/>
                <w:b/>
                <w:spacing w:val="22"/>
                <w:sz w:val="30"/>
                <w:szCs w:val="30"/>
              </w:rPr>
              <w:t>教</w:t>
            </w:r>
            <w:r w:rsidRPr="00770428">
              <w:rPr>
                <w:rFonts w:hint="eastAsia"/>
                <w:b/>
                <w:spacing w:val="22"/>
                <w:sz w:val="30"/>
                <w:szCs w:val="30"/>
              </w:rPr>
              <w:t xml:space="preserve"> </w:t>
            </w:r>
            <w:r w:rsidRPr="00770428">
              <w:rPr>
                <w:rFonts w:hint="eastAsia"/>
                <w:b/>
                <w:spacing w:val="22"/>
                <w:sz w:val="30"/>
                <w:szCs w:val="30"/>
              </w:rPr>
              <w:t>师</w:t>
            </w:r>
          </w:p>
        </w:tc>
        <w:tc>
          <w:tcPr>
            <w:tcW w:w="4782" w:type="dxa"/>
            <w:tcBorders>
              <w:top w:val="single" w:sz="4" w:space="0" w:color="auto"/>
              <w:bottom w:val="single" w:sz="4" w:space="0" w:color="auto"/>
            </w:tcBorders>
            <w:vAlign w:val="center"/>
          </w:tcPr>
          <w:p w14:paraId="72B656EF" w14:textId="77777777" w:rsidR="003C3E3D" w:rsidRPr="00770428" w:rsidRDefault="00791500">
            <w:pPr>
              <w:jc w:val="center"/>
              <w:rPr>
                <w:b/>
                <w:sz w:val="30"/>
                <w:szCs w:val="30"/>
              </w:rPr>
            </w:pPr>
            <w:r w:rsidRPr="00770428">
              <w:rPr>
                <w:rFonts w:hint="eastAsia"/>
                <w:b/>
                <w:sz w:val="30"/>
                <w:szCs w:val="30"/>
              </w:rPr>
              <w:t>陈群</w:t>
            </w:r>
          </w:p>
        </w:tc>
      </w:tr>
      <w:tr w:rsidR="003C3E3D" w:rsidRPr="00770428" w14:paraId="1C970DDD" w14:textId="77777777">
        <w:trPr>
          <w:trHeight w:val="879"/>
          <w:jc w:val="center"/>
        </w:trPr>
        <w:tc>
          <w:tcPr>
            <w:tcW w:w="2372" w:type="dxa"/>
            <w:vAlign w:val="center"/>
          </w:tcPr>
          <w:p w14:paraId="11FBE25D" w14:textId="77777777" w:rsidR="003C3E3D" w:rsidRPr="00770428" w:rsidRDefault="00791500">
            <w:pPr>
              <w:jc w:val="center"/>
              <w:rPr>
                <w:b/>
                <w:spacing w:val="22"/>
                <w:sz w:val="30"/>
                <w:szCs w:val="30"/>
              </w:rPr>
            </w:pPr>
            <w:r w:rsidRPr="00770428">
              <w:rPr>
                <w:rFonts w:hint="eastAsia"/>
                <w:b/>
                <w:spacing w:val="22"/>
                <w:sz w:val="30"/>
                <w:szCs w:val="30"/>
              </w:rPr>
              <w:t>申请学位日期</w:t>
            </w:r>
          </w:p>
        </w:tc>
        <w:tc>
          <w:tcPr>
            <w:tcW w:w="4782" w:type="dxa"/>
            <w:tcBorders>
              <w:top w:val="single" w:sz="4" w:space="0" w:color="auto"/>
              <w:bottom w:val="single" w:sz="4" w:space="0" w:color="auto"/>
            </w:tcBorders>
            <w:vAlign w:val="center"/>
          </w:tcPr>
          <w:p w14:paraId="0727CAAD" w14:textId="77777777" w:rsidR="003C3E3D" w:rsidRPr="00770428" w:rsidRDefault="00791500">
            <w:pPr>
              <w:jc w:val="center"/>
              <w:rPr>
                <w:b/>
                <w:sz w:val="30"/>
                <w:szCs w:val="30"/>
              </w:rPr>
            </w:pPr>
            <w:r w:rsidRPr="00770428">
              <w:rPr>
                <w:rFonts w:hint="eastAsia"/>
                <w:b/>
                <w:sz w:val="30"/>
                <w:szCs w:val="30"/>
              </w:rPr>
              <w:t>2015</w:t>
            </w:r>
            <w:r w:rsidRPr="00770428">
              <w:rPr>
                <w:rFonts w:hint="eastAsia"/>
                <w:b/>
                <w:sz w:val="30"/>
                <w:szCs w:val="30"/>
              </w:rPr>
              <w:t>年</w:t>
            </w:r>
            <w:r w:rsidRPr="00770428">
              <w:rPr>
                <w:rFonts w:hint="eastAsia"/>
                <w:b/>
                <w:sz w:val="30"/>
                <w:szCs w:val="30"/>
              </w:rPr>
              <w:t>2</w:t>
            </w:r>
            <w:r w:rsidRPr="00770428">
              <w:rPr>
                <w:rFonts w:hint="eastAsia"/>
                <w:b/>
                <w:sz w:val="30"/>
                <w:szCs w:val="30"/>
              </w:rPr>
              <w:t>月</w:t>
            </w:r>
          </w:p>
        </w:tc>
      </w:tr>
    </w:tbl>
    <w:p w14:paraId="69FBA7E8" w14:textId="77777777" w:rsidR="003C3E3D" w:rsidRPr="00770428" w:rsidRDefault="003C3E3D">
      <w:pPr>
        <w:rPr>
          <w:sz w:val="32"/>
        </w:rPr>
      </w:pPr>
      <w:bookmarkStart w:id="1" w:name="_Toc375321251"/>
      <w:bookmarkStart w:id="2" w:name="_Toc380793399"/>
      <w:bookmarkStart w:id="3" w:name="_Toc380947934"/>
      <w:bookmarkStart w:id="4" w:name="_Toc380960902"/>
    </w:p>
    <w:p w14:paraId="76655A33" w14:textId="77777777" w:rsidR="003C3E3D" w:rsidRPr="00770428" w:rsidRDefault="003C3E3D">
      <w:pPr>
        <w:rPr>
          <w:sz w:val="32"/>
        </w:rPr>
      </w:pPr>
    </w:p>
    <w:p w14:paraId="29425E73" w14:textId="77777777" w:rsidR="003C3E3D" w:rsidRPr="00770428" w:rsidRDefault="003C3E3D">
      <w:pPr>
        <w:rPr>
          <w:sz w:val="32"/>
        </w:rPr>
      </w:pPr>
    </w:p>
    <w:p w14:paraId="722E286F" w14:textId="77777777" w:rsidR="003C3E3D" w:rsidRPr="00770428" w:rsidRDefault="003C3E3D">
      <w:pPr>
        <w:rPr>
          <w:sz w:val="32"/>
        </w:rPr>
        <w:sectPr w:rsidR="003C3E3D" w:rsidRPr="00770428">
          <w:footerReference w:type="default" r:id="rId9"/>
          <w:pgSz w:w="11906" w:h="16838"/>
          <w:pgMar w:top="1440" w:right="1800" w:bottom="1440" w:left="1800" w:header="851" w:footer="992" w:gutter="0"/>
          <w:pgNumType w:fmt="upperRoman" w:start="1"/>
          <w:cols w:space="720"/>
          <w:titlePg/>
          <w:docGrid w:type="lines" w:linePitch="312"/>
        </w:sectPr>
      </w:pPr>
    </w:p>
    <w:p w14:paraId="6FD20F2D" w14:textId="77777777" w:rsidR="003C3E3D" w:rsidRPr="00770428" w:rsidRDefault="003C3E3D">
      <w:pPr>
        <w:rPr>
          <w:sz w:val="32"/>
        </w:rPr>
      </w:pPr>
    </w:p>
    <w:p w14:paraId="689D1E11" w14:textId="77777777" w:rsidR="003C3E3D" w:rsidRPr="00770428" w:rsidRDefault="003C3E3D">
      <w:pPr>
        <w:rPr>
          <w:sz w:val="32"/>
        </w:rPr>
      </w:pPr>
    </w:p>
    <w:p w14:paraId="6E976197" w14:textId="77777777" w:rsidR="003C3E3D" w:rsidRPr="00770428" w:rsidRDefault="003C3E3D">
      <w:pPr>
        <w:rPr>
          <w:sz w:val="32"/>
        </w:rPr>
      </w:pPr>
    </w:p>
    <w:p w14:paraId="4087E1E1" w14:textId="77777777" w:rsidR="003C3E3D" w:rsidRPr="00770428" w:rsidRDefault="003C3E3D">
      <w:pPr>
        <w:rPr>
          <w:sz w:val="32"/>
        </w:rPr>
      </w:pPr>
    </w:p>
    <w:p w14:paraId="37F150AD" w14:textId="77777777" w:rsidR="003C3E3D" w:rsidRPr="00770428" w:rsidRDefault="003C3E3D">
      <w:pPr>
        <w:rPr>
          <w:sz w:val="32"/>
        </w:rPr>
      </w:pPr>
    </w:p>
    <w:p w14:paraId="3FB0D1D1" w14:textId="77777777" w:rsidR="003C3E3D" w:rsidRPr="00770428" w:rsidRDefault="003C3E3D">
      <w:pPr>
        <w:rPr>
          <w:sz w:val="32"/>
        </w:rPr>
      </w:pPr>
    </w:p>
    <w:p w14:paraId="7D6E1803" w14:textId="77777777" w:rsidR="003C3E3D" w:rsidRPr="00770428" w:rsidRDefault="003C3E3D">
      <w:pPr>
        <w:rPr>
          <w:sz w:val="32"/>
        </w:rPr>
      </w:pPr>
    </w:p>
    <w:p w14:paraId="039C2A2C" w14:textId="77777777" w:rsidR="003C3E3D" w:rsidRPr="00770428" w:rsidRDefault="003C3E3D">
      <w:pPr>
        <w:rPr>
          <w:sz w:val="32"/>
        </w:rPr>
      </w:pPr>
    </w:p>
    <w:p w14:paraId="190A8FDC" w14:textId="77777777" w:rsidR="003C3E3D" w:rsidRPr="00770428" w:rsidRDefault="003C3E3D">
      <w:pPr>
        <w:rPr>
          <w:sz w:val="32"/>
        </w:rPr>
      </w:pPr>
    </w:p>
    <w:p w14:paraId="453DB567" w14:textId="77777777" w:rsidR="003C3E3D" w:rsidRPr="00770428" w:rsidRDefault="003C3E3D">
      <w:pPr>
        <w:rPr>
          <w:sz w:val="32"/>
        </w:rPr>
      </w:pPr>
    </w:p>
    <w:p w14:paraId="6B64F905" w14:textId="77777777" w:rsidR="003C3E3D" w:rsidRPr="00770428" w:rsidRDefault="003C3E3D">
      <w:pPr>
        <w:rPr>
          <w:sz w:val="32"/>
        </w:rPr>
      </w:pPr>
    </w:p>
    <w:p w14:paraId="1BB23565" w14:textId="77777777" w:rsidR="003C3E3D" w:rsidRPr="00770428" w:rsidRDefault="003C3E3D">
      <w:pPr>
        <w:rPr>
          <w:sz w:val="32"/>
        </w:rPr>
      </w:pPr>
    </w:p>
    <w:p w14:paraId="1EB731D8" w14:textId="77777777" w:rsidR="003C3E3D" w:rsidRPr="00770428" w:rsidRDefault="003C3E3D">
      <w:pPr>
        <w:rPr>
          <w:sz w:val="32"/>
        </w:rPr>
      </w:pPr>
    </w:p>
    <w:p w14:paraId="74FFF040" w14:textId="77777777" w:rsidR="003C3E3D" w:rsidRPr="00770428" w:rsidRDefault="003C3E3D">
      <w:pPr>
        <w:rPr>
          <w:sz w:val="32"/>
        </w:rPr>
      </w:pPr>
    </w:p>
    <w:p w14:paraId="19B0BDB7" w14:textId="77777777" w:rsidR="003C3E3D" w:rsidRPr="00770428" w:rsidRDefault="003C3E3D">
      <w:pPr>
        <w:rPr>
          <w:sz w:val="32"/>
        </w:rPr>
      </w:pPr>
    </w:p>
    <w:p w14:paraId="2C6ACFB4" w14:textId="77777777" w:rsidR="003C3E3D" w:rsidRPr="00770428" w:rsidRDefault="003C3E3D">
      <w:pPr>
        <w:rPr>
          <w:sz w:val="32"/>
        </w:rPr>
      </w:pPr>
    </w:p>
    <w:p w14:paraId="18AEE50A" w14:textId="77777777" w:rsidR="003C3E3D" w:rsidRPr="00770428" w:rsidRDefault="003C3E3D">
      <w:pPr>
        <w:rPr>
          <w:sz w:val="32"/>
        </w:rPr>
      </w:pPr>
    </w:p>
    <w:p w14:paraId="08957067" w14:textId="77777777" w:rsidR="003C3E3D" w:rsidRPr="00770428" w:rsidRDefault="003C3E3D">
      <w:pPr>
        <w:rPr>
          <w:sz w:val="32"/>
        </w:rPr>
      </w:pPr>
    </w:p>
    <w:p w14:paraId="6805C2A2" w14:textId="77777777" w:rsidR="003C3E3D" w:rsidRPr="00770428" w:rsidRDefault="003C3E3D">
      <w:pPr>
        <w:rPr>
          <w:sz w:val="32"/>
        </w:rPr>
      </w:pPr>
    </w:p>
    <w:p w14:paraId="4008A8ED" w14:textId="77777777" w:rsidR="003C3E3D" w:rsidRPr="00770428" w:rsidRDefault="003C3E3D">
      <w:pPr>
        <w:rPr>
          <w:sz w:val="32"/>
        </w:rPr>
      </w:pPr>
    </w:p>
    <w:p w14:paraId="27457167" w14:textId="77777777" w:rsidR="003C3E3D" w:rsidRPr="00770428" w:rsidRDefault="003C3E3D">
      <w:pPr>
        <w:rPr>
          <w:sz w:val="32"/>
        </w:rPr>
      </w:pPr>
    </w:p>
    <w:p w14:paraId="2E1C4613" w14:textId="77777777" w:rsidR="003C3E3D" w:rsidRPr="00770428" w:rsidRDefault="003C3E3D">
      <w:pPr>
        <w:rPr>
          <w:sz w:val="32"/>
        </w:rPr>
      </w:pPr>
    </w:p>
    <w:p w14:paraId="0DB90F96" w14:textId="77777777" w:rsidR="003C3E3D" w:rsidRPr="00770428" w:rsidRDefault="003C3E3D">
      <w:pPr>
        <w:pStyle w:val="1"/>
        <w:jc w:val="center"/>
        <w:rPr>
          <w:sz w:val="32"/>
        </w:rPr>
        <w:sectPr w:rsidR="003C3E3D" w:rsidRPr="00770428">
          <w:headerReference w:type="default" r:id="rId10"/>
          <w:footerReference w:type="default" r:id="rId11"/>
          <w:footerReference w:type="first" r:id="rId12"/>
          <w:pgSz w:w="11906" w:h="16838"/>
          <w:pgMar w:top="1440" w:right="1800" w:bottom="1440" w:left="1800" w:header="851" w:footer="992" w:gutter="0"/>
          <w:pgNumType w:fmt="upperRoman" w:start="1"/>
          <w:cols w:space="720"/>
          <w:docGrid w:type="lines" w:linePitch="312"/>
        </w:sectPr>
      </w:pPr>
      <w:bookmarkStart w:id="5" w:name="_Toc13146"/>
      <w:bookmarkStart w:id="6" w:name="_Toc13925"/>
    </w:p>
    <w:p w14:paraId="0F97A850" w14:textId="77777777" w:rsidR="003C3E3D" w:rsidRPr="00770428" w:rsidRDefault="00791500">
      <w:pPr>
        <w:widowControl/>
        <w:jc w:val="center"/>
        <w:rPr>
          <w:sz w:val="32"/>
          <w:szCs w:val="24"/>
        </w:rPr>
      </w:pPr>
      <w:r w:rsidRPr="00770428">
        <w:rPr>
          <w:rFonts w:hint="eastAsia"/>
          <w:sz w:val="32"/>
        </w:rPr>
        <w:lastRenderedPageBreak/>
        <w:t>西北工业大学</w:t>
      </w:r>
    </w:p>
    <w:p w14:paraId="4820CF17" w14:textId="77777777" w:rsidR="003C3E3D" w:rsidRPr="00770428" w:rsidRDefault="00791500">
      <w:pPr>
        <w:pStyle w:val="20"/>
        <w:spacing w:line="360" w:lineRule="auto"/>
        <w:ind w:left="0" w:firstLine="0"/>
        <w:jc w:val="center"/>
        <w:rPr>
          <w:sz w:val="52"/>
        </w:rPr>
      </w:pPr>
      <w:r w:rsidRPr="00770428">
        <w:rPr>
          <w:rFonts w:hint="eastAsia"/>
          <w:sz w:val="52"/>
        </w:rPr>
        <w:t>硕士学位论文</w:t>
      </w:r>
    </w:p>
    <w:p w14:paraId="2DB590E1" w14:textId="77777777" w:rsidR="003C3E3D" w:rsidRPr="00770428" w:rsidRDefault="00791500">
      <w:pPr>
        <w:pStyle w:val="20"/>
        <w:spacing w:line="360" w:lineRule="auto"/>
        <w:ind w:left="0" w:firstLine="0"/>
        <w:jc w:val="center"/>
        <w:rPr>
          <w:sz w:val="28"/>
        </w:rPr>
      </w:pPr>
      <w:r w:rsidRPr="00770428">
        <w:rPr>
          <w:rFonts w:hint="eastAsia"/>
          <w:sz w:val="28"/>
        </w:rPr>
        <w:t>(</w:t>
      </w:r>
      <w:r w:rsidRPr="00770428">
        <w:rPr>
          <w:rFonts w:hint="eastAsia"/>
          <w:sz w:val="28"/>
        </w:rPr>
        <w:t>学位研究生</w:t>
      </w:r>
      <w:r w:rsidRPr="00770428">
        <w:rPr>
          <w:rFonts w:hint="eastAsia"/>
          <w:sz w:val="28"/>
        </w:rPr>
        <w:t>)</w:t>
      </w:r>
    </w:p>
    <w:p w14:paraId="2983D451" w14:textId="77777777" w:rsidR="003C3E3D" w:rsidRPr="00770428" w:rsidRDefault="003C3E3D">
      <w:pPr>
        <w:pStyle w:val="20"/>
        <w:spacing w:line="360" w:lineRule="auto"/>
        <w:ind w:left="0" w:firstLine="0"/>
        <w:jc w:val="center"/>
        <w:rPr>
          <w:sz w:val="28"/>
        </w:rPr>
      </w:pPr>
    </w:p>
    <w:p w14:paraId="4174F354" w14:textId="77777777" w:rsidR="003C3E3D" w:rsidRPr="00770428" w:rsidRDefault="003C3E3D">
      <w:pPr>
        <w:pStyle w:val="20"/>
        <w:spacing w:line="360" w:lineRule="auto"/>
        <w:ind w:left="0" w:firstLine="0"/>
        <w:jc w:val="center"/>
        <w:rPr>
          <w:sz w:val="28"/>
        </w:rPr>
      </w:pPr>
    </w:p>
    <w:p w14:paraId="3EA7B76E" w14:textId="77777777" w:rsidR="003C3E3D" w:rsidRPr="00770428" w:rsidRDefault="003C3E3D">
      <w:pPr>
        <w:pStyle w:val="20"/>
        <w:spacing w:line="360" w:lineRule="auto"/>
        <w:ind w:left="0" w:firstLine="0"/>
        <w:jc w:val="center"/>
        <w:rPr>
          <w:sz w:val="28"/>
        </w:rPr>
      </w:pPr>
    </w:p>
    <w:p w14:paraId="4334CF9A" w14:textId="77777777" w:rsidR="003C3E3D" w:rsidRPr="00770428" w:rsidRDefault="003C3E3D">
      <w:pPr>
        <w:pStyle w:val="20"/>
        <w:spacing w:line="360" w:lineRule="auto"/>
        <w:ind w:left="0" w:firstLine="0"/>
        <w:jc w:val="center"/>
        <w:rPr>
          <w:sz w:val="28"/>
        </w:rPr>
      </w:pPr>
    </w:p>
    <w:p w14:paraId="5C0D1C36" w14:textId="77777777" w:rsidR="003C3E3D" w:rsidRPr="00770428" w:rsidRDefault="00791500">
      <w:pPr>
        <w:pStyle w:val="20"/>
        <w:spacing w:beforeLines="50" w:before="156" w:afterLines="50" w:after="156" w:line="360" w:lineRule="auto"/>
        <w:ind w:left="0" w:firstLineChars="200" w:firstLine="880"/>
        <w:rPr>
          <w:sz w:val="44"/>
          <w:u w:val="single"/>
        </w:rPr>
      </w:pPr>
      <w:r w:rsidRPr="00770428">
        <w:rPr>
          <w:rFonts w:hint="eastAsia"/>
          <w:sz w:val="44"/>
        </w:rPr>
        <w:t>题目：</w:t>
      </w:r>
      <w:bookmarkStart w:id="7" w:name="OLE_LINK13"/>
      <w:bookmarkStart w:id="8" w:name="OLE_LINK12"/>
      <w:r w:rsidRPr="00770428">
        <w:rPr>
          <w:rFonts w:hint="eastAsia"/>
          <w:sz w:val="44"/>
          <w:u w:val="single"/>
        </w:rPr>
        <w:t>大规模</w:t>
      </w:r>
      <w:r w:rsidRPr="00770428">
        <w:rPr>
          <w:sz w:val="44"/>
          <w:u w:val="single"/>
        </w:rPr>
        <w:t>数据并行图处理算法</w:t>
      </w:r>
    </w:p>
    <w:p w14:paraId="7E003894" w14:textId="77777777" w:rsidR="003C3E3D" w:rsidRPr="00770428" w:rsidRDefault="00791500">
      <w:pPr>
        <w:pStyle w:val="20"/>
        <w:spacing w:beforeLines="50" w:before="156" w:afterLines="50" w:after="156" w:line="360" w:lineRule="auto"/>
        <w:ind w:left="2100" w:firstLine="420"/>
        <w:rPr>
          <w:sz w:val="44"/>
          <w:u w:val="single"/>
        </w:rPr>
      </w:pPr>
      <w:r w:rsidRPr="00770428">
        <w:rPr>
          <w:rFonts w:hint="eastAsia"/>
          <w:sz w:val="44"/>
          <w:u w:val="single"/>
        </w:rPr>
        <w:t xml:space="preserve">    </w:t>
      </w:r>
      <w:r w:rsidRPr="00770428">
        <w:rPr>
          <w:rFonts w:hint="eastAsia"/>
          <w:sz w:val="44"/>
          <w:u w:val="single"/>
        </w:rPr>
        <w:t>与</w:t>
      </w:r>
      <w:r w:rsidRPr="00770428">
        <w:rPr>
          <w:sz w:val="44"/>
          <w:u w:val="single"/>
        </w:rPr>
        <w:t>计算平台研究</w:t>
      </w:r>
      <w:r w:rsidRPr="00770428">
        <w:rPr>
          <w:rFonts w:hint="eastAsia"/>
          <w:sz w:val="44"/>
          <w:u w:val="single"/>
        </w:rPr>
        <w:t xml:space="preserve">   </w:t>
      </w:r>
      <w:r w:rsidRPr="00770428">
        <w:rPr>
          <w:sz w:val="44"/>
          <w:u w:val="single"/>
        </w:rPr>
        <w:t xml:space="preserve">  </w:t>
      </w:r>
    </w:p>
    <w:bookmarkEnd w:id="7"/>
    <w:bookmarkEnd w:id="8"/>
    <w:p w14:paraId="6987745C" w14:textId="77777777" w:rsidR="003C3E3D" w:rsidRPr="00770428" w:rsidRDefault="003C3E3D">
      <w:pPr>
        <w:pStyle w:val="20"/>
        <w:spacing w:line="360" w:lineRule="auto"/>
        <w:ind w:left="0" w:firstLine="0"/>
      </w:pPr>
    </w:p>
    <w:p w14:paraId="0C87CB29" w14:textId="77777777" w:rsidR="003C3E3D" w:rsidRPr="00770428" w:rsidRDefault="003C3E3D">
      <w:pPr>
        <w:pStyle w:val="20"/>
        <w:spacing w:line="360" w:lineRule="auto"/>
        <w:ind w:left="0" w:firstLine="0"/>
      </w:pPr>
    </w:p>
    <w:p w14:paraId="5089A049" w14:textId="77777777" w:rsidR="003C3E3D" w:rsidRPr="00770428" w:rsidRDefault="003C3E3D">
      <w:pPr>
        <w:pStyle w:val="20"/>
        <w:spacing w:line="360" w:lineRule="auto"/>
        <w:ind w:left="0" w:firstLine="0"/>
      </w:pPr>
    </w:p>
    <w:p w14:paraId="4AD6F9CB" w14:textId="77777777" w:rsidR="003C3E3D" w:rsidRPr="00770428" w:rsidRDefault="003C3E3D">
      <w:pPr>
        <w:pStyle w:val="20"/>
        <w:spacing w:line="360" w:lineRule="auto"/>
        <w:ind w:left="0" w:firstLine="0"/>
      </w:pPr>
    </w:p>
    <w:p w14:paraId="3439C274" w14:textId="77777777" w:rsidR="003C3E3D" w:rsidRPr="00770428" w:rsidRDefault="003C3E3D">
      <w:pPr>
        <w:pStyle w:val="20"/>
        <w:spacing w:line="360" w:lineRule="auto"/>
        <w:ind w:left="0" w:firstLine="0"/>
      </w:pPr>
    </w:p>
    <w:p w14:paraId="26E5B096" w14:textId="77777777" w:rsidR="003C3E3D" w:rsidRPr="00770428" w:rsidRDefault="003C3E3D">
      <w:pPr>
        <w:pStyle w:val="20"/>
        <w:spacing w:line="360" w:lineRule="auto"/>
        <w:ind w:left="0" w:firstLine="0"/>
      </w:pPr>
    </w:p>
    <w:p w14:paraId="54B4392A" w14:textId="77777777" w:rsidR="003C3E3D" w:rsidRPr="00770428" w:rsidRDefault="00791500">
      <w:pPr>
        <w:pStyle w:val="20"/>
        <w:spacing w:line="360" w:lineRule="auto"/>
        <w:ind w:leftChars="198" w:left="396" w:firstLineChars="500" w:firstLine="1600"/>
        <w:rPr>
          <w:sz w:val="32"/>
          <w:u w:val="single"/>
        </w:rPr>
      </w:pPr>
      <w:r w:rsidRPr="00770428">
        <w:rPr>
          <w:rFonts w:hint="eastAsia"/>
          <w:sz w:val="32"/>
        </w:rPr>
        <w:t>作</w:t>
      </w:r>
      <w:r w:rsidRPr="00770428">
        <w:rPr>
          <w:rFonts w:hint="eastAsia"/>
          <w:sz w:val="32"/>
        </w:rPr>
        <w:t xml:space="preserve">    </w:t>
      </w:r>
      <w:r w:rsidRPr="00770428">
        <w:rPr>
          <w:rFonts w:hint="eastAsia"/>
          <w:sz w:val="32"/>
        </w:rPr>
        <w:t>者：</w:t>
      </w:r>
      <w:r w:rsidRPr="00770428">
        <w:rPr>
          <w:rFonts w:hint="eastAsia"/>
          <w:sz w:val="32"/>
          <w:u w:val="single"/>
        </w:rPr>
        <w:t xml:space="preserve">     </w:t>
      </w:r>
      <w:r w:rsidRPr="00770428">
        <w:rPr>
          <w:rFonts w:hint="eastAsia"/>
          <w:sz w:val="32"/>
          <w:u w:val="single"/>
        </w:rPr>
        <w:t>尤立</w:t>
      </w:r>
      <w:r w:rsidRPr="00770428">
        <w:rPr>
          <w:rFonts w:hint="eastAsia"/>
          <w:sz w:val="32"/>
          <w:u w:val="single"/>
        </w:rPr>
        <w:t xml:space="preserve">       </w:t>
      </w:r>
    </w:p>
    <w:p w14:paraId="2101F5D3" w14:textId="77777777" w:rsidR="003C3E3D" w:rsidRPr="00770428" w:rsidRDefault="00791500">
      <w:pPr>
        <w:pStyle w:val="20"/>
        <w:spacing w:line="360" w:lineRule="auto"/>
        <w:ind w:leftChars="198" w:left="396" w:firstLineChars="500" w:firstLine="1600"/>
        <w:rPr>
          <w:sz w:val="32"/>
        </w:rPr>
      </w:pPr>
      <w:r w:rsidRPr="00770428">
        <w:rPr>
          <w:rFonts w:hint="eastAsia"/>
          <w:sz w:val="32"/>
        </w:rPr>
        <w:t>学科专业：</w:t>
      </w:r>
      <w:r w:rsidRPr="00770428">
        <w:rPr>
          <w:rFonts w:hint="eastAsia"/>
          <w:sz w:val="32"/>
          <w:u w:val="single"/>
        </w:rPr>
        <w:t>计算机软件与理论</w:t>
      </w:r>
    </w:p>
    <w:p w14:paraId="634052E7" w14:textId="77777777" w:rsidR="003C3E3D" w:rsidRPr="00770428" w:rsidRDefault="00791500">
      <w:pPr>
        <w:pStyle w:val="20"/>
        <w:spacing w:line="360" w:lineRule="auto"/>
        <w:ind w:leftChars="198" w:left="396" w:firstLineChars="500" w:firstLine="1600"/>
        <w:rPr>
          <w:sz w:val="32"/>
        </w:rPr>
      </w:pPr>
      <w:r w:rsidRPr="00770428">
        <w:rPr>
          <w:rFonts w:hint="eastAsia"/>
          <w:sz w:val="32"/>
        </w:rPr>
        <w:t>指导教师：</w:t>
      </w:r>
      <w:r w:rsidRPr="00770428">
        <w:rPr>
          <w:rFonts w:hint="eastAsia"/>
          <w:sz w:val="32"/>
          <w:u w:val="single"/>
        </w:rPr>
        <w:t xml:space="preserve">    </w:t>
      </w:r>
      <w:r w:rsidRPr="00770428">
        <w:rPr>
          <w:sz w:val="32"/>
          <w:u w:val="single"/>
        </w:rPr>
        <w:t xml:space="preserve">  </w:t>
      </w:r>
      <w:r w:rsidRPr="00770428">
        <w:rPr>
          <w:rFonts w:hint="eastAsia"/>
          <w:sz w:val="32"/>
          <w:u w:val="single"/>
        </w:rPr>
        <w:t>陈群</w:t>
      </w:r>
      <w:r w:rsidRPr="00770428">
        <w:rPr>
          <w:rFonts w:hint="eastAsia"/>
          <w:sz w:val="32"/>
          <w:u w:val="single"/>
        </w:rPr>
        <w:t xml:space="preserve">      </w:t>
      </w:r>
    </w:p>
    <w:p w14:paraId="35B94B0D" w14:textId="77777777" w:rsidR="003C3E3D" w:rsidRPr="00770428" w:rsidRDefault="003C3E3D">
      <w:pPr>
        <w:pStyle w:val="20"/>
        <w:spacing w:line="360" w:lineRule="auto"/>
        <w:ind w:left="0" w:firstLine="0"/>
      </w:pPr>
    </w:p>
    <w:p w14:paraId="2080F11D" w14:textId="77777777" w:rsidR="003C3E3D" w:rsidRPr="00770428" w:rsidRDefault="003C3E3D">
      <w:pPr>
        <w:pStyle w:val="20"/>
        <w:spacing w:line="360" w:lineRule="auto"/>
        <w:ind w:left="0" w:firstLine="0"/>
      </w:pPr>
    </w:p>
    <w:p w14:paraId="0DAEB2A4" w14:textId="77777777" w:rsidR="003C3E3D" w:rsidRPr="00770428" w:rsidRDefault="00791500">
      <w:pPr>
        <w:spacing w:line="360" w:lineRule="auto"/>
        <w:jc w:val="center"/>
        <w:rPr>
          <w:sz w:val="32"/>
        </w:rPr>
      </w:pPr>
      <w:r w:rsidRPr="00770428">
        <w:rPr>
          <w:rFonts w:hint="eastAsia"/>
          <w:sz w:val="32"/>
        </w:rPr>
        <w:t>二零一五年二月</w:t>
      </w:r>
    </w:p>
    <w:p w14:paraId="0207ED89" w14:textId="77777777" w:rsidR="003C3E3D" w:rsidRPr="00770428" w:rsidRDefault="003C3E3D">
      <w:pPr>
        <w:widowControl/>
        <w:jc w:val="left"/>
        <w:rPr>
          <w:sz w:val="32"/>
        </w:rPr>
        <w:sectPr w:rsidR="003C3E3D" w:rsidRPr="00770428">
          <w:footerReference w:type="default" r:id="rId13"/>
          <w:pgSz w:w="11906" w:h="16838"/>
          <w:pgMar w:top="1440" w:right="1800" w:bottom="1440" w:left="1800" w:header="851" w:footer="992" w:gutter="0"/>
          <w:pgNumType w:fmt="upperRoman" w:start="1"/>
          <w:cols w:space="720"/>
          <w:docGrid w:type="lines" w:linePitch="312"/>
        </w:sectPr>
      </w:pPr>
    </w:p>
    <w:p w14:paraId="05305DD7" w14:textId="77777777" w:rsidR="003C3E3D" w:rsidRPr="00770428" w:rsidRDefault="003C3E3D">
      <w:pPr>
        <w:widowControl/>
        <w:jc w:val="left"/>
        <w:rPr>
          <w:sz w:val="32"/>
        </w:rPr>
      </w:pPr>
    </w:p>
    <w:p w14:paraId="2B8CB602" w14:textId="77777777" w:rsidR="003C3E3D" w:rsidRPr="00770428" w:rsidRDefault="003C3E3D">
      <w:pPr>
        <w:spacing w:line="360" w:lineRule="auto"/>
        <w:jc w:val="center"/>
        <w:rPr>
          <w:sz w:val="32"/>
          <w:szCs w:val="32"/>
        </w:rPr>
        <w:sectPr w:rsidR="003C3E3D" w:rsidRPr="00770428">
          <w:footerReference w:type="default" r:id="rId14"/>
          <w:pgSz w:w="11906" w:h="16838"/>
          <w:pgMar w:top="1440" w:right="1800" w:bottom="1440" w:left="1800" w:header="851" w:footer="992" w:gutter="0"/>
          <w:pgNumType w:fmt="upperRoman" w:start="1"/>
          <w:cols w:space="720"/>
          <w:docGrid w:type="lines" w:linePitch="312"/>
        </w:sectPr>
      </w:pPr>
    </w:p>
    <w:p w14:paraId="502F3E56" w14:textId="77777777" w:rsidR="003C3E3D" w:rsidRPr="00770428" w:rsidRDefault="00791500">
      <w:pPr>
        <w:spacing w:line="360" w:lineRule="auto"/>
        <w:jc w:val="center"/>
        <w:rPr>
          <w:sz w:val="32"/>
          <w:szCs w:val="32"/>
        </w:rPr>
      </w:pPr>
      <w:r w:rsidRPr="00770428">
        <w:rPr>
          <w:sz w:val="32"/>
          <w:szCs w:val="32"/>
        </w:rPr>
        <w:lastRenderedPageBreak/>
        <w:t>Northwestern Polytechnical University</w:t>
      </w:r>
    </w:p>
    <w:p w14:paraId="3F774F1C" w14:textId="77777777" w:rsidR="003C3E3D" w:rsidRPr="00770428" w:rsidRDefault="00791500">
      <w:pPr>
        <w:spacing w:line="360" w:lineRule="auto"/>
        <w:jc w:val="center"/>
        <w:rPr>
          <w:sz w:val="52"/>
          <w:szCs w:val="52"/>
        </w:rPr>
      </w:pPr>
      <w:r w:rsidRPr="00770428">
        <w:rPr>
          <w:sz w:val="52"/>
          <w:szCs w:val="52"/>
        </w:rPr>
        <w:t>A Dissertation Submitted for the</w:t>
      </w:r>
    </w:p>
    <w:p w14:paraId="5F22A981" w14:textId="77777777" w:rsidR="003C3E3D" w:rsidRPr="00770428" w:rsidRDefault="00791500">
      <w:pPr>
        <w:spacing w:line="360" w:lineRule="auto"/>
        <w:jc w:val="center"/>
        <w:rPr>
          <w:sz w:val="52"/>
          <w:szCs w:val="52"/>
        </w:rPr>
      </w:pPr>
      <w:r w:rsidRPr="00770428">
        <w:rPr>
          <w:sz w:val="52"/>
          <w:szCs w:val="52"/>
        </w:rPr>
        <w:t>Master Degree</w:t>
      </w:r>
    </w:p>
    <w:p w14:paraId="4FCDACE1" w14:textId="77777777" w:rsidR="003C3E3D" w:rsidRPr="00770428" w:rsidRDefault="003C3E3D">
      <w:pPr>
        <w:widowControl/>
        <w:spacing w:line="360" w:lineRule="auto"/>
        <w:ind w:left="840" w:hanging="420"/>
        <w:jc w:val="center"/>
        <w:rPr>
          <w:sz w:val="28"/>
        </w:rPr>
      </w:pPr>
    </w:p>
    <w:p w14:paraId="206E069C" w14:textId="77777777" w:rsidR="003C3E3D" w:rsidRPr="00770428" w:rsidRDefault="003C3E3D">
      <w:pPr>
        <w:widowControl/>
        <w:spacing w:line="360" w:lineRule="auto"/>
        <w:ind w:left="840" w:hanging="420"/>
        <w:jc w:val="center"/>
        <w:rPr>
          <w:sz w:val="28"/>
        </w:rPr>
      </w:pPr>
    </w:p>
    <w:p w14:paraId="38006477" w14:textId="77777777" w:rsidR="003C3E3D" w:rsidRPr="00770428" w:rsidRDefault="003C3E3D">
      <w:pPr>
        <w:widowControl/>
        <w:spacing w:line="360" w:lineRule="auto"/>
        <w:ind w:left="840" w:hanging="420"/>
        <w:jc w:val="center"/>
        <w:rPr>
          <w:sz w:val="28"/>
        </w:rPr>
      </w:pPr>
    </w:p>
    <w:p w14:paraId="021B0240" w14:textId="77777777" w:rsidR="003C3E3D" w:rsidRPr="00770428" w:rsidRDefault="003C3E3D">
      <w:pPr>
        <w:widowControl/>
        <w:spacing w:line="360" w:lineRule="auto"/>
        <w:ind w:left="840" w:hanging="420"/>
        <w:jc w:val="center"/>
        <w:rPr>
          <w:sz w:val="28"/>
        </w:rPr>
      </w:pPr>
    </w:p>
    <w:p w14:paraId="6131FCA2" w14:textId="77777777" w:rsidR="003C3E3D" w:rsidRPr="00770428" w:rsidRDefault="003C3E3D">
      <w:pPr>
        <w:widowControl/>
        <w:spacing w:line="360" w:lineRule="auto"/>
        <w:ind w:left="840" w:hanging="420"/>
        <w:jc w:val="center"/>
        <w:rPr>
          <w:sz w:val="28"/>
        </w:rPr>
      </w:pPr>
    </w:p>
    <w:p w14:paraId="55B5B336" w14:textId="77777777" w:rsidR="003C3E3D" w:rsidRPr="00770428" w:rsidRDefault="00791500">
      <w:pPr>
        <w:tabs>
          <w:tab w:val="left" w:pos="720"/>
        </w:tabs>
        <w:spacing w:line="360" w:lineRule="auto"/>
        <w:ind w:left="478" w:hangingChars="92" w:hanging="478"/>
        <w:rPr>
          <w:sz w:val="28"/>
          <w:u w:val="single"/>
        </w:rPr>
      </w:pPr>
      <w:r w:rsidRPr="00770428">
        <w:rPr>
          <w:sz w:val="52"/>
          <w:szCs w:val="52"/>
        </w:rPr>
        <w:t>Title</w:t>
      </w:r>
      <w:r w:rsidRPr="00770428">
        <w:rPr>
          <w:rFonts w:hint="eastAsia"/>
          <w:sz w:val="52"/>
          <w:szCs w:val="52"/>
        </w:rPr>
        <w:t>:</w:t>
      </w:r>
      <w:r w:rsidRPr="00770428">
        <w:rPr>
          <w:sz w:val="52"/>
          <w:szCs w:val="52"/>
        </w:rPr>
        <w:t xml:space="preserve"> </w:t>
      </w:r>
      <w:r w:rsidRPr="00770428">
        <w:rPr>
          <w:sz w:val="44"/>
          <w:u w:val="single"/>
        </w:rPr>
        <w:t>Research of parallel graph algorithms over big data and processing platform</w:t>
      </w:r>
      <w:r w:rsidRPr="00770428">
        <w:rPr>
          <w:rFonts w:hint="eastAsia"/>
          <w:sz w:val="44"/>
          <w:u w:val="single"/>
        </w:rPr>
        <w:t xml:space="preserve">  </w:t>
      </w:r>
      <w:r w:rsidRPr="00770428">
        <w:rPr>
          <w:sz w:val="44"/>
          <w:u w:val="single"/>
        </w:rPr>
        <w:t xml:space="preserve">  </w:t>
      </w:r>
    </w:p>
    <w:p w14:paraId="36A8FFBA" w14:textId="77777777" w:rsidR="003C3E3D" w:rsidRPr="00770428" w:rsidRDefault="003C3E3D">
      <w:pPr>
        <w:widowControl/>
        <w:spacing w:line="360" w:lineRule="auto"/>
        <w:ind w:left="840" w:hanging="420"/>
      </w:pPr>
    </w:p>
    <w:p w14:paraId="0C6745A2" w14:textId="77777777" w:rsidR="003C3E3D" w:rsidRPr="00770428" w:rsidRDefault="003C3E3D">
      <w:pPr>
        <w:widowControl/>
        <w:spacing w:line="360" w:lineRule="auto"/>
        <w:ind w:left="840" w:hanging="420"/>
      </w:pPr>
    </w:p>
    <w:p w14:paraId="70E72121" w14:textId="77777777" w:rsidR="003C3E3D" w:rsidRPr="00770428" w:rsidRDefault="003C3E3D">
      <w:pPr>
        <w:widowControl/>
        <w:spacing w:line="360" w:lineRule="auto"/>
        <w:ind w:left="840" w:hanging="420"/>
      </w:pPr>
    </w:p>
    <w:p w14:paraId="6DEEE18D" w14:textId="77777777" w:rsidR="003C3E3D" w:rsidRPr="00770428" w:rsidRDefault="003C3E3D">
      <w:pPr>
        <w:widowControl/>
        <w:spacing w:line="360" w:lineRule="auto"/>
        <w:ind w:left="840" w:hanging="420"/>
      </w:pPr>
    </w:p>
    <w:p w14:paraId="004FD417" w14:textId="77777777" w:rsidR="003C3E3D" w:rsidRPr="00770428" w:rsidRDefault="00791500">
      <w:pPr>
        <w:widowControl/>
        <w:tabs>
          <w:tab w:val="left" w:pos="3250"/>
        </w:tabs>
        <w:spacing w:line="360" w:lineRule="auto"/>
        <w:ind w:left="1680" w:firstLine="20"/>
        <w:rPr>
          <w:sz w:val="32"/>
          <w:u w:val="single"/>
        </w:rPr>
      </w:pPr>
      <w:r w:rsidRPr="00770428">
        <w:rPr>
          <w:sz w:val="32"/>
        </w:rPr>
        <w:t>Author</w:t>
      </w:r>
      <w:r w:rsidRPr="00770428">
        <w:rPr>
          <w:rFonts w:hint="eastAsia"/>
          <w:sz w:val="32"/>
        </w:rPr>
        <w:tab/>
      </w:r>
      <w:r w:rsidRPr="00770428">
        <w:rPr>
          <w:sz w:val="32"/>
          <w:u w:val="single"/>
        </w:rPr>
        <w:t xml:space="preserve">       </w:t>
      </w:r>
      <w:r w:rsidRPr="00770428">
        <w:rPr>
          <w:rFonts w:hint="eastAsia"/>
          <w:sz w:val="32"/>
          <w:u w:val="single"/>
        </w:rPr>
        <w:t>YouLi</w:t>
      </w:r>
      <w:r w:rsidRPr="00770428">
        <w:rPr>
          <w:sz w:val="32"/>
          <w:u w:val="single"/>
        </w:rPr>
        <w:t xml:space="preserve">           </w:t>
      </w:r>
    </w:p>
    <w:p w14:paraId="11881F32" w14:textId="77777777" w:rsidR="003C3E3D" w:rsidRPr="00770428" w:rsidRDefault="00791500">
      <w:pPr>
        <w:widowControl/>
        <w:tabs>
          <w:tab w:val="left" w:pos="3261"/>
        </w:tabs>
        <w:spacing w:line="360" w:lineRule="auto"/>
        <w:ind w:left="1255" w:firstLine="425"/>
        <w:rPr>
          <w:sz w:val="32"/>
        </w:rPr>
      </w:pPr>
      <w:r w:rsidRPr="00770428">
        <w:rPr>
          <w:sz w:val="32"/>
        </w:rPr>
        <w:t>Specialty</w:t>
      </w:r>
      <w:r w:rsidRPr="00770428">
        <w:rPr>
          <w:rFonts w:hint="eastAsia"/>
          <w:sz w:val="32"/>
        </w:rPr>
        <w:tab/>
      </w:r>
      <w:r w:rsidRPr="00770428">
        <w:rPr>
          <w:sz w:val="32"/>
          <w:u w:val="single"/>
        </w:rPr>
        <w:t xml:space="preserve">Computer </w:t>
      </w:r>
      <w:r w:rsidRPr="00770428">
        <w:rPr>
          <w:rFonts w:hint="eastAsia"/>
          <w:sz w:val="32"/>
          <w:u w:val="single"/>
        </w:rPr>
        <w:t>Software and Theory</w:t>
      </w:r>
    </w:p>
    <w:p w14:paraId="2E21746B" w14:textId="77777777" w:rsidR="003C3E3D" w:rsidRPr="00770428" w:rsidRDefault="00791500">
      <w:pPr>
        <w:widowControl/>
        <w:tabs>
          <w:tab w:val="left" w:pos="3261"/>
          <w:tab w:val="center" w:pos="5103"/>
        </w:tabs>
        <w:spacing w:line="360" w:lineRule="auto"/>
        <w:ind w:left="1255" w:firstLine="425"/>
        <w:rPr>
          <w:sz w:val="32"/>
        </w:rPr>
      </w:pPr>
      <w:r w:rsidRPr="00770428">
        <w:rPr>
          <w:rFonts w:hint="eastAsia"/>
          <w:sz w:val="32"/>
        </w:rPr>
        <w:t>Supervisor</w:t>
      </w:r>
      <w:r w:rsidRPr="00770428">
        <w:rPr>
          <w:rFonts w:hint="eastAsia"/>
          <w:sz w:val="32"/>
        </w:rPr>
        <w:tab/>
      </w:r>
      <w:r w:rsidRPr="00770428">
        <w:rPr>
          <w:sz w:val="32"/>
          <w:u w:val="single"/>
        </w:rPr>
        <w:t xml:space="preserve">      </w:t>
      </w:r>
      <w:r w:rsidRPr="00770428">
        <w:rPr>
          <w:rFonts w:hint="eastAsia"/>
          <w:sz w:val="32"/>
          <w:u w:val="single"/>
        </w:rPr>
        <w:t>CHENQun</w:t>
      </w:r>
      <w:r w:rsidRPr="00770428">
        <w:rPr>
          <w:sz w:val="32"/>
          <w:u w:val="single"/>
        </w:rPr>
        <w:t xml:space="preserve">          </w:t>
      </w:r>
    </w:p>
    <w:p w14:paraId="547BF801" w14:textId="77777777" w:rsidR="003C3E3D" w:rsidRPr="00770428" w:rsidRDefault="003C3E3D">
      <w:pPr>
        <w:widowControl/>
        <w:spacing w:line="360" w:lineRule="auto"/>
        <w:jc w:val="center"/>
      </w:pPr>
    </w:p>
    <w:p w14:paraId="32E62730" w14:textId="77777777" w:rsidR="003C3E3D" w:rsidRPr="00770428" w:rsidRDefault="003C3E3D">
      <w:pPr>
        <w:widowControl/>
        <w:spacing w:line="360" w:lineRule="auto"/>
        <w:jc w:val="center"/>
      </w:pPr>
    </w:p>
    <w:p w14:paraId="427A3AB3" w14:textId="77777777" w:rsidR="003C3E3D" w:rsidRPr="00770428" w:rsidRDefault="003C3E3D">
      <w:pPr>
        <w:widowControl/>
        <w:spacing w:line="360" w:lineRule="auto"/>
      </w:pPr>
    </w:p>
    <w:p w14:paraId="662AABD5" w14:textId="77777777" w:rsidR="003C3E3D" w:rsidRPr="00770428" w:rsidRDefault="003C3E3D">
      <w:pPr>
        <w:widowControl/>
        <w:spacing w:line="360" w:lineRule="auto"/>
      </w:pPr>
    </w:p>
    <w:p w14:paraId="0E0EFD2C" w14:textId="77777777" w:rsidR="003C3E3D" w:rsidRPr="00770428" w:rsidRDefault="00791500">
      <w:pPr>
        <w:widowControl/>
        <w:spacing w:line="360" w:lineRule="auto"/>
        <w:jc w:val="center"/>
        <w:rPr>
          <w:sz w:val="30"/>
          <w:szCs w:val="30"/>
        </w:rPr>
      </w:pPr>
      <w:r w:rsidRPr="00770428">
        <w:rPr>
          <w:rFonts w:hint="eastAsia"/>
          <w:sz w:val="30"/>
          <w:szCs w:val="30"/>
        </w:rPr>
        <w:t>February</w:t>
      </w:r>
      <w:r w:rsidRPr="00770428">
        <w:rPr>
          <w:sz w:val="30"/>
          <w:szCs w:val="30"/>
        </w:rPr>
        <w:t xml:space="preserve"> 201</w:t>
      </w:r>
      <w:r w:rsidRPr="00770428">
        <w:rPr>
          <w:rFonts w:hint="eastAsia"/>
          <w:sz w:val="30"/>
          <w:szCs w:val="30"/>
        </w:rPr>
        <w:t>5</w:t>
      </w:r>
    </w:p>
    <w:p w14:paraId="70133EF3" w14:textId="77777777" w:rsidR="003C3E3D" w:rsidRPr="00770428" w:rsidRDefault="003C3E3D"/>
    <w:p w14:paraId="2D62D26F" w14:textId="77777777" w:rsidR="003C3E3D" w:rsidRPr="00770428" w:rsidRDefault="003C3E3D">
      <w:pPr>
        <w:pStyle w:val="1"/>
        <w:jc w:val="center"/>
        <w:rPr>
          <w:sz w:val="32"/>
        </w:rPr>
        <w:sectPr w:rsidR="003C3E3D" w:rsidRPr="00770428">
          <w:footerReference w:type="default" r:id="rId15"/>
          <w:pgSz w:w="11906" w:h="16838"/>
          <w:pgMar w:top="1440" w:right="1800" w:bottom="1440" w:left="1800" w:header="851" w:footer="992" w:gutter="0"/>
          <w:pgNumType w:fmt="upperRoman" w:start="1"/>
          <w:cols w:space="720"/>
          <w:docGrid w:type="lines" w:linePitch="312"/>
        </w:sectPr>
      </w:pPr>
    </w:p>
    <w:p w14:paraId="432FC45D" w14:textId="77777777" w:rsidR="003C3E3D" w:rsidRPr="00770428" w:rsidRDefault="003C3E3D">
      <w:pPr>
        <w:sectPr w:rsidR="003C3E3D" w:rsidRPr="00770428">
          <w:footerReference w:type="default" r:id="rId16"/>
          <w:pgSz w:w="11906" w:h="16838"/>
          <w:pgMar w:top="1440" w:right="1800" w:bottom="1440" w:left="1800" w:header="851" w:footer="992" w:gutter="0"/>
          <w:pgNumType w:fmt="upperRoman" w:start="1"/>
          <w:cols w:space="720"/>
          <w:docGrid w:type="lines" w:linePitch="312"/>
        </w:sectPr>
      </w:pPr>
    </w:p>
    <w:p w14:paraId="1A8D0E09" w14:textId="77777777" w:rsidR="003C3E3D" w:rsidRPr="00770428" w:rsidRDefault="00791500">
      <w:pPr>
        <w:pStyle w:val="1"/>
        <w:jc w:val="center"/>
        <w:rPr>
          <w:sz w:val="32"/>
        </w:rPr>
      </w:pPr>
      <w:bookmarkStart w:id="9" w:name="_Toc405367898"/>
      <w:r w:rsidRPr="00770428">
        <w:rPr>
          <w:rFonts w:hint="eastAsia"/>
          <w:sz w:val="32"/>
        </w:rPr>
        <w:lastRenderedPageBreak/>
        <w:t>摘要</w:t>
      </w:r>
      <w:bookmarkEnd w:id="0"/>
      <w:bookmarkEnd w:id="1"/>
      <w:bookmarkEnd w:id="2"/>
      <w:bookmarkEnd w:id="3"/>
      <w:bookmarkEnd w:id="4"/>
      <w:bookmarkEnd w:id="5"/>
      <w:bookmarkEnd w:id="6"/>
      <w:bookmarkEnd w:id="9"/>
    </w:p>
    <w:p w14:paraId="3060387A" w14:textId="77777777" w:rsidR="003C3E3D" w:rsidRPr="00770428" w:rsidRDefault="00791500">
      <w:pPr>
        <w:pStyle w:val="aa"/>
      </w:pPr>
      <w:r w:rsidRPr="00770428">
        <w:rPr>
          <w:rFonts w:hint="eastAsia"/>
        </w:rPr>
        <w:t>近年</w:t>
      </w:r>
      <w:r w:rsidRPr="00770428">
        <w:t>来</w:t>
      </w:r>
      <w:r w:rsidRPr="00770428">
        <w:rPr>
          <w:rFonts w:hint="eastAsia"/>
        </w:rPr>
        <w:t>，</w:t>
      </w:r>
      <w:r w:rsidRPr="00770428">
        <w:t>大数据已经成为各大公司</w:t>
      </w:r>
      <w:r w:rsidRPr="00770428">
        <w:rPr>
          <w:rFonts w:hint="eastAsia"/>
        </w:rPr>
        <w:t>追逐的</w:t>
      </w:r>
      <w:r w:rsidRPr="00770428">
        <w:t>热点领域</w:t>
      </w:r>
      <w:r w:rsidRPr="00770428">
        <w:rPr>
          <w:rFonts w:hint="eastAsia"/>
        </w:rPr>
        <w:t>。随着大数据时代的到来，</w:t>
      </w:r>
      <w:r w:rsidRPr="00770428">
        <w:t>大量、多样</w:t>
      </w:r>
      <w:r w:rsidRPr="00770428">
        <w:rPr>
          <w:rFonts w:hint="eastAsia"/>
        </w:rPr>
        <w:t>、变化的数据</w:t>
      </w:r>
      <w:r w:rsidRPr="00770428">
        <w:t>给</w:t>
      </w:r>
      <w:r w:rsidRPr="00770428">
        <w:rPr>
          <w:rFonts w:hint="eastAsia"/>
        </w:rPr>
        <w:t>业界带来诸多</w:t>
      </w:r>
      <w:r w:rsidRPr="00770428">
        <w:t>机遇</w:t>
      </w:r>
      <w:r w:rsidRPr="00770428">
        <w:rPr>
          <w:rFonts w:hint="eastAsia"/>
        </w:rPr>
        <w:t>和</w:t>
      </w:r>
      <w:r w:rsidRPr="00770428">
        <w:t>挑战</w:t>
      </w:r>
      <w:r w:rsidRPr="00770428">
        <w:rPr>
          <w:rFonts w:hint="eastAsia"/>
        </w:rPr>
        <w:t>。很多热门</w:t>
      </w:r>
      <w:r w:rsidRPr="00770428">
        <w:t>研究领域，如社</w:t>
      </w:r>
      <w:r w:rsidRPr="00770428">
        <w:rPr>
          <w:rFonts w:hint="eastAsia"/>
        </w:rPr>
        <w:t>交</w:t>
      </w:r>
      <w:r w:rsidRPr="00770428">
        <w:t>网络分析、</w:t>
      </w:r>
      <w:r w:rsidRPr="00770428">
        <w:t>Web</w:t>
      </w:r>
      <w:r w:rsidRPr="00770428">
        <w:t>文档聚类、实体识别、</w:t>
      </w:r>
      <w:r w:rsidRPr="00770428">
        <w:rPr>
          <w:rFonts w:hint="eastAsia"/>
        </w:rPr>
        <w:t>基因</w:t>
      </w:r>
      <w:r w:rsidRPr="00770428">
        <w:t>表达分析</w:t>
      </w:r>
      <w:r w:rsidRPr="00770428">
        <w:rPr>
          <w:rFonts w:hint="eastAsia"/>
        </w:rPr>
        <w:t>等</w:t>
      </w:r>
      <w:r w:rsidRPr="00770428">
        <w:t>应用中，都必须对海量数据进行分析</w:t>
      </w:r>
      <w:r w:rsidRPr="00770428">
        <w:rPr>
          <w:rFonts w:hint="eastAsia"/>
        </w:rPr>
        <w:t>和挖掘</w:t>
      </w:r>
      <w:r w:rsidRPr="00770428">
        <w:t>。</w:t>
      </w:r>
      <w:r w:rsidRPr="00770428">
        <w:rPr>
          <w:rFonts w:hint="eastAsia"/>
        </w:rPr>
        <w:t>这些</w:t>
      </w:r>
      <w:r w:rsidRPr="00770428">
        <w:t>应用</w:t>
      </w:r>
      <w:r w:rsidRPr="00770428">
        <w:rPr>
          <w:rFonts w:hint="eastAsia"/>
        </w:rPr>
        <w:t>中</w:t>
      </w:r>
      <w:r w:rsidRPr="00770428">
        <w:t>通常都包含较复杂的</w:t>
      </w:r>
      <w:r w:rsidRPr="00770428">
        <w:rPr>
          <w:rFonts w:hint="eastAsia"/>
        </w:rPr>
        <w:t>网络</w:t>
      </w:r>
      <w:r w:rsidRPr="00770428">
        <w:t>结构</w:t>
      </w:r>
      <w:r w:rsidRPr="00770428">
        <w:rPr>
          <w:rFonts w:hint="eastAsia"/>
        </w:rPr>
        <w:t>，</w:t>
      </w:r>
      <w:r w:rsidRPr="00770428">
        <w:t>实际生产过程中，人们</w:t>
      </w:r>
      <w:r w:rsidRPr="00770428">
        <w:rPr>
          <w:rFonts w:hint="eastAsia"/>
        </w:rPr>
        <w:t>通常</w:t>
      </w:r>
      <w:r w:rsidRPr="00770428">
        <w:t>使用图来</w:t>
      </w:r>
      <w:r w:rsidRPr="00770428">
        <w:rPr>
          <w:rFonts w:hint="eastAsia"/>
        </w:rPr>
        <w:t>抽象</w:t>
      </w:r>
      <w:r w:rsidRPr="00770428">
        <w:t>系统中的各个实体之间的关系</w:t>
      </w:r>
      <w:r w:rsidRPr="00770428">
        <w:rPr>
          <w:rFonts w:hint="eastAsia"/>
        </w:rPr>
        <w:t>结构，</w:t>
      </w:r>
      <w:r w:rsidRPr="00770428">
        <w:t>并通过对抽象的图</w:t>
      </w:r>
      <w:r w:rsidRPr="00770428">
        <w:rPr>
          <w:rFonts w:hint="eastAsia"/>
        </w:rPr>
        <w:t>挖掘</w:t>
      </w:r>
      <w:r w:rsidRPr="00770428">
        <w:t>从数据中</w:t>
      </w:r>
      <w:r w:rsidRPr="00770428">
        <w:rPr>
          <w:rFonts w:hint="eastAsia"/>
        </w:rPr>
        <w:t>提取</w:t>
      </w:r>
      <w:r w:rsidRPr="00770428">
        <w:t>有价值的知识。</w:t>
      </w:r>
      <w:r w:rsidRPr="00770428">
        <w:rPr>
          <w:rFonts w:hint="eastAsia"/>
        </w:rPr>
        <w:t>在</w:t>
      </w:r>
      <w:r w:rsidRPr="00770428">
        <w:t>这些应用中关于图</w:t>
      </w:r>
      <w:r w:rsidRPr="00770428">
        <w:rPr>
          <w:rFonts w:hint="eastAsia"/>
        </w:rPr>
        <w:t>的</w:t>
      </w:r>
      <w:r w:rsidRPr="00770428">
        <w:t>完全图和近似完全图</w:t>
      </w:r>
      <w:r w:rsidRPr="00770428">
        <w:rPr>
          <w:rFonts w:hint="eastAsia"/>
        </w:rPr>
        <w:t>挖掘</w:t>
      </w:r>
      <w:r w:rsidRPr="00770428">
        <w:t>已经成为不可或缺的重要</w:t>
      </w:r>
      <w:r w:rsidRPr="00770428">
        <w:rPr>
          <w:rFonts w:hint="eastAsia"/>
        </w:rPr>
        <w:t>组成</w:t>
      </w:r>
      <w:r w:rsidRPr="00770428">
        <w:t>部分。</w:t>
      </w:r>
    </w:p>
    <w:p w14:paraId="7663658D" w14:textId="5B4AB4BD" w:rsidR="003C3E3D" w:rsidRPr="00770428" w:rsidRDefault="00791500">
      <w:pPr>
        <w:pStyle w:val="aa"/>
      </w:pPr>
      <w:r w:rsidRPr="00770428">
        <w:rPr>
          <w:rFonts w:hint="eastAsia"/>
        </w:rPr>
        <w:t>完全图和</w:t>
      </w:r>
      <w:r w:rsidRPr="00770428">
        <w:t>近似完全图是经典的</w:t>
      </w:r>
      <w:r w:rsidRPr="00770428">
        <w:t>NP Complete</w:t>
      </w:r>
      <w:r w:rsidRPr="00770428">
        <w:t>问题，算法时空复杂度都很</w:t>
      </w:r>
      <w:r w:rsidRPr="00770428">
        <w:rPr>
          <w:rFonts w:hint="eastAsia"/>
        </w:rPr>
        <w:t>高。</w:t>
      </w:r>
      <w:r w:rsidRPr="00770428">
        <w:t>人们一直以来就致力于找出它们的高效解决算法。</w:t>
      </w:r>
      <w:r w:rsidRPr="00770428">
        <w:rPr>
          <w:rFonts w:hint="eastAsia"/>
        </w:rPr>
        <w:t>过去</w:t>
      </w:r>
      <w:r w:rsidRPr="00770428">
        <w:t>的研究</w:t>
      </w:r>
      <w:r w:rsidRPr="00770428">
        <w:rPr>
          <w:rFonts w:hint="eastAsia"/>
        </w:rPr>
        <w:t>已经</w:t>
      </w:r>
      <w:r w:rsidRPr="00770428">
        <w:t>提出了一些</w:t>
      </w:r>
      <w:r w:rsidRPr="00770428">
        <w:rPr>
          <w:rFonts w:hint="eastAsia"/>
        </w:rPr>
        <w:t>在</w:t>
      </w:r>
      <w:r w:rsidRPr="00770428">
        <w:t>较小数据集上表现良好的算法。</w:t>
      </w:r>
      <w:r w:rsidRPr="00770428">
        <w:rPr>
          <w:rFonts w:hint="eastAsia"/>
        </w:rPr>
        <w:t>但是在</w:t>
      </w:r>
      <w:r w:rsidRPr="00770428">
        <w:t>大数据</w:t>
      </w:r>
      <w:r w:rsidRPr="00770428">
        <w:rPr>
          <w:rFonts w:hint="eastAsia"/>
        </w:rPr>
        <w:t>环境</w:t>
      </w:r>
      <w:r w:rsidRPr="00770428">
        <w:t>下，单机算法</w:t>
      </w:r>
      <w:r w:rsidRPr="00770428">
        <w:rPr>
          <w:rFonts w:hint="eastAsia"/>
        </w:rPr>
        <w:t>受制于</w:t>
      </w:r>
      <w:r w:rsidRPr="00770428">
        <w:t>内存和磁盘的限制往往不能够</w:t>
      </w:r>
      <w:r w:rsidRPr="00770428">
        <w:rPr>
          <w:rFonts w:hint="eastAsia"/>
        </w:rPr>
        <w:t>满足</w:t>
      </w:r>
      <w:r w:rsidRPr="00770428">
        <w:t>现实生产需求，并行化是必然趋势</w:t>
      </w:r>
      <w:r w:rsidRPr="00770428">
        <w:rPr>
          <w:rFonts w:hint="eastAsia"/>
        </w:rPr>
        <w:t>，因此</w:t>
      </w:r>
      <w:r w:rsidRPr="00770428">
        <w:t>研究集群环境中大规模数据</w:t>
      </w:r>
      <w:r w:rsidRPr="00770428">
        <w:rPr>
          <w:rFonts w:hint="eastAsia"/>
        </w:rPr>
        <w:t>的并行</w:t>
      </w:r>
      <w:r w:rsidRPr="00770428">
        <w:t>图处理</w:t>
      </w:r>
      <w:r w:rsidRPr="00770428">
        <w:rPr>
          <w:rFonts w:hint="eastAsia"/>
        </w:rPr>
        <w:t>算法尤为重要</w:t>
      </w:r>
      <w:r w:rsidRPr="00770428">
        <w:t>。</w:t>
      </w:r>
      <w:r w:rsidRPr="00770428">
        <w:rPr>
          <w:rFonts w:hint="eastAsia"/>
        </w:rPr>
        <w:t>本文</w:t>
      </w:r>
      <w:r w:rsidRPr="00770428">
        <w:t>在充分了解现有的算法基础上</w:t>
      </w:r>
      <w:r w:rsidRPr="00770428">
        <w:rPr>
          <w:rFonts w:hint="eastAsia"/>
        </w:rPr>
        <w:t>，</w:t>
      </w:r>
      <w:r w:rsidRPr="00770428">
        <w:t>提出了一种</w:t>
      </w:r>
      <w:r w:rsidRPr="00770428">
        <w:rPr>
          <w:rFonts w:hint="eastAsia"/>
        </w:rPr>
        <w:t>基于</w:t>
      </w:r>
      <w:r w:rsidRPr="00770428">
        <w:t>图分割的</w:t>
      </w:r>
      <w:r w:rsidRPr="00770428">
        <w:rPr>
          <w:rFonts w:hint="eastAsia"/>
        </w:rPr>
        <w:t>完全图</w:t>
      </w:r>
      <w:r w:rsidRPr="00770428">
        <w:t>和近似完全图枚举</w:t>
      </w:r>
      <w:r w:rsidRPr="00770428">
        <w:rPr>
          <w:rFonts w:hint="eastAsia"/>
        </w:rPr>
        <w:t>算法（</w:t>
      </w:r>
      <w:r w:rsidR="00BA3E67">
        <w:t>Binary</w:t>
      </w:r>
      <w:r w:rsidRPr="00770428">
        <w:t>）</w:t>
      </w:r>
      <w:r w:rsidRPr="00770428">
        <w:rPr>
          <w:rFonts w:hint="eastAsia"/>
        </w:rPr>
        <w:t>，</w:t>
      </w:r>
      <w:r w:rsidRPr="00770428">
        <w:t>并</w:t>
      </w:r>
      <w:r w:rsidRPr="00770428">
        <w:rPr>
          <w:rFonts w:hint="eastAsia"/>
        </w:rPr>
        <w:t>分别</w:t>
      </w:r>
      <w:r w:rsidRPr="00770428">
        <w:t>在单机及并行环境中</w:t>
      </w:r>
      <w:r w:rsidRPr="00770428">
        <w:rPr>
          <w:rFonts w:hint="eastAsia"/>
        </w:rPr>
        <w:t>在</w:t>
      </w:r>
      <w:r w:rsidRPr="00770428">
        <w:t>多种实际和生成数据上，</w:t>
      </w:r>
      <w:r w:rsidRPr="00770428">
        <w:rPr>
          <w:rFonts w:hint="eastAsia"/>
        </w:rPr>
        <w:t>通过</w:t>
      </w:r>
      <w:r w:rsidRPr="00770428">
        <w:t>实验</w:t>
      </w:r>
      <w:r w:rsidRPr="00770428">
        <w:rPr>
          <w:rFonts w:hint="eastAsia"/>
        </w:rPr>
        <w:t>与</w:t>
      </w:r>
      <w:r w:rsidRPr="00770428">
        <w:t>经典算法（</w:t>
      </w:r>
      <w:r w:rsidRPr="00770428">
        <w:t>BK</w:t>
      </w:r>
      <w:r w:rsidRPr="00770428">
        <w:t>，</w:t>
      </w:r>
      <w:r w:rsidRPr="00770428">
        <w:t>Bron-Kerbosch</w:t>
      </w:r>
      <w:r w:rsidRPr="00770428">
        <w:t>）对比，验证了算法的可行性及高效性。</w:t>
      </w:r>
      <w:r w:rsidRPr="00770428">
        <w:rPr>
          <w:rFonts w:hint="eastAsia"/>
        </w:rPr>
        <w:t>在</w:t>
      </w:r>
      <w:r w:rsidRPr="00770428">
        <w:t>此基础之上，</w:t>
      </w:r>
      <w:r w:rsidRPr="00770428">
        <w:rPr>
          <w:rFonts w:hint="eastAsia"/>
        </w:rPr>
        <w:t>根据</w:t>
      </w:r>
      <w:r w:rsidRPr="00770428">
        <w:t>生物基因数据的特征</w:t>
      </w:r>
      <w:r w:rsidRPr="00770428">
        <w:rPr>
          <w:rFonts w:hint="eastAsia"/>
        </w:rPr>
        <w:t>提出了</w:t>
      </w:r>
      <w:r w:rsidRPr="00770428">
        <w:t>一种</w:t>
      </w:r>
      <w:r w:rsidRPr="00770428">
        <w:t>BK</w:t>
      </w:r>
      <w:r w:rsidRPr="00770428">
        <w:t>辅助</w:t>
      </w:r>
      <w:r w:rsidRPr="00770428">
        <w:t>BGP</w:t>
      </w:r>
      <w:r w:rsidRPr="00770428">
        <w:t>的</w:t>
      </w:r>
      <w:r w:rsidRPr="00770428">
        <w:rPr>
          <w:rFonts w:hint="eastAsia"/>
        </w:rPr>
        <w:t>Hybrid</w:t>
      </w:r>
      <w:r w:rsidRPr="00770428">
        <w:rPr>
          <w:rFonts w:hint="eastAsia"/>
        </w:rPr>
        <w:t>算法，</w:t>
      </w:r>
      <w:r w:rsidRPr="00770428">
        <w:t>在各种数据上都能够有更优的表现。</w:t>
      </w:r>
    </w:p>
    <w:p w14:paraId="5E3BCC21" w14:textId="079904C3" w:rsidR="003C3E3D" w:rsidRPr="00770428" w:rsidRDefault="00791500">
      <w:pPr>
        <w:pStyle w:val="aa"/>
      </w:pPr>
      <w:r w:rsidRPr="00770428">
        <w:rPr>
          <w:rFonts w:hint="eastAsia"/>
        </w:rPr>
        <w:t>在</w:t>
      </w:r>
      <w:r w:rsidRPr="00770428">
        <w:t>并行环境中，</w:t>
      </w:r>
      <w:r w:rsidRPr="00770428">
        <w:rPr>
          <w:rFonts w:hint="eastAsia"/>
        </w:rPr>
        <w:t>本文</w:t>
      </w:r>
      <w:r w:rsidRPr="00770428">
        <w:t>选择利用当今流行的大数据计算框架</w:t>
      </w:r>
      <w:r w:rsidRPr="00770428">
        <w:rPr>
          <w:rFonts w:hint="eastAsia"/>
        </w:rPr>
        <w:t>MapReduce</w:t>
      </w:r>
      <w:r w:rsidRPr="00770428">
        <w:t>的开源实现</w:t>
      </w:r>
      <w:r w:rsidRPr="00770428">
        <w:t>Hadoop</w:t>
      </w:r>
      <w:r w:rsidRPr="00770428">
        <w:rPr>
          <w:rFonts w:hint="eastAsia"/>
        </w:rPr>
        <w:t>作为</w:t>
      </w:r>
      <w:r w:rsidRPr="00770428">
        <w:t>并行算法</w:t>
      </w:r>
      <w:r w:rsidRPr="00770428">
        <w:rPr>
          <w:rFonts w:hint="eastAsia"/>
        </w:rPr>
        <w:t>的</w:t>
      </w:r>
      <w:r w:rsidRPr="00770428">
        <w:t>运行平台。</w:t>
      </w:r>
      <w:r w:rsidRPr="00770428">
        <w:rPr>
          <w:rFonts w:hint="eastAsia"/>
        </w:rPr>
        <w:t>针对</w:t>
      </w:r>
      <w:r w:rsidRPr="00770428">
        <w:t>并行环境中</w:t>
      </w:r>
      <w:r w:rsidRPr="00770428">
        <w:rPr>
          <w:rFonts w:hint="eastAsia"/>
        </w:rPr>
        <w:t>完全图</w:t>
      </w:r>
      <w:r w:rsidRPr="00770428">
        <w:t>和近似完全图计算过程中出现的负载不均问题，</w:t>
      </w:r>
      <w:r w:rsidRPr="00770428">
        <w:rPr>
          <w:rFonts w:hint="eastAsia"/>
        </w:rPr>
        <w:t>本文</w:t>
      </w:r>
      <w:r w:rsidRPr="00770428">
        <w:t>提出了一种</w:t>
      </w:r>
      <w:r w:rsidRPr="00770428">
        <w:rPr>
          <w:rFonts w:hint="eastAsia"/>
        </w:rPr>
        <w:t>负载</w:t>
      </w:r>
      <w:r w:rsidRPr="00770428">
        <w:t>均衡的算法</w:t>
      </w:r>
      <w:r w:rsidRPr="00770428">
        <w:rPr>
          <w:rFonts w:hint="eastAsia"/>
        </w:rPr>
        <w:t>，</w:t>
      </w:r>
      <w:r w:rsidRPr="00770428">
        <w:t>实验证明</w:t>
      </w:r>
      <w:r w:rsidRPr="00770428">
        <w:rPr>
          <w:rFonts w:hint="eastAsia"/>
        </w:rPr>
        <w:t>此</w:t>
      </w:r>
      <w:r w:rsidRPr="00770428">
        <w:t>负载均衡算法得到了较好的</w:t>
      </w:r>
      <w:r w:rsidRPr="00770428">
        <w:rPr>
          <w:rFonts w:hint="eastAsia"/>
        </w:rPr>
        <w:t>均衡性</w:t>
      </w:r>
      <w:r w:rsidR="00B943C3">
        <w:rPr>
          <w:rFonts w:hint="eastAsia"/>
        </w:rPr>
        <w:t>和</w:t>
      </w:r>
      <w:r w:rsidR="00B943C3">
        <w:t>扩展性</w:t>
      </w:r>
      <w:r w:rsidRPr="00770428">
        <w:rPr>
          <w:rFonts w:hint="eastAsia"/>
        </w:rPr>
        <w:t>。</w:t>
      </w:r>
      <w:r w:rsidRPr="00770428">
        <w:t>最后</w:t>
      </w:r>
      <w:r w:rsidRPr="00770428">
        <w:rPr>
          <w:rFonts w:hint="eastAsia"/>
        </w:rPr>
        <w:t>，本文</w:t>
      </w:r>
      <w:r w:rsidRPr="00770428">
        <w:t>进一步探讨了</w:t>
      </w:r>
      <w:r w:rsidRPr="00770428">
        <w:t>Hadoop</w:t>
      </w:r>
      <w:r w:rsidRPr="00770428">
        <w:t>系统中的负载</w:t>
      </w:r>
      <w:r w:rsidRPr="00770428">
        <w:rPr>
          <w:rFonts w:hint="eastAsia"/>
        </w:rPr>
        <w:t>均衡</w:t>
      </w:r>
      <w:r w:rsidRPr="00770428">
        <w:t>问题，提出静态和动态两种</w:t>
      </w:r>
      <w:r w:rsidRPr="00770428">
        <w:rPr>
          <w:rFonts w:hint="eastAsia"/>
        </w:rPr>
        <w:t>系统</w:t>
      </w:r>
      <w:r w:rsidRPr="00770428">
        <w:t>级负载</w:t>
      </w:r>
      <w:r w:rsidRPr="00770428">
        <w:rPr>
          <w:rFonts w:hint="eastAsia"/>
        </w:rPr>
        <w:t>均衡</w:t>
      </w:r>
      <w:r w:rsidRPr="00770428">
        <w:t>方案</w:t>
      </w:r>
      <w:r w:rsidRPr="00770428">
        <w:rPr>
          <w:rFonts w:hint="eastAsia"/>
        </w:rPr>
        <w:t>。</w:t>
      </w:r>
    </w:p>
    <w:p w14:paraId="3712FC35" w14:textId="77777777" w:rsidR="003C3E3D" w:rsidRPr="00770428" w:rsidRDefault="003C3E3D">
      <w:pPr>
        <w:pStyle w:val="aa"/>
      </w:pPr>
    </w:p>
    <w:p w14:paraId="6E625E82" w14:textId="77777777" w:rsidR="003C3E3D" w:rsidRPr="00770428" w:rsidRDefault="00791500">
      <w:pPr>
        <w:widowControl/>
        <w:jc w:val="left"/>
        <w:rPr>
          <w:rStyle w:val="Char"/>
        </w:rPr>
      </w:pPr>
      <w:r w:rsidRPr="00770428">
        <w:rPr>
          <w:rStyle w:val="Char"/>
          <w:rFonts w:hint="eastAsia"/>
          <w:b/>
        </w:rPr>
        <w:t>关键词：</w:t>
      </w:r>
      <w:r w:rsidRPr="00770428">
        <w:rPr>
          <w:rStyle w:val="Char"/>
          <w:rFonts w:hint="eastAsia"/>
        </w:rPr>
        <w:t>完全图，</w:t>
      </w:r>
      <w:r w:rsidRPr="00770428">
        <w:rPr>
          <w:rStyle w:val="Char"/>
        </w:rPr>
        <w:t>近似完全图，并行，负</w:t>
      </w:r>
      <w:r w:rsidRPr="00770428">
        <w:rPr>
          <w:rStyle w:val="Char"/>
          <w:rFonts w:hint="eastAsia"/>
        </w:rPr>
        <w:t>载均衡，</w:t>
      </w:r>
      <w:bookmarkStart w:id="10" w:name="_Toc374394068"/>
      <w:bookmarkStart w:id="11" w:name="_Toc375321252"/>
      <w:bookmarkStart w:id="12" w:name="_Toc380793400"/>
      <w:bookmarkStart w:id="13" w:name="_Toc380947935"/>
      <w:bookmarkStart w:id="14" w:name="_Toc380960903"/>
      <w:r w:rsidRPr="00770428">
        <w:rPr>
          <w:rStyle w:val="Char"/>
          <w:rFonts w:hint="eastAsia"/>
        </w:rPr>
        <w:t>Map</w:t>
      </w:r>
      <w:r w:rsidRPr="00770428">
        <w:rPr>
          <w:rStyle w:val="Char"/>
        </w:rPr>
        <w:t xml:space="preserve">Reduce, </w:t>
      </w:r>
      <w:r w:rsidRPr="00770428">
        <w:rPr>
          <w:rStyle w:val="Char"/>
          <w:rFonts w:hint="eastAsia"/>
        </w:rPr>
        <w:t>Hadoop</w:t>
      </w:r>
      <w:r w:rsidRPr="00770428">
        <w:rPr>
          <w:rStyle w:val="Char"/>
        </w:rPr>
        <w:br w:type="page"/>
      </w:r>
    </w:p>
    <w:p w14:paraId="4ED09896" w14:textId="77777777" w:rsidR="003C3E3D" w:rsidRPr="00770428" w:rsidRDefault="00791500">
      <w:pPr>
        <w:pStyle w:val="1"/>
        <w:jc w:val="center"/>
      </w:pPr>
      <w:bookmarkStart w:id="15" w:name="_Toc4855"/>
      <w:bookmarkStart w:id="16" w:name="_Toc9518"/>
      <w:bookmarkStart w:id="17" w:name="_Toc405367899"/>
      <w:r w:rsidRPr="00770428">
        <w:t>Abstract</w:t>
      </w:r>
      <w:bookmarkEnd w:id="10"/>
      <w:bookmarkEnd w:id="11"/>
      <w:bookmarkEnd w:id="12"/>
      <w:bookmarkEnd w:id="13"/>
      <w:bookmarkEnd w:id="14"/>
      <w:bookmarkEnd w:id="15"/>
      <w:bookmarkEnd w:id="16"/>
      <w:bookmarkEnd w:id="17"/>
    </w:p>
    <w:p w14:paraId="337A99F8" w14:textId="77777777" w:rsidR="003C3E3D" w:rsidRPr="00770428" w:rsidRDefault="00791500">
      <w:pPr>
        <w:pStyle w:val="aa"/>
      </w:pPr>
      <w:r w:rsidRPr="00770428">
        <w:t>The era of big data</w:t>
      </w:r>
      <w:r w:rsidRPr="00770428">
        <w:rPr>
          <w:rFonts w:hint="eastAsia"/>
        </w:rPr>
        <w:t xml:space="preserve"> has come.</w:t>
      </w:r>
      <w:r w:rsidRPr="00770428">
        <w:t xml:space="preserve"> A large</w:t>
      </w:r>
      <w:r w:rsidRPr="00770428">
        <w:rPr>
          <w:rFonts w:hint="eastAsia"/>
        </w:rPr>
        <w:t>,</w:t>
      </w:r>
      <w:r w:rsidRPr="00770428">
        <w:t>diverse data</w:t>
      </w:r>
      <w:r w:rsidRPr="00770428">
        <w:rPr>
          <w:rFonts w:hint="eastAsia"/>
        </w:rPr>
        <w:t xml:space="preserve"> is</w:t>
      </w:r>
      <w:r w:rsidRPr="00770428">
        <w:t xml:space="preserve"> generated </w:t>
      </w:r>
      <w:r w:rsidRPr="00770428">
        <w:rPr>
          <w:rFonts w:hint="eastAsia"/>
        </w:rPr>
        <w:t xml:space="preserve">so quickly that it </w:t>
      </w:r>
      <w:r w:rsidRPr="00770428">
        <w:t>present</w:t>
      </w:r>
      <w:r w:rsidRPr="00770428">
        <w:rPr>
          <w:rFonts w:hint="eastAsia"/>
        </w:rPr>
        <w:t>s</w:t>
      </w:r>
      <w:r w:rsidRPr="00770428">
        <w:t xml:space="preserve"> a tremendous challenge </w:t>
      </w:r>
      <w:r w:rsidRPr="00770428">
        <w:rPr>
          <w:rFonts w:hint="eastAsia"/>
        </w:rPr>
        <w:t>to</w:t>
      </w:r>
      <w:r w:rsidRPr="00770428">
        <w:t xml:space="preserve"> IT industry</w:t>
      </w:r>
      <w:r w:rsidRPr="00770428">
        <w:rPr>
          <w:rFonts w:hint="eastAsia"/>
        </w:rPr>
        <w:t xml:space="preserve">. </w:t>
      </w:r>
      <w:r w:rsidRPr="00770428">
        <w:t>MapReduce</w:t>
      </w:r>
      <w:r w:rsidRPr="00770428">
        <w:rPr>
          <w:rFonts w:hint="eastAsia"/>
        </w:rPr>
        <w:t xml:space="preserve"> model which is</w:t>
      </w:r>
      <w:r w:rsidRPr="00770428">
        <w:t xml:space="preserve"> proposed </w:t>
      </w:r>
      <w:r w:rsidRPr="00770428">
        <w:rPr>
          <w:rFonts w:hint="eastAsia"/>
        </w:rPr>
        <w:t xml:space="preserve">by </w:t>
      </w:r>
      <w:r w:rsidRPr="00770428">
        <w:t>Google</w:t>
      </w:r>
      <w:r w:rsidRPr="00770428">
        <w:rPr>
          <w:rFonts w:hint="eastAsia"/>
        </w:rPr>
        <w:t xml:space="preserve"> becomes</w:t>
      </w:r>
      <w:r w:rsidRPr="00770428">
        <w:t xml:space="preserve"> the initial model for the processing </w:t>
      </w:r>
      <w:r w:rsidRPr="00770428">
        <w:rPr>
          <w:rFonts w:hint="eastAsia"/>
        </w:rPr>
        <w:t xml:space="preserve">of </w:t>
      </w:r>
      <w:r w:rsidRPr="00770428">
        <w:t>large-scale dat</w:t>
      </w:r>
      <w:r w:rsidRPr="00770428">
        <w:rPr>
          <w:rFonts w:hint="eastAsia"/>
        </w:rPr>
        <w:t>a.</w:t>
      </w:r>
      <w:r w:rsidRPr="00770428">
        <w:t xml:space="preserve"> Apache's Hadoop is an open source implementation </w:t>
      </w:r>
      <w:r w:rsidRPr="00770428">
        <w:rPr>
          <w:rFonts w:hint="eastAsia"/>
        </w:rPr>
        <w:t xml:space="preserve">of </w:t>
      </w:r>
      <w:r w:rsidRPr="00770428">
        <w:t>MapReduce</w:t>
      </w:r>
      <w:r w:rsidRPr="00770428">
        <w:rPr>
          <w:rFonts w:hint="eastAsia"/>
        </w:rPr>
        <w:t xml:space="preserve"> model.B</w:t>
      </w:r>
      <w:r w:rsidRPr="00770428">
        <w:t>ecause of its high</w:t>
      </w:r>
      <w:r w:rsidRPr="00770428">
        <w:rPr>
          <w:rFonts w:hint="eastAsia"/>
        </w:rPr>
        <w:t xml:space="preserve"> </w:t>
      </w:r>
      <w:r w:rsidRPr="00770428">
        <w:t xml:space="preserve">reliability, </w:t>
      </w:r>
      <w:r w:rsidRPr="00770428">
        <w:rPr>
          <w:rFonts w:hint="eastAsia"/>
        </w:rPr>
        <w:t xml:space="preserve">high </w:t>
      </w:r>
      <w:r w:rsidRPr="00770428">
        <w:t xml:space="preserve">scalability, </w:t>
      </w:r>
      <w:r w:rsidRPr="00770428">
        <w:rPr>
          <w:rFonts w:hint="eastAsia"/>
        </w:rPr>
        <w:t xml:space="preserve">high </w:t>
      </w:r>
      <w:r w:rsidRPr="00770428">
        <w:t>efficiency</w:t>
      </w:r>
      <w:r w:rsidRPr="00770428">
        <w:rPr>
          <w:rFonts w:hint="eastAsia"/>
        </w:rPr>
        <w:t xml:space="preserve"> and high </w:t>
      </w:r>
      <w:r w:rsidRPr="00770428">
        <w:t xml:space="preserve">fault tolerance </w:t>
      </w:r>
      <w:r w:rsidRPr="00770428">
        <w:rPr>
          <w:rFonts w:hint="eastAsia"/>
        </w:rPr>
        <w:t xml:space="preserve">,Hadoop </w:t>
      </w:r>
      <w:r w:rsidRPr="00770428">
        <w:t>becom</w:t>
      </w:r>
      <w:r w:rsidRPr="00770428">
        <w:rPr>
          <w:rFonts w:hint="eastAsia"/>
        </w:rPr>
        <w:t>es</w:t>
      </w:r>
      <w:r w:rsidRPr="00770428">
        <w:t xml:space="preserve"> a hot platform rapidly</w:t>
      </w:r>
      <w:r w:rsidRPr="00770428">
        <w:rPr>
          <w:rFonts w:hint="eastAsia"/>
        </w:rPr>
        <w:t>.</w:t>
      </w:r>
      <w:r w:rsidRPr="00770428">
        <w:t xml:space="preserve"> Hadoop cluster load balanc</w:t>
      </w:r>
      <w:r w:rsidRPr="00770428">
        <w:rPr>
          <w:rFonts w:hint="eastAsia"/>
        </w:rPr>
        <w:t>e</w:t>
      </w:r>
      <w:r w:rsidRPr="00770428">
        <w:t xml:space="preserve"> has also become a hot topic in the field of distributed computing</w:t>
      </w:r>
      <w:r w:rsidRPr="00770428">
        <w:rPr>
          <w:rFonts w:hint="eastAsia"/>
        </w:rPr>
        <w:t>.</w:t>
      </w:r>
      <w:r w:rsidRPr="00770428">
        <w:t xml:space="preserve"> This paper studies methods</w:t>
      </w:r>
      <w:r w:rsidRPr="00770428">
        <w:rPr>
          <w:rFonts w:hint="eastAsia"/>
        </w:rPr>
        <w:t xml:space="preserve"> of </w:t>
      </w:r>
      <w:r w:rsidRPr="00770428">
        <w:t>Hadoop cluster load balanc</w:t>
      </w:r>
      <w:r w:rsidRPr="00770428">
        <w:rPr>
          <w:rFonts w:hint="eastAsia"/>
        </w:rPr>
        <w:t>e</w:t>
      </w:r>
      <w:r w:rsidRPr="00770428">
        <w:t xml:space="preserve"> management </w:t>
      </w:r>
      <w:r w:rsidRPr="00770428">
        <w:rPr>
          <w:rFonts w:hint="eastAsia"/>
        </w:rPr>
        <w:t xml:space="preserve">in </w:t>
      </w:r>
      <w:r w:rsidRPr="00770428">
        <w:t>data skew environment.</w:t>
      </w:r>
    </w:p>
    <w:p w14:paraId="01719305" w14:textId="77777777" w:rsidR="003C3E3D" w:rsidRPr="00770428" w:rsidRDefault="003C3E3D">
      <w:pPr>
        <w:pStyle w:val="aa"/>
        <w:ind w:firstLineChars="0"/>
      </w:pPr>
    </w:p>
    <w:p w14:paraId="7D21C4B6" w14:textId="77777777" w:rsidR="003C3E3D" w:rsidRPr="00770428" w:rsidRDefault="00791500">
      <w:pPr>
        <w:widowControl/>
        <w:jc w:val="left"/>
        <w:rPr>
          <w:sz w:val="24"/>
        </w:rPr>
        <w:sectPr w:rsidR="003C3E3D" w:rsidRPr="00770428">
          <w:footerReference w:type="default" r:id="rId17"/>
          <w:pgSz w:w="11906" w:h="16838"/>
          <w:pgMar w:top="1440" w:right="1800" w:bottom="1440" w:left="1800" w:header="851" w:footer="992" w:gutter="0"/>
          <w:pgNumType w:fmt="upperRoman" w:start="1"/>
          <w:cols w:space="720"/>
          <w:docGrid w:type="lines" w:linePitch="312"/>
        </w:sectPr>
      </w:pPr>
      <w:r w:rsidRPr="00770428">
        <w:rPr>
          <w:rStyle w:val="Char"/>
          <w:rFonts w:hint="eastAsia"/>
          <w:b/>
        </w:rPr>
        <w:t>Keywords:</w:t>
      </w:r>
      <w:bookmarkStart w:id="18" w:name="_Toc374394069"/>
      <w:r w:rsidRPr="00770428">
        <w:rPr>
          <w:rFonts w:hint="eastAsia"/>
          <w:sz w:val="24"/>
        </w:rPr>
        <w:t>data skew,load balance,Hadoop,multi-table join,data localization.</w:t>
      </w:r>
    </w:p>
    <w:p w14:paraId="1384662B" w14:textId="77777777" w:rsidR="003C3E3D" w:rsidRPr="00770428" w:rsidRDefault="00791500">
      <w:pPr>
        <w:pStyle w:val="1"/>
        <w:jc w:val="center"/>
      </w:pPr>
      <w:bookmarkStart w:id="19" w:name="_Toc26733"/>
      <w:bookmarkStart w:id="20" w:name="_Toc18921"/>
      <w:bookmarkStart w:id="21" w:name="_Toc405367900"/>
      <w:r w:rsidRPr="00770428">
        <w:rPr>
          <w:rFonts w:hint="eastAsia"/>
        </w:rPr>
        <w:lastRenderedPageBreak/>
        <w:t>目录</w:t>
      </w:r>
      <w:bookmarkEnd w:id="19"/>
      <w:bookmarkEnd w:id="20"/>
      <w:bookmarkEnd w:id="21"/>
    </w:p>
    <w:p w14:paraId="59503BCA" w14:textId="77777777" w:rsidR="003C3E3D" w:rsidRPr="00770428" w:rsidRDefault="00791500">
      <w:pPr>
        <w:pStyle w:val="10"/>
        <w:tabs>
          <w:tab w:val="right" w:leader="dot" w:pos="8296"/>
        </w:tabs>
        <w:rPr>
          <w:szCs w:val="22"/>
        </w:rPr>
      </w:pPr>
      <w:r w:rsidRPr="00770428">
        <w:fldChar w:fldCharType="begin"/>
      </w:r>
      <w:r w:rsidRPr="00770428">
        <w:instrText xml:space="preserve">TOC \o "1-3" \h  \u </w:instrText>
      </w:r>
      <w:r w:rsidRPr="00770428">
        <w:fldChar w:fldCharType="separate"/>
      </w:r>
      <w:hyperlink w:anchor="_Toc405367898" w:history="1">
        <w:r w:rsidRPr="00770428">
          <w:rPr>
            <w:rStyle w:val="a8"/>
            <w:rFonts w:hint="eastAsia"/>
          </w:rPr>
          <w:t>摘要</w:t>
        </w:r>
        <w:r w:rsidRPr="00770428">
          <w:tab/>
        </w:r>
        <w:r w:rsidRPr="00770428">
          <w:fldChar w:fldCharType="begin"/>
        </w:r>
        <w:r w:rsidRPr="00770428">
          <w:instrText xml:space="preserve"> PAGEREF _Toc405367898 \h </w:instrText>
        </w:r>
        <w:r w:rsidRPr="00770428">
          <w:fldChar w:fldCharType="separate"/>
        </w:r>
        <w:r w:rsidRPr="00770428">
          <w:t>I</w:t>
        </w:r>
        <w:r w:rsidRPr="00770428">
          <w:fldChar w:fldCharType="end"/>
        </w:r>
      </w:hyperlink>
    </w:p>
    <w:p w14:paraId="761288C0" w14:textId="77777777" w:rsidR="003C3E3D" w:rsidRPr="00770428" w:rsidRDefault="00621D09">
      <w:pPr>
        <w:pStyle w:val="10"/>
        <w:tabs>
          <w:tab w:val="right" w:leader="dot" w:pos="8296"/>
        </w:tabs>
        <w:rPr>
          <w:szCs w:val="22"/>
        </w:rPr>
      </w:pPr>
      <w:hyperlink w:anchor="_Toc405367899" w:history="1">
        <w:r w:rsidR="00791500" w:rsidRPr="00770428">
          <w:rPr>
            <w:rStyle w:val="a8"/>
          </w:rPr>
          <w:t>Abstract</w:t>
        </w:r>
        <w:r w:rsidR="00791500" w:rsidRPr="00770428">
          <w:tab/>
        </w:r>
        <w:r w:rsidR="00791500" w:rsidRPr="00770428">
          <w:fldChar w:fldCharType="begin"/>
        </w:r>
        <w:r w:rsidR="00791500" w:rsidRPr="00770428">
          <w:instrText xml:space="preserve"> PAGEREF _Toc405367899 \h </w:instrText>
        </w:r>
        <w:r w:rsidR="00791500" w:rsidRPr="00770428">
          <w:fldChar w:fldCharType="separate"/>
        </w:r>
        <w:r w:rsidR="00791500" w:rsidRPr="00770428">
          <w:t>II</w:t>
        </w:r>
        <w:r w:rsidR="00791500" w:rsidRPr="00770428">
          <w:fldChar w:fldCharType="end"/>
        </w:r>
      </w:hyperlink>
    </w:p>
    <w:p w14:paraId="40151BD2" w14:textId="77777777" w:rsidR="003C3E3D" w:rsidRPr="00770428" w:rsidRDefault="00621D09">
      <w:pPr>
        <w:pStyle w:val="10"/>
        <w:tabs>
          <w:tab w:val="right" w:leader="dot" w:pos="8296"/>
        </w:tabs>
        <w:rPr>
          <w:szCs w:val="22"/>
        </w:rPr>
      </w:pPr>
      <w:hyperlink w:anchor="_Toc405367900" w:history="1">
        <w:r w:rsidR="00791500" w:rsidRPr="00770428">
          <w:rPr>
            <w:rStyle w:val="a8"/>
            <w:rFonts w:hint="eastAsia"/>
          </w:rPr>
          <w:t>目录</w:t>
        </w:r>
        <w:r w:rsidR="00791500" w:rsidRPr="00770428">
          <w:tab/>
        </w:r>
        <w:r w:rsidR="00791500" w:rsidRPr="00770428">
          <w:fldChar w:fldCharType="begin"/>
        </w:r>
        <w:r w:rsidR="00791500" w:rsidRPr="00770428">
          <w:instrText xml:space="preserve"> PAGEREF _Toc405367900 \h </w:instrText>
        </w:r>
        <w:r w:rsidR="00791500" w:rsidRPr="00770428">
          <w:fldChar w:fldCharType="separate"/>
        </w:r>
        <w:r w:rsidR="00791500" w:rsidRPr="00770428">
          <w:t>1</w:t>
        </w:r>
        <w:r w:rsidR="00791500" w:rsidRPr="00770428">
          <w:fldChar w:fldCharType="end"/>
        </w:r>
      </w:hyperlink>
    </w:p>
    <w:p w14:paraId="04D91AB0" w14:textId="77777777" w:rsidR="003C3E3D" w:rsidRPr="00770428" w:rsidRDefault="00621D09">
      <w:pPr>
        <w:pStyle w:val="10"/>
        <w:tabs>
          <w:tab w:val="right" w:leader="dot" w:pos="8296"/>
        </w:tabs>
        <w:rPr>
          <w:szCs w:val="22"/>
        </w:rPr>
      </w:pPr>
      <w:hyperlink w:anchor="_Toc405367901" w:history="1">
        <w:r w:rsidR="00791500" w:rsidRPr="00770428">
          <w:rPr>
            <w:rStyle w:val="a8"/>
            <w:rFonts w:hint="eastAsia"/>
          </w:rPr>
          <w:t>第一章</w:t>
        </w:r>
        <w:r w:rsidR="00791500" w:rsidRPr="00770428">
          <w:rPr>
            <w:rStyle w:val="a8"/>
          </w:rPr>
          <w:t xml:space="preserve"> </w:t>
        </w:r>
        <w:r w:rsidR="00791500" w:rsidRPr="00770428">
          <w:rPr>
            <w:rStyle w:val="a8"/>
            <w:rFonts w:hint="eastAsia"/>
          </w:rPr>
          <w:t>绪论</w:t>
        </w:r>
        <w:r w:rsidR="00791500" w:rsidRPr="00770428">
          <w:tab/>
        </w:r>
        <w:r w:rsidR="00791500" w:rsidRPr="00770428">
          <w:fldChar w:fldCharType="begin"/>
        </w:r>
        <w:r w:rsidR="00791500" w:rsidRPr="00770428">
          <w:instrText xml:space="preserve"> PAGEREF _Toc405367901 \h </w:instrText>
        </w:r>
        <w:r w:rsidR="00791500" w:rsidRPr="00770428">
          <w:fldChar w:fldCharType="separate"/>
        </w:r>
        <w:r w:rsidR="00791500" w:rsidRPr="00770428">
          <w:t>1</w:t>
        </w:r>
        <w:r w:rsidR="00791500" w:rsidRPr="00770428">
          <w:fldChar w:fldCharType="end"/>
        </w:r>
      </w:hyperlink>
    </w:p>
    <w:p w14:paraId="17E18BC9" w14:textId="77777777" w:rsidR="003C3E3D" w:rsidRPr="00770428" w:rsidRDefault="00621D09">
      <w:pPr>
        <w:pStyle w:val="21"/>
        <w:tabs>
          <w:tab w:val="right" w:leader="dot" w:pos="8296"/>
        </w:tabs>
        <w:ind w:left="400"/>
        <w:rPr>
          <w:szCs w:val="22"/>
        </w:rPr>
      </w:pPr>
      <w:hyperlink w:anchor="_Toc405367902" w:history="1">
        <w:r w:rsidR="00791500" w:rsidRPr="00770428">
          <w:rPr>
            <w:rStyle w:val="a8"/>
          </w:rPr>
          <w:t xml:space="preserve">1.1 </w:t>
        </w:r>
        <w:r w:rsidR="00791500" w:rsidRPr="00770428">
          <w:rPr>
            <w:rStyle w:val="a8"/>
            <w:rFonts w:hint="eastAsia"/>
          </w:rPr>
          <w:t>研究背景</w:t>
        </w:r>
        <w:r w:rsidR="00791500" w:rsidRPr="00770428">
          <w:tab/>
        </w:r>
        <w:r w:rsidR="00791500" w:rsidRPr="00770428">
          <w:fldChar w:fldCharType="begin"/>
        </w:r>
        <w:r w:rsidR="00791500" w:rsidRPr="00770428">
          <w:instrText xml:space="preserve"> PAGEREF _Toc405367902 \h </w:instrText>
        </w:r>
        <w:r w:rsidR="00791500" w:rsidRPr="00770428">
          <w:fldChar w:fldCharType="separate"/>
        </w:r>
        <w:r w:rsidR="00791500" w:rsidRPr="00770428">
          <w:t>1</w:t>
        </w:r>
        <w:r w:rsidR="00791500" w:rsidRPr="00770428">
          <w:fldChar w:fldCharType="end"/>
        </w:r>
      </w:hyperlink>
    </w:p>
    <w:p w14:paraId="42BC5A30" w14:textId="77777777" w:rsidR="003C3E3D" w:rsidRPr="00770428" w:rsidRDefault="00621D09">
      <w:pPr>
        <w:pStyle w:val="21"/>
        <w:tabs>
          <w:tab w:val="right" w:leader="dot" w:pos="8296"/>
        </w:tabs>
        <w:ind w:left="400"/>
        <w:rPr>
          <w:szCs w:val="22"/>
        </w:rPr>
      </w:pPr>
      <w:hyperlink w:anchor="_Toc405367903" w:history="1">
        <w:r w:rsidR="00791500" w:rsidRPr="00770428">
          <w:rPr>
            <w:rStyle w:val="a8"/>
          </w:rPr>
          <w:t xml:space="preserve">1.2 </w:t>
        </w:r>
        <w:r w:rsidR="00791500" w:rsidRPr="00770428">
          <w:rPr>
            <w:rStyle w:val="a8"/>
            <w:rFonts w:hint="eastAsia"/>
          </w:rPr>
          <w:t>选题意义</w:t>
        </w:r>
        <w:r w:rsidR="00791500" w:rsidRPr="00770428">
          <w:tab/>
        </w:r>
        <w:r w:rsidR="00791500" w:rsidRPr="00770428">
          <w:fldChar w:fldCharType="begin"/>
        </w:r>
        <w:r w:rsidR="00791500" w:rsidRPr="00770428">
          <w:instrText xml:space="preserve"> PAGEREF _Toc405367903 \h </w:instrText>
        </w:r>
        <w:r w:rsidR="00791500" w:rsidRPr="00770428">
          <w:fldChar w:fldCharType="separate"/>
        </w:r>
        <w:r w:rsidR="00791500" w:rsidRPr="00770428">
          <w:t>1</w:t>
        </w:r>
        <w:r w:rsidR="00791500" w:rsidRPr="00770428">
          <w:fldChar w:fldCharType="end"/>
        </w:r>
      </w:hyperlink>
    </w:p>
    <w:p w14:paraId="4EDCB7CE" w14:textId="77777777" w:rsidR="003C3E3D" w:rsidRPr="00770428" w:rsidRDefault="00621D09">
      <w:pPr>
        <w:pStyle w:val="21"/>
        <w:tabs>
          <w:tab w:val="right" w:leader="dot" w:pos="8296"/>
        </w:tabs>
        <w:ind w:left="400"/>
        <w:rPr>
          <w:szCs w:val="22"/>
        </w:rPr>
      </w:pPr>
      <w:hyperlink w:anchor="_Toc405367904" w:history="1">
        <w:r w:rsidR="00791500" w:rsidRPr="00770428">
          <w:rPr>
            <w:rStyle w:val="a8"/>
          </w:rPr>
          <w:t xml:space="preserve">1.3 </w:t>
        </w:r>
        <w:r w:rsidR="00791500" w:rsidRPr="00770428">
          <w:rPr>
            <w:rStyle w:val="a8"/>
            <w:rFonts w:hint="eastAsia"/>
          </w:rPr>
          <w:t>研究现状</w:t>
        </w:r>
        <w:r w:rsidR="00791500" w:rsidRPr="00770428">
          <w:tab/>
        </w:r>
        <w:r w:rsidR="00791500" w:rsidRPr="00770428">
          <w:fldChar w:fldCharType="begin"/>
        </w:r>
        <w:r w:rsidR="00791500" w:rsidRPr="00770428">
          <w:instrText xml:space="preserve"> PAGEREF _Toc405367904 \h </w:instrText>
        </w:r>
        <w:r w:rsidR="00791500" w:rsidRPr="00770428">
          <w:fldChar w:fldCharType="separate"/>
        </w:r>
        <w:r w:rsidR="00791500" w:rsidRPr="00770428">
          <w:t>1</w:t>
        </w:r>
        <w:r w:rsidR="00791500" w:rsidRPr="00770428">
          <w:fldChar w:fldCharType="end"/>
        </w:r>
      </w:hyperlink>
    </w:p>
    <w:p w14:paraId="048447E9" w14:textId="77777777" w:rsidR="003C3E3D" w:rsidRPr="00770428" w:rsidRDefault="00621D09">
      <w:pPr>
        <w:pStyle w:val="30"/>
        <w:tabs>
          <w:tab w:val="right" w:leader="dot" w:pos="8296"/>
        </w:tabs>
        <w:ind w:left="800"/>
        <w:rPr>
          <w:szCs w:val="22"/>
        </w:rPr>
      </w:pPr>
      <w:hyperlink w:anchor="_Toc405367905" w:history="1">
        <w:r w:rsidR="00791500" w:rsidRPr="00770428">
          <w:rPr>
            <w:rStyle w:val="a8"/>
          </w:rPr>
          <w:t xml:space="preserve">1.3.1 </w:t>
        </w:r>
        <w:r w:rsidR="00791500" w:rsidRPr="00770428">
          <w:rPr>
            <w:rStyle w:val="a8"/>
            <w:rFonts w:hint="eastAsia"/>
          </w:rPr>
          <w:t>完全图单机算法</w:t>
        </w:r>
        <w:r w:rsidR="00791500" w:rsidRPr="00770428">
          <w:tab/>
        </w:r>
        <w:r w:rsidR="00791500" w:rsidRPr="00770428">
          <w:fldChar w:fldCharType="begin"/>
        </w:r>
        <w:r w:rsidR="00791500" w:rsidRPr="00770428">
          <w:instrText xml:space="preserve"> PAGEREF _Toc405367905 \h </w:instrText>
        </w:r>
        <w:r w:rsidR="00791500" w:rsidRPr="00770428">
          <w:fldChar w:fldCharType="separate"/>
        </w:r>
        <w:r w:rsidR="00791500" w:rsidRPr="00770428">
          <w:t>2</w:t>
        </w:r>
        <w:r w:rsidR="00791500" w:rsidRPr="00770428">
          <w:fldChar w:fldCharType="end"/>
        </w:r>
      </w:hyperlink>
    </w:p>
    <w:p w14:paraId="61C7629A" w14:textId="77777777" w:rsidR="003C3E3D" w:rsidRPr="00770428" w:rsidRDefault="00621D09">
      <w:pPr>
        <w:pStyle w:val="30"/>
        <w:tabs>
          <w:tab w:val="right" w:leader="dot" w:pos="8296"/>
        </w:tabs>
        <w:ind w:left="800"/>
        <w:rPr>
          <w:szCs w:val="22"/>
        </w:rPr>
      </w:pPr>
      <w:hyperlink w:anchor="_Toc405367906" w:history="1">
        <w:r w:rsidR="00791500" w:rsidRPr="00770428">
          <w:rPr>
            <w:rStyle w:val="a8"/>
          </w:rPr>
          <w:t xml:space="preserve">1.3.2 </w:t>
        </w:r>
        <w:r w:rsidR="00791500" w:rsidRPr="00770428">
          <w:rPr>
            <w:rStyle w:val="a8"/>
            <w:rFonts w:hint="eastAsia"/>
          </w:rPr>
          <w:t>完全图并行算法</w:t>
        </w:r>
        <w:r w:rsidR="00791500" w:rsidRPr="00770428">
          <w:tab/>
        </w:r>
        <w:r w:rsidR="00791500" w:rsidRPr="00770428">
          <w:fldChar w:fldCharType="begin"/>
        </w:r>
        <w:r w:rsidR="00791500" w:rsidRPr="00770428">
          <w:instrText xml:space="preserve"> PAGEREF _Toc405367906 \h </w:instrText>
        </w:r>
        <w:r w:rsidR="00791500" w:rsidRPr="00770428">
          <w:fldChar w:fldCharType="separate"/>
        </w:r>
        <w:r w:rsidR="00791500" w:rsidRPr="00770428">
          <w:t>2</w:t>
        </w:r>
        <w:r w:rsidR="00791500" w:rsidRPr="00770428">
          <w:fldChar w:fldCharType="end"/>
        </w:r>
      </w:hyperlink>
    </w:p>
    <w:p w14:paraId="391E8730" w14:textId="77777777" w:rsidR="003C3E3D" w:rsidRPr="00770428" w:rsidRDefault="00621D09">
      <w:pPr>
        <w:pStyle w:val="30"/>
        <w:tabs>
          <w:tab w:val="right" w:leader="dot" w:pos="8296"/>
        </w:tabs>
        <w:ind w:left="800"/>
        <w:rPr>
          <w:szCs w:val="22"/>
        </w:rPr>
      </w:pPr>
      <w:hyperlink w:anchor="_Toc405367907" w:history="1">
        <w:r w:rsidR="00791500" w:rsidRPr="00770428">
          <w:rPr>
            <w:rStyle w:val="a8"/>
          </w:rPr>
          <w:t xml:space="preserve">1.3.3 </w:t>
        </w:r>
        <w:r w:rsidR="00791500" w:rsidRPr="00770428">
          <w:rPr>
            <w:rStyle w:val="a8"/>
            <w:rFonts w:hint="eastAsia"/>
          </w:rPr>
          <w:t>近似完全图单机算法</w:t>
        </w:r>
        <w:r w:rsidR="00791500" w:rsidRPr="00770428">
          <w:tab/>
        </w:r>
        <w:r w:rsidR="00791500" w:rsidRPr="00770428">
          <w:fldChar w:fldCharType="begin"/>
        </w:r>
        <w:r w:rsidR="00791500" w:rsidRPr="00770428">
          <w:instrText xml:space="preserve"> PAGEREF _Toc405367907 \h </w:instrText>
        </w:r>
        <w:r w:rsidR="00791500" w:rsidRPr="00770428">
          <w:fldChar w:fldCharType="separate"/>
        </w:r>
        <w:r w:rsidR="00791500" w:rsidRPr="00770428">
          <w:t>2</w:t>
        </w:r>
        <w:r w:rsidR="00791500" w:rsidRPr="00770428">
          <w:fldChar w:fldCharType="end"/>
        </w:r>
      </w:hyperlink>
    </w:p>
    <w:p w14:paraId="6334FCB9" w14:textId="77777777" w:rsidR="003C3E3D" w:rsidRPr="00770428" w:rsidRDefault="00621D09">
      <w:pPr>
        <w:pStyle w:val="30"/>
        <w:tabs>
          <w:tab w:val="right" w:leader="dot" w:pos="8296"/>
        </w:tabs>
        <w:ind w:left="800"/>
        <w:rPr>
          <w:szCs w:val="22"/>
        </w:rPr>
      </w:pPr>
      <w:hyperlink w:anchor="_Toc405367908" w:history="1">
        <w:r w:rsidR="00791500" w:rsidRPr="00770428">
          <w:rPr>
            <w:rStyle w:val="a8"/>
          </w:rPr>
          <w:t xml:space="preserve">1.3.4 </w:t>
        </w:r>
        <w:r w:rsidR="00791500" w:rsidRPr="00770428">
          <w:rPr>
            <w:rStyle w:val="a8"/>
            <w:rFonts w:hint="eastAsia"/>
          </w:rPr>
          <w:t>近似完全图并行算法</w:t>
        </w:r>
        <w:r w:rsidR="00791500" w:rsidRPr="00770428">
          <w:tab/>
        </w:r>
        <w:r w:rsidR="00791500" w:rsidRPr="00770428">
          <w:fldChar w:fldCharType="begin"/>
        </w:r>
        <w:r w:rsidR="00791500" w:rsidRPr="00770428">
          <w:instrText xml:space="preserve"> PAGEREF _Toc405367908 \h </w:instrText>
        </w:r>
        <w:r w:rsidR="00791500" w:rsidRPr="00770428">
          <w:fldChar w:fldCharType="separate"/>
        </w:r>
        <w:r w:rsidR="00791500" w:rsidRPr="00770428">
          <w:t>2</w:t>
        </w:r>
        <w:r w:rsidR="00791500" w:rsidRPr="00770428">
          <w:fldChar w:fldCharType="end"/>
        </w:r>
      </w:hyperlink>
    </w:p>
    <w:p w14:paraId="02D03F92" w14:textId="77777777" w:rsidR="003C3E3D" w:rsidRPr="00770428" w:rsidRDefault="00621D09">
      <w:pPr>
        <w:pStyle w:val="30"/>
        <w:tabs>
          <w:tab w:val="right" w:leader="dot" w:pos="8296"/>
        </w:tabs>
        <w:ind w:left="800"/>
        <w:rPr>
          <w:szCs w:val="22"/>
        </w:rPr>
      </w:pPr>
      <w:hyperlink w:anchor="_Toc405367909" w:history="1">
        <w:r w:rsidR="00791500" w:rsidRPr="00770428">
          <w:rPr>
            <w:rStyle w:val="a8"/>
          </w:rPr>
          <w:t>1.3.5 Hadoop</w:t>
        </w:r>
        <w:r w:rsidR="00791500" w:rsidRPr="00770428">
          <w:rPr>
            <w:rStyle w:val="a8"/>
            <w:rFonts w:hint="eastAsia"/>
          </w:rPr>
          <w:t>系统负载均衡</w:t>
        </w:r>
        <w:r w:rsidR="00791500" w:rsidRPr="00770428">
          <w:tab/>
        </w:r>
        <w:r w:rsidR="00791500" w:rsidRPr="00770428">
          <w:fldChar w:fldCharType="begin"/>
        </w:r>
        <w:r w:rsidR="00791500" w:rsidRPr="00770428">
          <w:instrText xml:space="preserve"> PAGEREF _Toc405367909 \h </w:instrText>
        </w:r>
        <w:r w:rsidR="00791500" w:rsidRPr="00770428">
          <w:fldChar w:fldCharType="separate"/>
        </w:r>
        <w:r w:rsidR="00791500" w:rsidRPr="00770428">
          <w:t>2</w:t>
        </w:r>
        <w:r w:rsidR="00791500" w:rsidRPr="00770428">
          <w:fldChar w:fldCharType="end"/>
        </w:r>
      </w:hyperlink>
    </w:p>
    <w:p w14:paraId="0A2368E8" w14:textId="77777777" w:rsidR="003C3E3D" w:rsidRPr="00770428" w:rsidRDefault="00621D09">
      <w:pPr>
        <w:pStyle w:val="21"/>
        <w:tabs>
          <w:tab w:val="right" w:leader="dot" w:pos="8296"/>
        </w:tabs>
        <w:ind w:left="400"/>
        <w:rPr>
          <w:szCs w:val="22"/>
        </w:rPr>
      </w:pPr>
      <w:hyperlink w:anchor="_Toc405367910" w:history="1">
        <w:r w:rsidR="00791500" w:rsidRPr="00770428">
          <w:rPr>
            <w:rStyle w:val="a8"/>
          </w:rPr>
          <w:t xml:space="preserve">1.4 </w:t>
        </w:r>
        <w:r w:rsidR="00791500" w:rsidRPr="00770428">
          <w:rPr>
            <w:rStyle w:val="a8"/>
            <w:rFonts w:hint="eastAsia"/>
          </w:rPr>
          <w:t>论文的内容及组织</w:t>
        </w:r>
        <w:r w:rsidR="00791500" w:rsidRPr="00770428">
          <w:tab/>
        </w:r>
        <w:r w:rsidR="00791500" w:rsidRPr="00770428">
          <w:fldChar w:fldCharType="begin"/>
        </w:r>
        <w:r w:rsidR="00791500" w:rsidRPr="00770428">
          <w:instrText xml:space="preserve"> PAGEREF _Toc405367910 \h </w:instrText>
        </w:r>
        <w:r w:rsidR="00791500" w:rsidRPr="00770428">
          <w:fldChar w:fldCharType="separate"/>
        </w:r>
        <w:r w:rsidR="00791500" w:rsidRPr="00770428">
          <w:t>2</w:t>
        </w:r>
        <w:r w:rsidR="00791500" w:rsidRPr="00770428">
          <w:fldChar w:fldCharType="end"/>
        </w:r>
      </w:hyperlink>
    </w:p>
    <w:p w14:paraId="0B7C4DD9" w14:textId="77777777" w:rsidR="003C3E3D" w:rsidRPr="00770428" w:rsidRDefault="00621D09">
      <w:pPr>
        <w:pStyle w:val="30"/>
        <w:tabs>
          <w:tab w:val="right" w:leader="dot" w:pos="8296"/>
        </w:tabs>
        <w:ind w:left="800"/>
        <w:rPr>
          <w:szCs w:val="22"/>
        </w:rPr>
      </w:pPr>
      <w:hyperlink w:anchor="_Toc405367911" w:history="1">
        <w:r w:rsidR="00791500" w:rsidRPr="00770428">
          <w:rPr>
            <w:rStyle w:val="a8"/>
          </w:rPr>
          <w:t xml:space="preserve">1.4.1 </w:t>
        </w:r>
        <w:r w:rsidR="00791500" w:rsidRPr="00770428">
          <w:rPr>
            <w:rStyle w:val="a8"/>
            <w:rFonts w:hint="eastAsia"/>
          </w:rPr>
          <w:t>主要研究内容及成果</w:t>
        </w:r>
        <w:r w:rsidR="00791500" w:rsidRPr="00770428">
          <w:tab/>
        </w:r>
        <w:r w:rsidR="00791500" w:rsidRPr="00770428">
          <w:fldChar w:fldCharType="begin"/>
        </w:r>
        <w:r w:rsidR="00791500" w:rsidRPr="00770428">
          <w:instrText xml:space="preserve"> PAGEREF _Toc405367911 \h </w:instrText>
        </w:r>
        <w:r w:rsidR="00791500" w:rsidRPr="00770428">
          <w:fldChar w:fldCharType="separate"/>
        </w:r>
        <w:r w:rsidR="00791500" w:rsidRPr="00770428">
          <w:t>2</w:t>
        </w:r>
        <w:r w:rsidR="00791500" w:rsidRPr="00770428">
          <w:fldChar w:fldCharType="end"/>
        </w:r>
      </w:hyperlink>
    </w:p>
    <w:p w14:paraId="3AC345D4" w14:textId="77777777" w:rsidR="003C3E3D" w:rsidRPr="00770428" w:rsidRDefault="00621D09">
      <w:pPr>
        <w:pStyle w:val="30"/>
        <w:tabs>
          <w:tab w:val="right" w:leader="dot" w:pos="8296"/>
        </w:tabs>
        <w:ind w:left="800"/>
        <w:rPr>
          <w:szCs w:val="22"/>
        </w:rPr>
      </w:pPr>
      <w:hyperlink w:anchor="_Toc405367912" w:history="1">
        <w:r w:rsidR="00791500" w:rsidRPr="00770428">
          <w:rPr>
            <w:rStyle w:val="a8"/>
          </w:rPr>
          <w:t xml:space="preserve">1.4.2 </w:t>
        </w:r>
        <w:r w:rsidR="00791500" w:rsidRPr="00770428">
          <w:rPr>
            <w:rStyle w:val="a8"/>
            <w:rFonts w:hint="eastAsia"/>
          </w:rPr>
          <w:t>论文组织结构</w:t>
        </w:r>
        <w:r w:rsidR="00791500" w:rsidRPr="00770428">
          <w:tab/>
        </w:r>
        <w:r w:rsidR="00791500" w:rsidRPr="00770428">
          <w:fldChar w:fldCharType="begin"/>
        </w:r>
        <w:r w:rsidR="00791500" w:rsidRPr="00770428">
          <w:instrText xml:space="preserve"> PAGEREF _Toc405367912 \h </w:instrText>
        </w:r>
        <w:r w:rsidR="00791500" w:rsidRPr="00770428">
          <w:fldChar w:fldCharType="separate"/>
        </w:r>
        <w:r w:rsidR="00791500" w:rsidRPr="00770428">
          <w:t>2</w:t>
        </w:r>
        <w:r w:rsidR="00791500" w:rsidRPr="00770428">
          <w:fldChar w:fldCharType="end"/>
        </w:r>
      </w:hyperlink>
    </w:p>
    <w:p w14:paraId="705AB5F3" w14:textId="77777777" w:rsidR="003C3E3D" w:rsidRPr="00770428" w:rsidRDefault="00621D09">
      <w:pPr>
        <w:pStyle w:val="10"/>
        <w:tabs>
          <w:tab w:val="right" w:leader="dot" w:pos="8296"/>
        </w:tabs>
        <w:rPr>
          <w:szCs w:val="22"/>
        </w:rPr>
      </w:pPr>
      <w:hyperlink w:anchor="_Toc405367913" w:history="1">
        <w:r w:rsidR="00791500" w:rsidRPr="00770428">
          <w:rPr>
            <w:rStyle w:val="a8"/>
            <w:rFonts w:hint="eastAsia"/>
          </w:rPr>
          <w:t>第二章</w:t>
        </w:r>
        <w:r w:rsidR="00791500" w:rsidRPr="00770428">
          <w:rPr>
            <w:rStyle w:val="a8"/>
          </w:rPr>
          <w:t xml:space="preserve"> </w:t>
        </w:r>
        <w:r w:rsidR="00791500" w:rsidRPr="00770428">
          <w:rPr>
            <w:rStyle w:val="a8"/>
            <w:rFonts w:hint="eastAsia"/>
          </w:rPr>
          <w:t>相关理论及技术</w:t>
        </w:r>
        <w:r w:rsidR="00791500" w:rsidRPr="00770428">
          <w:tab/>
        </w:r>
        <w:r w:rsidR="00791500" w:rsidRPr="00770428">
          <w:fldChar w:fldCharType="begin"/>
        </w:r>
        <w:r w:rsidR="00791500" w:rsidRPr="00770428">
          <w:instrText xml:space="preserve"> PAGEREF _Toc405367913 \h </w:instrText>
        </w:r>
        <w:r w:rsidR="00791500" w:rsidRPr="00770428">
          <w:fldChar w:fldCharType="separate"/>
        </w:r>
        <w:r w:rsidR="00791500" w:rsidRPr="00770428">
          <w:t>5</w:t>
        </w:r>
        <w:r w:rsidR="00791500" w:rsidRPr="00770428">
          <w:fldChar w:fldCharType="end"/>
        </w:r>
      </w:hyperlink>
    </w:p>
    <w:p w14:paraId="63031FB7" w14:textId="77777777" w:rsidR="003C3E3D" w:rsidRPr="00770428" w:rsidRDefault="00621D09">
      <w:pPr>
        <w:pStyle w:val="21"/>
        <w:tabs>
          <w:tab w:val="right" w:leader="dot" w:pos="8296"/>
        </w:tabs>
        <w:ind w:left="400"/>
        <w:rPr>
          <w:szCs w:val="22"/>
        </w:rPr>
      </w:pPr>
      <w:hyperlink w:anchor="_Toc405367914" w:history="1">
        <w:r w:rsidR="00791500" w:rsidRPr="00770428">
          <w:rPr>
            <w:rStyle w:val="a8"/>
          </w:rPr>
          <w:t xml:space="preserve">2.1 </w:t>
        </w:r>
        <w:r w:rsidR="00791500" w:rsidRPr="00770428">
          <w:rPr>
            <w:rStyle w:val="a8"/>
            <w:rFonts w:hint="eastAsia"/>
          </w:rPr>
          <w:t>完全图和近似完全图</w:t>
        </w:r>
        <w:r w:rsidR="00791500" w:rsidRPr="00770428">
          <w:tab/>
        </w:r>
        <w:r w:rsidR="00791500" w:rsidRPr="00770428">
          <w:fldChar w:fldCharType="begin"/>
        </w:r>
        <w:r w:rsidR="00791500" w:rsidRPr="00770428">
          <w:instrText xml:space="preserve"> PAGEREF _Toc405367914 \h </w:instrText>
        </w:r>
        <w:r w:rsidR="00791500" w:rsidRPr="00770428">
          <w:fldChar w:fldCharType="separate"/>
        </w:r>
        <w:r w:rsidR="00791500" w:rsidRPr="00770428">
          <w:t>5</w:t>
        </w:r>
        <w:r w:rsidR="00791500" w:rsidRPr="00770428">
          <w:fldChar w:fldCharType="end"/>
        </w:r>
      </w:hyperlink>
    </w:p>
    <w:p w14:paraId="09E493D0" w14:textId="77777777" w:rsidR="003C3E3D" w:rsidRPr="00770428" w:rsidRDefault="00621D09">
      <w:pPr>
        <w:pStyle w:val="30"/>
        <w:tabs>
          <w:tab w:val="right" w:leader="dot" w:pos="8296"/>
        </w:tabs>
        <w:ind w:left="800"/>
        <w:rPr>
          <w:szCs w:val="22"/>
        </w:rPr>
      </w:pPr>
      <w:hyperlink w:anchor="_Toc405367915" w:history="1">
        <w:r w:rsidR="00791500" w:rsidRPr="00770428">
          <w:rPr>
            <w:rStyle w:val="a8"/>
          </w:rPr>
          <w:t xml:space="preserve">2.1.1 </w:t>
        </w:r>
        <w:r w:rsidR="00791500" w:rsidRPr="00770428">
          <w:rPr>
            <w:rStyle w:val="a8"/>
            <w:rFonts w:hint="eastAsia"/>
          </w:rPr>
          <w:t>图论相关概念</w:t>
        </w:r>
        <w:r w:rsidR="00791500" w:rsidRPr="00770428">
          <w:tab/>
        </w:r>
        <w:r w:rsidR="00791500" w:rsidRPr="00770428">
          <w:fldChar w:fldCharType="begin"/>
        </w:r>
        <w:r w:rsidR="00791500" w:rsidRPr="00770428">
          <w:instrText xml:space="preserve"> PAGEREF _Toc405367915 \h </w:instrText>
        </w:r>
        <w:r w:rsidR="00791500" w:rsidRPr="00770428">
          <w:fldChar w:fldCharType="separate"/>
        </w:r>
        <w:r w:rsidR="00791500" w:rsidRPr="00770428">
          <w:t>5</w:t>
        </w:r>
        <w:r w:rsidR="00791500" w:rsidRPr="00770428">
          <w:fldChar w:fldCharType="end"/>
        </w:r>
      </w:hyperlink>
    </w:p>
    <w:p w14:paraId="21074E5C" w14:textId="77777777" w:rsidR="003C3E3D" w:rsidRPr="00770428" w:rsidRDefault="00621D09">
      <w:pPr>
        <w:pStyle w:val="30"/>
        <w:tabs>
          <w:tab w:val="right" w:leader="dot" w:pos="8296"/>
        </w:tabs>
        <w:ind w:left="800"/>
        <w:rPr>
          <w:szCs w:val="22"/>
        </w:rPr>
      </w:pPr>
      <w:hyperlink w:anchor="_Toc405367916" w:history="1">
        <w:r w:rsidR="00791500" w:rsidRPr="00770428">
          <w:rPr>
            <w:rStyle w:val="a8"/>
          </w:rPr>
          <w:t xml:space="preserve">2.1.2 </w:t>
        </w:r>
        <w:r w:rsidR="00791500" w:rsidRPr="00770428">
          <w:rPr>
            <w:rStyle w:val="a8"/>
            <w:rFonts w:hint="eastAsia"/>
          </w:rPr>
          <w:t>完全图</w:t>
        </w:r>
        <w:r w:rsidR="00791500" w:rsidRPr="00770428">
          <w:tab/>
        </w:r>
        <w:r w:rsidR="00791500" w:rsidRPr="00770428">
          <w:fldChar w:fldCharType="begin"/>
        </w:r>
        <w:r w:rsidR="00791500" w:rsidRPr="00770428">
          <w:instrText xml:space="preserve"> PAGEREF _Toc405367916 \h </w:instrText>
        </w:r>
        <w:r w:rsidR="00791500" w:rsidRPr="00770428">
          <w:fldChar w:fldCharType="separate"/>
        </w:r>
        <w:r w:rsidR="00791500" w:rsidRPr="00770428">
          <w:t>5</w:t>
        </w:r>
        <w:r w:rsidR="00791500" w:rsidRPr="00770428">
          <w:fldChar w:fldCharType="end"/>
        </w:r>
      </w:hyperlink>
    </w:p>
    <w:p w14:paraId="3055D0F3" w14:textId="77777777" w:rsidR="003C3E3D" w:rsidRPr="00770428" w:rsidRDefault="00621D09">
      <w:pPr>
        <w:pStyle w:val="30"/>
        <w:tabs>
          <w:tab w:val="right" w:leader="dot" w:pos="8296"/>
        </w:tabs>
        <w:ind w:left="800"/>
        <w:rPr>
          <w:szCs w:val="22"/>
        </w:rPr>
      </w:pPr>
      <w:hyperlink w:anchor="_Toc405367917" w:history="1">
        <w:r w:rsidR="00791500" w:rsidRPr="00770428">
          <w:rPr>
            <w:rStyle w:val="a8"/>
          </w:rPr>
          <w:t xml:space="preserve">2.1.3 </w:t>
        </w:r>
        <w:r w:rsidR="00791500" w:rsidRPr="00770428">
          <w:rPr>
            <w:rStyle w:val="a8"/>
            <w:rFonts w:hint="eastAsia"/>
          </w:rPr>
          <w:t>近似完全图</w:t>
        </w:r>
        <w:r w:rsidR="00791500" w:rsidRPr="00770428">
          <w:tab/>
        </w:r>
        <w:r w:rsidR="00791500" w:rsidRPr="00770428">
          <w:fldChar w:fldCharType="begin"/>
        </w:r>
        <w:r w:rsidR="00791500" w:rsidRPr="00770428">
          <w:instrText xml:space="preserve"> PAGEREF _Toc405367917 \h </w:instrText>
        </w:r>
        <w:r w:rsidR="00791500" w:rsidRPr="00770428">
          <w:fldChar w:fldCharType="separate"/>
        </w:r>
        <w:r w:rsidR="00791500" w:rsidRPr="00770428">
          <w:t>6</w:t>
        </w:r>
        <w:r w:rsidR="00791500" w:rsidRPr="00770428">
          <w:fldChar w:fldCharType="end"/>
        </w:r>
      </w:hyperlink>
    </w:p>
    <w:p w14:paraId="673DD696" w14:textId="77777777" w:rsidR="003C3E3D" w:rsidRPr="00770428" w:rsidRDefault="00621D09">
      <w:pPr>
        <w:pStyle w:val="30"/>
        <w:tabs>
          <w:tab w:val="right" w:leader="dot" w:pos="8296"/>
        </w:tabs>
        <w:ind w:left="800"/>
        <w:rPr>
          <w:szCs w:val="22"/>
        </w:rPr>
      </w:pPr>
      <w:hyperlink w:anchor="_Toc405367918" w:history="1">
        <w:r w:rsidR="00791500" w:rsidRPr="00770428">
          <w:rPr>
            <w:rStyle w:val="a8"/>
          </w:rPr>
          <w:t xml:space="preserve">2.1.4 </w:t>
        </w:r>
        <w:r w:rsidR="00791500" w:rsidRPr="00770428">
          <w:rPr>
            <w:rStyle w:val="a8"/>
            <w:rFonts w:hint="eastAsia"/>
          </w:rPr>
          <w:t>负载均衡的基本概念</w:t>
        </w:r>
        <w:r w:rsidR="00791500" w:rsidRPr="00770428">
          <w:tab/>
        </w:r>
        <w:r w:rsidR="00791500" w:rsidRPr="00770428">
          <w:fldChar w:fldCharType="begin"/>
        </w:r>
        <w:r w:rsidR="00791500" w:rsidRPr="00770428">
          <w:instrText xml:space="preserve"> PAGEREF _Toc405367918 \h </w:instrText>
        </w:r>
        <w:r w:rsidR="00791500" w:rsidRPr="00770428">
          <w:fldChar w:fldCharType="separate"/>
        </w:r>
        <w:r w:rsidR="00791500" w:rsidRPr="00770428">
          <w:t>6</w:t>
        </w:r>
        <w:r w:rsidR="00791500" w:rsidRPr="00770428">
          <w:fldChar w:fldCharType="end"/>
        </w:r>
      </w:hyperlink>
    </w:p>
    <w:p w14:paraId="4A5E304D" w14:textId="77777777" w:rsidR="003C3E3D" w:rsidRPr="00770428" w:rsidRDefault="00621D09">
      <w:pPr>
        <w:pStyle w:val="21"/>
        <w:tabs>
          <w:tab w:val="right" w:leader="dot" w:pos="8296"/>
        </w:tabs>
        <w:ind w:left="400"/>
        <w:rPr>
          <w:szCs w:val="22"/>
        </w:rPr>
      </w:pPr>
      <w:hyperlink w:anchor="_Toc405367919" w:history="1">
        <w:r w:rsidR="00791500" w:rsidRPr="00770428">
          <w:rPr>
            <w:rStyle w:val="a8"/>
          </w:rPr>
          <w:t xml:space="preserve">2.3 </w:t>
        </w:r>
        <w:r w:rsidR="00791500" w:rsidRPr="00770428">
          <w:rPr>
            <w:rStyle w:val="a8"/>
            <w:rFonts w:hint="eastAsia"/>
          </w:rPr>
          <w:t>并行计算模型</w:t>
        </w:r>
        <w:r w:rsidR="00791500" w:rsidRPr="00770428">
          <w:rPr>
            <w:rStyle w:val="a8"/>
          </w:rPr>
          <w:t>MapReduce</w:t>
        </w:r>
        <w:r w:rsidR="00791500" w:rsidRPr="00770428">
          <w:tab/>
        </w:r>
        <w:r w:rsidR="00791500" w:rsidRPr="00770428">
          <w:fldChar w:fldCharType="begin"/>
        </w:r>
        <w:r w:rsidR="00791500" w:rsidRPr="00770428">
          <w:instrText xml:space="preserve"> PAGEREF _Toc405367919 \h </w:instrText>
        </w:r>
        <w:r w:rsidR="00791500" w:rsidRPr="00770428">
          <w:fldChar w:fldCharType="separate"/>
        </w:r>
        <w:r w:rsidR="00791500" w:rsidRPr="00770428">
          <w:t>6</w:t>
        </w:r>
        <w:r w:rsidR="00791500" w:rsidRPr="00770428">
          <w:fldChar w:fldCharType="end"/>
        </w:r>
      </w:hyperlink>
    </w:p>
    <w:p w14:paraId="1A6FE4D3" w14:textId="77777777" w:rsidR="003C3E3D" w:rsidRPr="00770428" w:rsidRDefault="00621D09">
      <w:pPr>
        <w:pStyle w:val="21"/>
        <w:tabs>
          <w:tab w:val="right" w:leader="dot" w:pos="8296"/>
        </w:tabs>
        <w:ind w:left="400"/>
        <w:rPr>
          <w:szCs w:val="22"/>
        </w:rPr>
      </w:pPr>
      <w:hyperlink w:anchor="_Toc405367920" w:history="1">
        <w:r w:rsidR="00791500" w:rsidRPr="00770428">
          <w:rPr>
            <w:rStyle w:val="a8"/>
          </w:rPr>
          <w:t xml:space="preserve">2.4 </w:t>
        </w:r>
        <w:r w:rsidR="00791500" w:rsidRPr="00770428">
          <w:rPr>
            <w:rStyle w:val="a8"/>
            <w:rFonts w:hint="eastAsia"/>
          </w:rPr>
          <w:t>开源分布式计算平台</w:t>
        </w:r>
        <w:r w:rsidR="00791500" w:rsidRPr="00770428">
          <w:rPr>
            <w:rStyle w:val="a8"/>
          </w:rPr>
          <w:t>Hadoop</w:t>
        </w:r>
        <w:r w:rsidR="00791500" w:rsidRPr="00770428">
          <w:tab/>
        </w:r>
        <w:r w:rsidR="00791500" w:rsidRPr="00770428">
          <w:fldChar w:fldCharType="begin"/>
        </w:r>
        <w:r w:rsidR="00791500" w:rsidRPr="00770428">
          <w:instrText xml:space="preserve"> PAGEREF _Toc405367920 \h </w:instrText>
        </w:r>
        <w:r w:rsidR="00791500" w:rsidRPr="00770428">
          <w:fldChar w:fldCharType="separate"/>
        </w:r>
        <w:r w:rsidR="00791500" w:rsidRPr="00770428">
          <w:t>6</w:t>
        </w:r>
        <w:r w:rsidR="00791500" w:rsidRPr="00770428">
          <w:fldChar w:fldCharType="end"/>
        </w:r>
      </w:hyperlink>
    </w:p>
    <w:p w14:paraId="51AA26E0" w14:textId="77777777" w:rsidR="003C3E3D" w:rsidRPr="00770428" w:rsidRDefault="00621D09">
      <w:pPr>
        <w:pStyle w:val="21"/>
        <w:tabs>
          <w:tab w:val="right" w:leader="dot" w:pos="8296"/>
        </w:tabs>
        <w:ind w:left="400"/>
        <w:rPr>
          <w:szCs w:val="22"/>
        </w:rPr>
      </w:pPr>
      <w:hyperlink w:anchor="_Toc405367921" w:history="1">
        <w:r w:rsidR="00791500" w:rsidRPr="00770428">
          <w:rPr>
            <w:rStyle w:val="a8"/>
          </w:rPr>
          <w:t xml:space="preserve">2.5 </w:t>
        </w:r>
        <w:r w:rsidR="00791500" w:rsidRPr="00770428">
          <w:rPr>
            <w:rStyle w:val="a8"/>
            <w:rFonts w:hint="eastAsia"/>
          </w:rPr>
          <w:t>图数据表示</w:t>
        </w:r>
        <w:r w:rsidR="00791500" w:rsidRPr="00770428">
          <w:tab/>
        </w:r>
        <w:r w:rsidR="00791500" w:rsidRPr="00770428">
          <w:fldChar w:fldCharType="begin"/>
        </w:r>
        <w:r w:rsidR="00791500" w:rsidRPr="00770428">
          <w:instrText xml:space="preserve"> PAGEREF _Toc405367921 \h </w:instrText>
        </w:r>
        <w:r w:rsidR="00791500" w:rsidRPr="00770428">
          <w:fldChar w:fldCharType="separate"/>
        </w:r>
        <w:r w:rsidR="00791500" w:rsidRPr="00770428">
          <w:t>6</w:t>
        </w:r>
        <w:r w:rsidR="00791500" w:rsidRPr="00770428">
          <w:fldChar w:fldCharType="end"/>
        </w:r>
      </w:hyperlink>
    </w:p>
    <w:p w14:paraId="07A2505F" w14:textId="77777777" w:rsidR="003C3E3D" w:rsidRPr="00770428" w:rsidRDefault="00621D09">
      <w:pPr>
        <w:pStyle w:val="21"/>
        <w:tabs>
          <w:tab w:val="right" w:leader="dot" w:pos="8296"/>
        </w:tabs>
        <w:ind w:left="400"/>
        <w:rPr>
          <w:szCs w:val="22"/>
        </w:rPr>
      </w:pPr>
      <w:hyperlink w:anchor="_Toc405367922" w:history="1">
        <w:r w:rsidR="00791500" w:rsidRPr="00770428">
          <w:rPr>
            <w:rStyle w:val="a8"/>
          </w:rPr>
          <w:t xml:space="preserve">2.6 </w:t>
        </w:r>
        <w:r w:rsidR="00791500" w:rsidRPr="00770428">
          <w:rPr>
            <w:rStyle w:val="a8"/>
            <w:rFonts w:hint="eastAsia"/>
          </w:rPr>
          <w:t>本章总结</w:t>
        </w:r>
        <w:r w:rsidR="00791500" w:rsidRPr="00770428">
          <w:tab/>
        </w:r>
        <w:r w:rsidR="00791500" w:rsidRPr="00770428">
          <w:fldChar w:fldCharType="begin"/>
        </w:r>
        <w:r w:rsidR="00791500" w:rsidRPr="00770428">
          <w:instrText xml:space="preserve"> PAGEREF _Toc405367922 \h </w:instrText>
        </w:r>
        <w:r w:rsidR="00791500" w:rsidRPr="00770428">
          <w:fldChar w:fldCharType="separate"/>
        </w:r>
        <w:r w:rsidR="00791500" w:rsidRPr="00770428">
          <w:t>7</w:t>
        </w:r>
        <w:r w:rsidR="00791500" w:rsidRPr="00770428">
          <w:fldChar w:fldCharType="end"/>
        </w:r>
      </w:hyperlink>
    </w:p>
    <w:p w14:paraId="78F1FCB0" w14:textId="77777777" w:rsidR="003C3E3D" w:rsidRPr="00770428" w:rsidRDefault="00621D09">
      <w:pPr>
        <w:pStyle w:val="10"/>
        <w:tabs>
          <w:tab w:val="right" w:leader="dot" w:pos="8296"/>
        </w:tabs>
        <w:rPr>
          <w:szCs w:val="22"/>
        </w:rPr>
      </w:pPr>
      <w:hyperlink w:anchor="_Toc405367923" w:history="1">
        <w:r w:rsidR="00791500" w:rsidRPr="00770428">
          <w:rPr>
            <w:rStyle w:val="a8"/>
            <w:rFonts w:hint="eastAsia"/>
          </w:rPr>
          <w:t>第三章</w:t>
        </w:r>
        <w:r w:rsidR="00791500" w:rsidRPr="00770428">
          <w:rPr>
            <w:rStyle w:val="a8"/>
          </w:rPr>
          <w:t xml:space="preserve"> </w:t>
        </w:r>
        <w:r w:rsidR="00791500" w:rsidRPr="00770428">
          <w:rPr>
            <w:rStyle w:val="a8"/>
            <w:rFonts w:hint="eastAsia"/>
          </w:rPr>
          <w:t>完全图和近似完全图检测算法</w:t>
        </w:r>
        <w:r w:rsidR="00791500" w:rsidRPr="00770428">
          <w:tab/>
        </w:r>
        <w:r w:rsidR="00791500" w:rsidRPr="00770428">
          <w:fldChar w:fldCharType="begin"/>
        </w:r>
        <w:r w:rsidR="00791500" w:rsidRPr="00770428">
          <w:instrText xml:space="preserve"> PAGEREF _Toc405367923 \h </w:instrText>
        </w:r>
        <w:r w:rsidR="00791500" w:rsidRPr="00770428">
          <w:fldChar w:fldCharType="separate"/>
        </w:r>
        <w:r w:rsidR="00791500" w:rsidRPr="00770428">
          <w:t>8</w:t>
        </w:r>
        <w:r w:rsidR="00791500" w:rsidRPr="00770428">
          <w:fldChar w:fldCharType="end"/>
        </w:r>
      </w:hyperlink>
    </w:p>
    <w:p w14:paraId="7677E445" w14:textId="77777777" w:rsidR="003C3E3D" w:rsidRPr="00770428" w:rsidRDefault="00621D09">
      <w:pPr>
        <w:pStyle w:val="21"/>
        <w:tabs>
          <w:tab w:val="right" w:leader="dot" w:pos="8296"/>
        </w:tabs>
        <w:ind w:left="400"/>
        <w:rPr>
          <w:szCs w:val="22"/>
        </w:rPr>
      </w:pPr>
      <w:hyperlink w:anchor="_Toc405367924" w:history="1">
        <w:r w:rsidR="00791500" w:rsidRPr="00770428">
          <w:rPr>
            <w:rStyle w:val="a8"/>
          </w:rPr>
          <w:t xml:space="preserve">3.1 </w:t>
        </w:r>
        <w:r w:rsidR="00791500" w:rsidRPr="00770428">
          <w:rPr>
            <w:rStyle w:val="a8"/>
            <w:rFonts w:hint="eastAsia"/>
          </w:rPr>
          <w:t>完全图检测算法</w:t>
        </w:r>
        <w:r w:rsidR="00791500" w:rsidRPr="00770428">
          <w:tab/>
        </w:r>
        <w:r w:rsidR="00791500" w:rsidRPr="00770428">
          <w:fldChar w:fldCharType="begin"/>
        </w:r>
        <w:r w:rsidR="00791500" w:rsidRPr="00770428">
          <w:instrText xml:space="preserve"> PAGEREF _Toc405367924 \h </w:instrText>
        </w:r>
        <w:r w:rsidR="00791500" w:rsidRPr="00770428">
          <w:fldChar w:fldCharType="separate"/>
        </w:r>
        <w:r w:rsidR="00791500" w:rsidRPr="00770428">
          <w:t>8</w:t>
        </w:r>
        <w:r w:rsidR="00791500" w:rsidRPr="00770428">
          <w:fldChar w:fldCharType="end"/>
        </w:r>
      </w:hyperlink>
    </w:p>
    <w:p w14:paraId="707D207A" w14:textId="77777777" w:rsidR="003C3E3D" w:rsidRPr="00770428" w:rsidRDefault="00621D09">
      <w:pPr>
        <w:pStyle w:val="21"/>
        <w:tabs>
          <w:tab w:val="right" w:leader="dot" w:pos="8296"/>
        </w:tabs>
        <w:ind w:left="400"/>
        <w:rPr>
          <w:szCs w:val="22"/>
        </w:rPr>
      </w:pPr>
      <w:hyperlink w:anchor="_Toc405367925" w:history="1">
        <w:r w:rsidR="00791500" w:rsidRPr="00770428">
          <w:rPr>
            <w:rStyle w:val="a8"/>
          </w:rPr>
          <w:t xml:space="preserve">3.2 </w:t>
        </w:r>
        <w:r w:rsidR="00791500" w:rsidRPr="00770428">
          <w:rPr>
            <w:rStyle w:val="a8"/>
            <w:rFonts w:hint="eastAsia"/>
          </w:rPr>
          <w:t>近似完全图检测算法</w:t>
        </w:r>
        <w:r w:rsidR="00791500" w:rsidRPr="00770428">
          <w:tab/>
        </w:r>
        <w:r w:rsidR="00791500" w:rsidRPr="00770428">
          <w:fldChar w:fldCharType="begin"/>
        </w:r>
        <w:r w:rsidR="00791500" w:rsidRPr="00770428">
          <w:instrText xml:space="preserve"> PAGEREF _Toc405367925 \h </w:instrText>
        </w:r>
        <w:r w:rsidR="00791500" w:rsidRPr="00770428">
          <w:fldChar w:fldCharType="separate"/>
        </w:r>
        <w:r w:rsidR="00791500" w:rsidRPr="00770428">
          <w:t>8</w:t>
        </w:r>
        <w:r w:rsidR="00791500" w:rsidRPr="00770428">
          <w:fldChar w:fldCharType="end"/>
        </w:r>
      </w:hyperlink>
    </w:p>
    <w:p w14:paraId="0B53DA71" w14:textId="77777777" w:rsidR="003C3E3D" w:rsidRPr="00770428" w:rsidRDefault="00621D09">
      <w:pPr>
        <w:pStyle w:val="21"/>
        <w:tabs>
          <w:tab w:val="right" w:leader="dot" w:pos="8296"/>
        </w:tabs>
        <w:ind w:left="400"/>
        <w:rPr>
          <w:szCs w:val="22"/>
        </w:rPr>
      </w:pPr>
      <w:hyperlink w:anchor="_Toc405367926" w:history="1">
        <w:r w:rsidR="00791500" w:rsidRPr="00770428">
          <w:rPr>
            <w:rStyle w:val="a8"/>
          </w:rPr>
          <w:t>3.3 Hybrid</w:t>
        </w:r>
        <w:r w:rsidR="00791500" w:rsidRPr="00770428">
          <w:rPr>
            <w:rStyle w:val="a8"/>
            <w:rFonts w:hint="eastAsia"/>
          </w:rPr>
          <w:t>算法</w:t>
        </w:r>
        <w:r w:rsidR="00791500" w:rsidRPr="00770428">
          <w:tab/>
        </w:r>
        <w:r w:rsidR="00791500" w:rsidRPr="00770428">
          <w:fldChar w:fldCharType="begin"/>
        </w:r>
        <w:r w:rsidR="00791500" w:rsidRPr="00770428">
          <w:instrText xml:space="preserve"> PAGEREF _Toc405367926 \h </w:instrText>
        </w:r>
        <w:r w:rsidR="00791500" w:rsidRPr="00770428">
          <w:fldChar w:fldCharType="separate"/>
        </w:r>
        <w:r w:rsidR="00791500" w:rsidRPr="00770428">
          <w:t>9</w:t>
        </w:r>
        <w:r w:rsidR="00791500" w:rsidRPr="00770428">
          <w:fldChar w:fldCharType="end"/>
        </w:r>
      </w:hyperlink>
    </w:p>
    <w:p w14:paraId="2AEFC6BE" w14:textId="77777777" w:rsidR="003C3E3D" w:rsidRPr="00770428" w:rsidRDefault="00621D09">
      <w:pPr>
        <w:pStyle w:val="21"/>
        <w:tabs>
          <w:tab w:val="right" w:leader="dot" w:pos="8296"/>
        </w:tabs>
        <w:ind w:left="400"/>
        <w:rPr>
          <w:szCs w:val="22"/>
        </w:rPr>
      </w:pPr>
      <w:hyperlink w:anchor="_Toc405367927" w:history="1">
        <w:r w:rsidR="00791500" w:rsidRPr="00770428">
          <w:rPr>
            <w:rStyle w:val="a8"/>
          </w:rPr>
          <w:t xml:space="preserve">3.6 </w:t>
        </w:r>
        <w:r w:rsidR="00791500" w:rsidRPr="00770428">
          <w:rPr>
            <w:rStyle w:val="a8"/>
            <w:rFonts w:hint="eastAsia"/>
          </w:rPr>
          <w:t>本章总结</w:t>
        </w:r>
        <w:r w:rsidR="00791500" w:rsidRPr="00770428">
          <w:tab/>
        </w:r>
        <w:r w:rsidR="00791500" w:rsidRPr="00770428">
          <w:fldChar w:fldCharType="begin"/>
        </w:r>
        <w:r w:rsidR="00791500" w:rsidRPr="00770428">
          <w:instrText xml:space="preserve"> PAGEREF _Toc405367927 \h </w:instrText>
        </w:r>
        <w:r w:rsidR="00791500" w:rsidRPr="00770428">
          <w:fldChar w:fldCharType="separate"/>
        </w:r>
        <w:r w:rsidR="00791500" w:rsidRPr="00770428">
          <w:t>9</w:t>
        </w:r>
        <w:r w:rsidR="00791500" w:rsidRPr="00770428">
          <w:fldChar w:fldCharType="end"/>
        </w:r>
      </w:hyperlink>
    </w:p>
    <w:p w14:paraId="4BA82883" w14:textId="77777777" w:rsidR="003C3E3D" w:rsidRPr="00770428" w:rsidRDefault="00621D09">
      <w:pPr>
        <w:pStyle w:val="10"/>
        <w:tabs>
          <w:tab w:val="right" w:leader="dot" w:pos="8296"/>
        </w:tabs>
        <w:rPr>
          <w:szCs w:val="22"/>
        </w:rPr>
      </w:pPr>
      <w:hyperlink w:anchor="_Toc405367928" w:history="1">
        <w:r w:rsidR="00791500" w:rsidRPr="00770428">
          <w:rPr>
            <w:rStyle w:val="a8"/>
            <w:rFonts w:hint="eastAsia"/>
          </w:rPr>
          <w:t>第四章</w:t>
        </w:r>
        <w:r w:rsidR="00791500" w:rsidRPr="00770428">
          <w:rPr>
            <w:rStyle w:val="a8"/>
            <w:rFonts w:hint="eastAsia"/>
          </w:rPr>
          <w:t xml:space="preserve"> </w:t>
        </w:r>
        <w:r w:rsidR="00791500" w:rsidRPr="00770428">
          <w:rPr>
            <w:rStyle w:val="a8"/>
            <w:rFonts w:hint="eastAsia"/>
          </w:rPr>
          <w:t>并行环境下的负载均衡</w:t>
        </w:r>
        <w:r w:rsidR="00791500" w:rsidRPr="00770428">
          <w:tab/>
        </w:r>
        <w:r w:rsidR="00791500" w:rsidRPr="00770428">
          <w:fldChar w:fldCharType="begin"/>
        </w:r>
        <w:r w:rsidR="00791500" w:rsidRPr="00770428">
          <w:instrText xml:space="preserve"> PAGEREF _Toc405367928 \h </w:instrText>
        </w:r>
        <w:r w:rsidR="00791500" w:rsidRPr="00770428">
          <w:fldChar w:fldCharType="separate"/>
        </w:r>
        <w:r w:rsidR="00791500" w:rsidRPr="00770428">
          <w:t>10</w:t>
        </w:r>
        <w:r w:rsidR="00791500" w:rsidRPr="00770428">
          <w:fldChar w:fldCharType="end"/>
        </w:r>
      </w:hyperlink>
    </w:p>
    <w:p w14:paraId="0D26F9FE" w14:textId="77777777" w:rsidR="003C3E3D" w:rsidRPr="00770428" w:rsidRDefault="00621D09">
      <w:pPr>
        <w:pStyle w:val="21"/>
        <w:tabs>
          <w:tab w:val="right" w:leader="dot" w:pos="8296"/>
        </w:tabs>
        <w:ind w:left="400"/>
        <w:rPr>
          <w:szCs w:val="22"/>
        </w:rPr>
      </w:pPr>
      <w:hyperlink w:anchor="_Toc405367929" w:history="1">
        <w:r w:rsidR="00791500" w:rsidRPr="00770428">
          <w:rPr>
            <w:rStyle w:val="a8"/>
          </w:rPr>
          <w:t xml:space="preserve">4.1 </w:t>
        </w:r>
        <w:r w:rsidR="00791500" w:rsidRPr="00770428">
          <w:rPr>
            <w:rStyle w:val="a8"/>
            <w:rFonts w:hint="eastAsia"/>
          </w:rPr>
          <w:t>完全图和近似完全图检测的负载均衡</w:t>
        </w:r>
        <w:r w:rsidR="00791500" w:rsidRPr="00770428">
          <w:tab/>
        </w:r>
        <w:r w:rsidR="00791500" w:rsidRPr="00770428">
          <w:fldChar w:fldCharType="begin"/>
        </w:r>
        <w:r w:rsidR="00791500" w:rsidRPr="00770428">
          <w:instrText xml:space="preserve"> PAGEREF _Toc405367929 \h </w:instrText>
        </w:r>
        <w:r w:rsidR="00791500" w:rsidRPr="00770428">
          <w:fldChar w:fldCharType="separate"/>
        </w:r>
        <w:r w:rsidR="00791500" w:rsidRPr="00770428">
          <w:t>10</w:t>
        </w:r>
        <w:r w:rsidR="00791500" w:rsidRPr="00770428">
          <w:fldChar w:fldCharType="end"/>
        </w:r>
      </w:hyperlink>
    </w:p>
    <w:p w14:paraId="2B5134EE" w14:textId="77777777" w:rsidR="003C3E3D" w:rsidRPr="00770428" w:rsidRDefault="00621D09">
      <w:pPr>
        <w:pStyle w:val="30"/>
        <w:tabs>
          <w:tab w:val="right" w:leader="dot" w:pos="8296"/>
        </w:tabs>
        <w:ind w:left="800"/>
        <w:rPr>
          <w:szCs w:val="22"/>
        </w:rPr>
      </w:pPr>
      <w:hyperlink w:anchor="_Toc405367930" w:history="1">
        <w:r w:rsidR="00791500" w:rsidRPr="00770428">
          <w:rPr>
            <w:rStyle w:val="a8"/>
          </w:rPr>
          <w:t>4.1.1</w:t>
        </w:r>
        <w:r w:rsidR="00791500" w:rsidRPr="00770428">
          <w:rPr>
            <w:rStyle w:val="a8"/>
            <w:rFonts w:hint="eastAsia"/>
          </w:rPr>
          <w:t>中间结果集的膨胀问题</w:t>
        </w:r>
        <w:r w:rsidR="00791500" w:rsidRPr="00770428">
          <w:tab/>
        </w:r>
        <w:r w:rsidR="00791500" w:rsidRPr="00770428">
          <w:fldChar w:fldCharType="begin"/>
        </w:r>
        <w:r w:rsidR="00791500" w:rsidRPr="00770428">
          <w:instrText xml:space="preserve"> PAGEREF _Toc405367930 \h </w:instrText>
        </w:r>
        <w:r w:rsidR="00791500" w:rsidRPr="00770428">
          <w:fldChar w:fldCharType="separate"/>
        </w:r>
        <w:r w:rsidR="00791500" w:rsidRPr="00770428">
          <w:t>10</w:t>
        </w:r>
        <w:r w:rsidR="00791500" w:rsidRPr="00770428">
          <w:fldChar w:fldCharType="end"/>
        </w:r>
      </w:hyperlink>
    </w:p>
    <w:p w14:paraId="65685604" w14:textId="77777777" w:rsidR="003C3E3D" w:rsidRPr="00770428" w:rsidRDefault="00621D09">
      <w:pPr>
        <w:pStyle w:val="21"/>
        <w:tabs>
          <w:tab w:val="right" w:leader="dot" w:pos="8296"/>
        </w:tabs>
        <w:ind w:left="400"/>
        <w:rPr>
          <w:szCs w:val="22"/>
        </w:rPr>
      </w:pPr>
      <w:hyperlink w:anchor="_Toc405367931" w:history="1">
        <w:r w:rsidR="00791500" w:rsidRPr="00770428">
          <w:rPr>
            <w:rStyle w:val="a8"/>
          </w:rPr>
          <w:t xml:space="preserve">4.2 </w:t>
        </w:r>
        <w:r w:rsidR="00791500" w:rsidRPr="00770428">
          <w:rPr>
            <w:rStyle w:val="a8"/>
            <w:rFonts w:hint="eastAsia"/>
          </w:rPr>
          <w:t>并行平台</w:t>
        </w:r>
        <w:r w:rsidR="00791500" w:rsidRPr="00770428">
          <w:rPr>
            <w:rStyle w:val="a8"/>
          </w:rPr>
          <w:t>Hadoop</w:t>
        </w:r>
        <w:r w:rsidR="00791500" w:rsidRPr="00770428">
          <w:rPr>
            <w:rStyle w:val="a8"/>
            <w:rFonts w:hint="eastAsia"/>
          </w:rPr>
          <w:t>中通用的负载均衡</w:t>
        </w:r>
        <w:r w:rsidR="00791500" w:rsidRPr="00770428">
          <w:tab/>
        </w:r>
        <w:r w:rsidR="00791500" w:rsidRPr="00770428">
          <w:fldChar w:fldCharType="begin"/>
        </w:r>
        <w:r w:rsidR="00791500" w:rsidRPr="00770428">
          <w:instrText xml:space="preserve"> PAGEREF _Toc405367931 \h </w:instrText>
        </w:r>
        <w:r w:rsidR="00791500" w:rsidRPr="00770428">
          <w:fldChar w:fldCharType="separate"/>
        </w:r>
        <w:r w:rsidR="00791500" w:rsidRPr="00770428">
          <w:t>10</w:t>
        </w:r>
        <w:r w:rsidR="00791500" w:rsidRPr="00770428">
          <w:fldChar w:fldCharType="end"/>
        </w:r>
      </w:hyperlink>
    </w:p>
    <w:p w14:paraId="6EB8C333" w14:textId="77777777" w:rsidR="003C3E3D" w:rsidRPr="00770428" w:rsidRDefault="00621D09">
      <w:pPr>
        <w:pStyle w:val="21"/>
        <w:tabs>
          <w:tab w:val="right" w:leader="dot" w:pos="8296"/>
        </w:tabs>
        <w:ind w:left="400"/>
        <w:rPr>
          <w:szCs w:val="22"/>
        </w:rPr>
      </w:pPr>
      <w:hyperlink w:anchor="_Toc405367932" w:history="1">
        <w:r w:rsidR="00791500" w:rsidRPr="00770428">
          <w:rPr>
            <w:rStyle w:val="a8"/>
          </w:rPr>
          <w:t xml:space="preserve">4.3 </w:t>
        </w:r>
        <w:r w:rsidR="00791500" w:rsidRPr="00770428">
          <w:rPr>
            <w:rStyle w:val="a8"/>
            <w:rFonts w:hint="eastAsia"/>
          </w:rPr>
          <w:t>本章总结</w:t>
        </w:r>
        <w:r w:rsidR="00791500" w:rsidRPr="00770428">
          <w:tab/>
        </w:r>
        <w:r w:rsidR="00791500" w:rsidRPr="00770428">
          <w:fldChar w:fldCharType="begin"/>
        </w:r>
        <w:r w:rsidR="00791500" w:rsidRPr="00770428">
          <w:instrText xml:space="preserve"> PAGEREF _Toc405367932 \h </w:instrText>
        </w:r>
        <w:r w:rsidR="00791500" w:rsidRPr="00770428">
          <w:fldChar w:fldCharType="separate"/>
        </w:r>
        <w:r w:rsidR="00791500" w:rsidRPr="00770428">
          <w:t>10</w:t>
        </w:r>
        <w:r w:rsidR="00791500" w:rsidRPr="00770428">
          <w:fldChar w:fldCharType="end"/>
        </w:r>
      </w:hyperlink>
    </w:p>
    <w:p w14:paraId="41255D02" w14:textId="77777777" w:rsidR="003C3E3D" w:rsidRPr="00770428" w:rsidRDefault="00621D09">
      <w:pPr>
        <w:pStyle w:val="10"/>
        <w:tabs>
          <w:tab w:val="right" w:leader="dot" w:pos="8296"/>
        </w:tabs>
        <w:rPr>
          <w:szCs w:val="22"/>
        </w:rPr>
      </w:pPr>
      <w:hyperlink w:anchor="_Toc405367933" w:history="1">
        <w:r w:rsidR="00791500" w:rsidRPr="00770428">
          <w:rPr>
            <w:rStyle w:val="a8"/>
            <w:rFonts w:hint="eastAsia"/>
          </w:rPr>
          <w:t>第五章</w:t>
        </w:r>
        <w:r w:rsidR="00791500" w:rsidRPr="00770428">
          <w:rPr>
            <w:rStyle w:val="a8"/>
          </w:rPr>
          <w:t xml:space="preserve"> </w:t>
        </w:r>
        <w:r w:rsidR="00791500" w:rsidRPr="00770428">
          <w:rPr>
            <w:rStyle w:val="a8"/>
            <w:rFonts w:hint="eastAsia"/>
          </w:rPr>
          <w:t>实验部分</w:t>
        </w:r>
        <w:r w:rsidR="00791500" w:rsidRPr="00770428">
          <w:tab/>
        </w:r>
        <w:r w:rsidR="00791500" w:rsidRPr="00770428">
          <w:fldChar w:fldCharType="begin"/>
        </w:r>
        <w:r w:rsidR="00791500" w:rsidRPr="00770428">
          <w:instrText xml:space="preserve"> PAGEREF _Toc405367933 \h </w:instrText>
        </w:r>
        <w:r w:rsidR="00791500" w:rsidRPr="00770428">
          <w:fldChar w:fldCharType="separate"/>
        </w:r>
        <w:r w:rsidR="00791500" w:rsidRPr="00770428">
          <w:t>11</w:t>
        </w:r>
        <w:r w:rsidR="00791500" w:rsidRPr="00770428">
          <w:fldChar w:fldCharType="end"/>
        </w:r>
      </w:hyperlink>
    </w:p>
    <w:p w14:paraId="516DFBB4" w14:textId="77777777" w:rsidR="003C3E3D" w:rsidRPr="00770428" w:rsidRDefault="00621D09">
      <w:pPr>
        <w:pStyle w:val="21"/>
        <w:tabs>
          <w:tab w:val="right" w:leader="dot" w:pos="8296"/>
        </w:tabs>
        <w:ind w:left="400"/>
        <w:rPr>
          <w:szCs w:val="22"/>
        </w:rPr>
      </w:pPr>
      <w:hyperlink w:anchor="_Toc405367934" w:history="1">
        <w:r w:rsidR="00791500" w:rsidRPr="00770428">
          <w:rPr>
            <w:rStyle w:val="a8"/>
          </w:rPr>
          <w:t xml:space="preserve">5.1 </w:t>
        </w:r>
        <w:r w:rsidR="00791500" w:rsidRPr="00770428">
          <w:rPr>
            <w:rStyle w:val="a8"/>
            <w:rFonts w:hint="eastAsia"/>
          </w:rPr>
          <w:t>实验条件及环境搭建</w:t>
        </w:r>
        <w:r w:rsidR="00791500" w:rsidRPr="00770428">
          <w:tab/>
        </w:r>
        <w:r w:rsidR="00791500" w:rsidRPr="00770428">
          <w:fldChar w:fldCharType="begin"/>
        </w:r>
        <w:r w:rsidR="00791500" w:rsidRPr="00770428">
          <w:instrText xml:space="preserve"> PAGEREF _Toc405367934 \h </w:instrText>
        </w:r>
        <w:r w:rsidR="00791500" w:rsidRPr="00770428">
          <w:fldChar w:fldCharType="separate"/>
        </w:r>
        <w:r w:rsidR="00791500" w:rsidRPr="00770428">
          <w:t>11</w:t>
        </w:r>
        <w:r w:rsidR="00791500" w:rsidRPr="00770428">
          <w:fldChar w:fldCharType="end"/>
        </w:r>
      </w:hyperlink>
    </w:p>
    <w:p w14:paraId="035E0A67" w14:textId="77777777" w:rsidR="003C3E3D" w:rsidRPr="00770428" w:rsidRDefault="00621D09">
      <w:pPr>
        <w:pStyle w:val="30"/>
        <w:tabs>
          <w:tab w:val="right" w:leader="dot" w:pos="8296"/>
        </w:tabs>
        <w:ind w:left="800"/>
        <w:rPr>
          <w:szCs w:val="22"/>
        </w:rPr>
      </w:pPr>
      <w:hyperlink w:anchor="_Toc405367935" w:history="1">
        <w:r w:rsidR="00791500" w:rsidRPr="00770428">
          <w:rPr>
            <w:rStyle w:val="a8"/>
          </w:rPr>
          <w:t xml:space="preserve">5.1.1 </w:t>
        </w:r>
        <w:r w:rsidR="00791500" w:rsidRPr="00770428">
          <w:rPr>
            <w:rStyle w:val="a8"/>
            <w:rFonts w:hint="eastAsia"/>
          </w:rPr>
          <w:t>实验条件</w:t>
        </w:r>
        <w:r w:rsidR="00791500" w:rsidRPr="00770428">
          <w:tab/>
        </w:r>
        <w:r w:rsidR="00791500" w:rsidRPr="00770428">
          <w:fldChar w:fldCharType="begin"/>
        </w:r>
        <w:r w:rsidR="00791500" w:rsidRPr="00770428">
          <w:instrText xml:space="preserve"> PAGEREF _Toc405367935 \h </w:instrText>
        </w:r>
        <w:r w:rsidR="00791500" w:rsidRPr="00770428">
          <w:fldChar w:fldCharType="separate"/>
        </w:r>
        <w:r w:rsidR="00791500" w:rsidRPr="00770428">
          <w:t>11</w:t>
        </w:r>
        <w:r w:rsidR="00791500" w:rsidRPr="00770428">
          <w:fldChar w:fldCharType="end"/>
        </w:r>
      </w:hyperlink>
    </w:p>
    <w:p w14:paraId="49C1B502" w14:textId="77777777" w:rsidR="003C3E3D" w:rsidRPr="00770428" w:rsidRDefault="00621D09">
      <w:pPr>
        <w:pStyle w:val="30"/>
        <w:tabs>
          <w:tab w:val="right" w:leader="dot" w:pos="8296"/>
        </w:tabs>
        <w:ind w:left="800"/>
        <w:rPr>
          <w:szCs w:val="22"/>
        </w:rPr>
      </w:pPr>
      <w:hyperlink w:anchor="_Toc405367936" w:history="1">
        <w:r w:rsidR="00791500" w:rsidRPr="00770428">
          <w:rPr>
            <w:rStyle w:val="a8"/>
          </w:rPr>
          <w:t xml:space="preserve">5.1.2 </w:t>
        </w:r>
        <w:r w:rsidR="00791500" w:rsidRPr="00770428">
          <w:rPr>
            <w:rStyle w:val="a8"/>
            <w:rFonts w:hint="eastAsia"/>
          </w:rPr>
          <w:t>搭建</w:t>
        </w:r>
        <w:r w:rsidR="00791500" w:rsidRPr="00770428">
          <w:rPr>
            <w:rStyle w:val="a8"/>
          </w:rPr>
          <w:t>Hadoop</w:t>
        </w:r>
        <w:r w:rsidR="00791500" w:rsidRPr="00770428">
          <w:rPr>
            <w:rStyle w:val="a8"/>
            <w:rFonts w:hint="eastAsia"/>
          </w:rPr>
          <w:t>集群</w:t>
        </w:r>
        <w:r w:rsidR="00791500" w:rsidRPr="00770428">
          <w:tab/>
        </w:r>
        <w:r w:rsidR="00791500" w:rsidRPr="00770428">
          <w:fldChar w:fldCharType="begin"/>
        </w:r>
        <w:r w:rsidR="00791500" w:rsidRPr="00770428">
          <w:instrText xml:space="preserve"> PAGEREF _Toc405367936 \h </w:instrText>
        </w:r>
        <w:r w:rsidR="00791500" w:rsidRPr="00770428">
          <w:fldChar w:fldCharType="separate"/>
        </w:r>
        <w:r w:rsidR="00791500" w:rsidRPr="00770428">
          <w:t>11</w:t>
        </w:r>
        <w:r w:rsidR="00791500" w:rsidRPr="00770428">
          <w:fldChar w:fldCharType="end"/>
        </w:r>
      </w:hyperlink>
    </w:p>
    <w:p w14:paraId="2749F248" w14:textId="77777777" w:rsidR="003C3E3D" w:rsidRPr="00770428" w:rsidRDefault="00621D09">
      <w:pPr>
        <w:pStyle w:val="21"/>
        <w:tabs>
          <w:tab w:val="right" w:leader="dot" w:pos="8296"/>
        </w:tabs>
        <w:ind w:left="400"/>
        <w:rPr>
          <w:szCs w:val="22"/>
        </w:rPr>
      </w:pPr>
      <w:hyperlink w:anchor="_Toc405367937" w:history="1">
        <w:r w:rsidR="00791500" w:rsidRPr="00770428">
          <w:rPr>
            <w:rStyle w:val="a8"/>
          </w:rPr>
          <w:t>5.2</w:t>
        </w:r>
        <w:r w:rsidR="00791500" w:rsidRPr="00770428">
          <w:rPr>
            <w:rStyle w:val="a8"/>
            <w:rFonts w:hint="eastAsia"/>
          </w:rPr>
          <w:t>实验内容以及结果分析</w:t>
        </w:r>
        <w:r w:rsidR="00791500" w:rsidRPr="00770428">
          <w:tab/>
        </w:r>
        <w:r w:rsidR="00791500" w:rsidRPr="00770428">
          <w:fldChar w:fldCharType="begin"/>
        </w:r>
        <w:r w:rsidR="00791500" w:rsidRPr="00770428">
          <w:instrText xml:space="preserve"> PAGEREF _Toc405367937 \h </w:instrText>
        </w:r>
        <w:r w:rsidR="00791500" w:rsidRPr="00770428">
          <w:fldChar w:fldCharType="separate"/>
        </w:r>
        <w:r w:rsidR="00791500" w:rsidRPr="00770428">
          <w:t>14</w:t>
        </w:r>
        <w:r w:rsidR="00791500" w:rsidRPr="00770428">
          <w:fldChar w:fldCharType="end"/>
        </w:r>
      </w:hyperlink>
    </w:p>
    <w:p w14:paraId="5AE084DA" w14:textId="77777777" w:rsidR="003C3E3D" w:rsidRPr="00770428" w:rsidRDefault="00621D09">
      <w:pPr>
        <w:pStyle w:val="30"/>
        <w:tabs>
          <w:tab w:val="right" w:leader="dot" w:pos="8296"/>
        </w:tabs>
        <w:ind w:left="800"/>
        <w:rPr>
          <w:szCs w:val="22"/>
        </w:rPr>
      </w:pPr>
      <w:hyperlink w:anchor="_Toc405367938" w:history="1">
        <w:r w:rsidR="00791500" w:rsidRPr="00770428">
          <w:rPr>
            <w:rStyle w:val="a8"/>
          </w:rPr>
          <w:t xml:space="preserve">5.2.1 </w:t>
        </w:r>
        <w:r w:rsidR="00791500" w:rsidRPr="00770428">
          <w:rPr>
            <w:rStyle w:val="a8"/>
            <w:rFonts w:hint="eastAsia"/>
          </w:rPr>
          <w:t>多表连接策略优化前后系统的性能对比</w:t>
        </w:r>
        <w:r w:rsidR="00791500" w:rsidRPr="00770428">
          <w:tab/>
        </w:r>
        <w:r w:rsidR="00791500" w:rsidRPr="00770428">
          <w:fldChar w:fldCharType="begin"/>
        </w:r>
        <w:r w:rsidR="00791500" w:rsidRPr="00770428">
          <w:instrText xml:space="preserve"> PAGEREF _Toc405367938 \h </w:instrText>
        </w:r>
        <w:r w:rsidR="00791500" w:rsidRPr="00770428">
          <w:fldChar w:fldCharType="separate"/>
        </w:r>
        <w:r w:rsidR="00791500" w:rsidRPr="00770428">
          <w:t>14</w:t>
        </w:r>
        <w:r w:rsidR="00791500" w:rsidRPr="00770428">
          <w:fldChar w:fldCharType="end"/>
        </w:r>
      </w:hyperlink>
    </w:p>
    <w:p w14:paraId="72559115" w14:textId="77777777" w:rsidR="003C3E3D" w:rsidRPr="00770428" w:rsidRDefault="00621D09">
      <w:pPr>
        <w:pStyle w:val="30"/>
        <w:tabs>
          <w:tab w:val="right" w:leader="dot" w:pos="8296"/>
        </w:tabs>
        <w:ind w:left="800"/>
        <w:rPr>
          <w:szCs w:val="22"/>
        </w:rPr>
      </w:pPr>
      <w:hyperlink w:anchor="_Toc405367939" w:history="1">
        <w:r w:rsidR="00791500" w:rsidRPr="00770428">
          <w:rPr>
            <w:rStyle w:val="a8"/>
          </w:rPr>
          <w:t>5.2.3 Hadoop</w:t>
        </w:r>
        <w:r w:rsidR="00791500" w:rsidRPr="00770428">
          <w:rPr>
            <w:rStyle w:val="a8"/>
            <w:rFonts w:hint="eastAsia"/>
          </w:rPr>
          <w:t>负载均衡系统参数调优及与原</w:t>
        </w:r>
        <w:r w:rsidR="00791500" w:rsidRPr="00770428">
          <w:rPr>
            <w:rStyle w:val="a8"/>
          </w:rPr>
          <w:t>Hadoop</w:t>
        </w:r>
        <w:r w:rsidR="00791500" w:rsidRPr="00770428">
          <w:rPr>
            <w:rStyle w:val="a8"/>
            <w:rFonts w:hint="eastAsia"/>
          </w:rPr>
          <w:t>的性能对比</w:t>
        </w:r>
        <w:r w:rsidR="00791500" w:rsidRPr="00770428">
          <w:tab/>
        </w:r>
        <w:r w:rsidR="00791500" w:rsidRPr="00770428">
          <w:fldChar w:fldCharType="begin"/>
        </w:r>
        <w:r w:rsidR="00791500" w:rsidRPr="00770428">
          <w:instrText xml:space="preserve"> PAGEREF _Toc405367939 \h </w:instrText>
        </w:r>
        <w:r w:rsidR="00791500" w:rsidRPr="00770428">
          <w:fldChar w:fldCharType="separate"/>
        </w:r>
        <w:r w:rsidR="00791500" w:rsidRPr="00770428">
          <w:t>16</w:t>
        </w:r>
        <w:r w:rsidR="00791500" w:rsidRPr="00770428">
          <w:fldChar w:fldCharType="end"/>
        </w:r>
      </w:hyperlink>
    </w:p>
    <w:p w14:paraId="57ABD66D" w14:textId="77777777" w:rsidR="003C3E3D" w:rsidRPr="00770428" w:rsidRDefault="00621D09">
      <w:pPr>
        <w:pStyle w:val="21"/>
        <w:tabs>
          <w:tab w:val="right" w:leader="dot" w:pos="8296"/>
        </w:tabs>
        <w:ind w:left="400"/>
        <w:rPr>
          <w:szCs w:val="22"/>
        </w:rPr>
      </w:pPr>
      <w:hyperlink w:anchor="_Toc405367940" w:history="1">
        <w:r w:rsidR="00791500" w:rsidRPr="00770428">
          <w:rPr>
            <w:rStyle w:val="a8"/>
          </w:rPr>
          <w:t xml:space="preserve">5.4 </w:t>
        </w:r>
        <w:r w:rsidR="00791500" w:rsidRPr="00770428">
          <w:rPr>
            <w:rStyle w:val="a8"/>
            <w:rFonts w:hint="eastAsia"/>
          </w:rPr>
          <w:t>本章总结</w:t>
        </w:r>
        <w:r w:rsidR="00791500" w:rsidRPr="00770428">
          <w:tab/>
        </w:r>
        <w:r w:rsidR="00791500" w:rsidRPr="00770428">
          <w:fldChar w:fldCharType="begin"/>
        </w:r>
        <w:r w:rsidR="00791500" w:rsidRPr="00770428">
          <w:instrText xml:space="preserve"> PAGEREF _Toc405367940 \h </w:instrText>
        </w:r>
        <w:r w:rsidR="00791500" w:rsidRPr="00770428">
          <w:fldChar w:fldCharType="separate"/>
        </w:r>
        <w:r w:rsidR="00791500" w:rsidRPr="00770428">
          <w:t>16</w:t>
        </w:r>
        <w:r w:rsidR="00791500" w:rsidRPr="00770428">
          <w:fldChar w:fldCharType="end"/>
        </w:r>
      </w:hyperlink>
    </w:p>
    <w:p w14:paraId="764E00EA" w14:textId="77777777" w:rsidR="003C3E3D" w:rsidRPr="00770428" w:rsidRDefault="00621D09">
      <w:pPr>
        <w:pStyle w:val="10"/>
        <w:tabs>
          <w:tab w:val="right" w:leader="dot" w:pos="8296"/>
        </w:tabs>
        <w:rPr>
          <w:szCs w:val="22"/>
        </w:rPr>
      </w:pPr>
      <w:hyperlink w:anchor="_Toc405367941" w:history="1">
        <w:r w:rsidR="00791500" w:rsidRPr="00770428">
          <w:rPr>
            <w:rStyle w:val="a8"/>
            <w:rFonts w:hint="eastAsia"/>
          </w:rPr>
          <w:t>第六章</w:t>
        </w:r>
        <w:r w:rsidR="00791500" w:rsidRPr="00770428">
          <w:rPr>
            <w:rStyle w:val="a8"/>
          </w:rPr>
          <w:t xml:space="preserve"> </w:t>
        </w:r>
        <w:r w:rsidR="00791500" w:rsidRPr="00770428">
          <w:rPr>
            <w:rStyle w:val="a8"/>
            <w:rFonts w:hint="eastAsia"/>
          </w:rPr>
          <w:t>总结与展望</w:t>
        </w:r>
        <w:r w:rsidR="00791500" w:rsidRPr="00770428">
          <w:tab/>
        </w:r>
        <w:r w:rsidR="00791500" w:rsidRPr="00770428">
          <w:fldChar w:fldCharType="begin"/>
        </w:r>
        <w:r w:rsidR="00791500" w:rsidRPr="00770428">
          <w:instrText xml:space="preserve"> PAGEREF _Toc405367941 \h </w:instrText>
        </w:r>
        <w:r w:rsidR="00791500" w:rsidRPr="00770428">
          <w:fldChar w:fldCharType="separate"/>
        </w:r>
        <w:r w:rsidR="00791500" w:rsidRPr="00770428">
          <w:t>17</w:t>
        </w:r>
        <w:r w:rsidR="00791500" w:rsidRPr="00770428">
          <w:fldChar w:fldCharType="end"/>
        </w:r>
      </w:hyperlink>
    </w:p>
    <w:p w14:paraId="298611BC" w14:textId="77777777" w:rsidR="003C3E3D" w:rsidRPr="00770428" w:rsidRDefault="00621D09">
      <w:pPr>
        <w:pStyle w:val="21"/>
        <w:tabs>
          <w:tab w:val="right" w:leader="dot" w:pos="8296"/>
        </w:tabs>
        <w:ind w:left="400"/>
        <w:rPr>
          <w:szCs w:val="22"/>
        </w:rPr>
      </w:pPr>
      <w:hyperlink w:anchor="_Toc405367942" w:history="1">
        <w:r w:rsidR="00791500" w:rsidRPr="00770428">
          <w:rPr>
            <w:rStyle w:val="a8"/>
          </w:rPr>
          <w:t xml:space="preserve">6.1 </w:t>
        </w:r>
        <w:r w:rsidR="00791500" w:rsidRPr="00770428">
          <w:rPr>
            <w:rStyle w:val="a8"/>
            <w:rFonts w:hint="eastAsia"/>
          </w:rPr>
          <w:t>本文研究总结</w:t>
        </w:r>
        <w:r w:rsidR="00791500" w:rsidRPr="00770428">
          <w:tab/>
        </w:r>
        <w:r w:rsidR="00791500" w:rsidRPr="00770428">
          <w:fldChar w:fldCharType="begin"/>
        </w:r>
        <w:r w:rsidR="00791500" w:rsidRPr="00770428">
          <w:instrText xml:space="preserve"> PAGEREF _Toc405367942 \h </w:instrText>
        </w:r>
        <w:r w:rsidR="00791500" w:rsidRPr="00770428">
          <w:fldChar w:fldCharType="separate"/>
        </w:r>
        <w:r w:rsidR="00791500" w:rsidRPr="00770428">
          <w:t>17</w:t>
        </w:r>
        <w:r w:rsidR="00791500" w:rsidRPr="00770428">
          <w:fldChar w:fldCharType="end"/>
        </w:r>
      </w:hyperlink>
    </w:p>
    <w:p w14:paraId="17633589" w14:textId="77777777" w:rsidR="003C3E3D" w:rsidRPr="00770428" w:rsidRDefault="00621D09">
      <w:pPr>
        <w:pStyle w:val="21"/>
        <w:tabs>
          <w:tab w:val="right" w:leader="dot" w:pos="8296"/>
        </w:tabs>
        <w:ind w:left="400"/>
        <w:rPr>
          <w:szCs w:val="22"/>
        </w:rPr>
      </w:pPr>
      <w:hyperlink w:anchor="_Toc405367943" w:history="1">
        <w:r w:rsidR="00791500" w:rsidRPr="00770428">
          <w:rPr>
            <w:rStyle w:val="a8"/>
          </w:rPr>
          <w:t xml:space="preserve">6.2 </w:t>
        </w:r>
        <w:r w:rsidR="00791500" w:rsidRPr="00770428">
          <w:rPr>
            <w:rStyle w:val="a8"/>
            <w:rFonts w:hint="eastAsia"/>
          </w:rPr>
          <w:t>课题研究展望</w:t>
        </w:r>
        <w:r w:rsidR="00791500" w:rsidRPr="00770428">
          <w:tab/>
        </w:r>
        <w:r w:rsidR="00791500" w:rsidRPr="00770428">
          <w:fldChar w:fldCharType="begin"/>
        </w:r>
        <w:r w:rsidR="00791500" w:rsidRPr="00770428">
          <w:instrText xml:space="preserve"> PAGEREF _Toc405367943 \h </w:instrText>
        </w:r>
        <w:r w:rsidR="00791500" w:rsidRPr="00770428">
          <w:fldChar w:fldCharType="separate"/>
        </w:r>
        <w:r w:rsidR="00791500" w:rsidRPr="00770428">
          <w:t>17</w:t>
        </w:r>
        <w:r w:rsidR="00791500" w:rsidRPr="00770428">
          <w:fldChar w:fldCharType="end"/>
        </w:r>
      </w:hyperlink>
    </w:p>
    <w:p w14:paraId="5409933F" w14:textId="77777777" w:rsidR="003C3E3D" w:rsidRPr="00770428" w:rsidRDefault="00621D09">
      <w:pPr>
        <w:pStyle w:val="10"/>
        <w:tabs>
          <w:tab w:val="right" w:leader="dot" w:pos="8296"/>
        </w:tabs>
        <w:rPr>
          <w:szCs w:val="22"/>
        </w:rPr>
      </w:pPr>
      <w:hyperlink w:anchor="_Toc405367944" w:history="1">
        <w:r w:rsidR="00791500" w:rsidRPr="00770428">
          <w:rPr>
            <w:rStyle w:val="a8"/>
            <w:rFonts w:hint="eastAsia"/>
          </w:rPr>
          <w:t>参考文献</w:t>
        </w:r>
        <w:r w:rsidR="00791500" w:rsidRPr="00770428">
          <w:tab/>
        </w:r>
        <w:r w:rsidR="00791500" w:rsidRPr="00770428">
          <w:fldChar w:fldCharType="begin"/>
        </w:r>
        <w:r w:rsidR="00791500" w:rsidRPr="00770428">
          <w:instrText xml:space="preserve"> PAGEREF _Toc405367944 \h </w:instrText>
        </w:r>
        <w:r w:rsidR="00791500" w:rsidRPr="00770428">
          <w:fldChar w:fldCharType="separate"/>
        </w:r>
        <w:r w:rsidR="00791500" w:rsidRPr="00770428">
          <w:t>19</w:t>
        </w:r>
        <w:r w:rsidR="00791500" w:rsidRPr="00770428">
          <w:fldChar w:fldCharType="end"/>
        </w:r>
      </w:hyperlink>
    </w:p>
    <w:p w14:paraId="0E62C6DC" w14:textId="77777777" w:rsidR="003C3E3D" w:rsidRPr="00770428" w:rsidRDefault="00621D09">
      <w:pPr>
        <w:pStyle w:val="10"/>
        <w:tabs>
          <w:tab w:val="right" w:leader="dot" w:pos="8296"/>
        </w:tabs>
        <w:rPr>
          <w:szCs w:val="22"/>
        </w:rPr>
      </w:pPr>
      <w:hyperlink w:anchor="_Toc405367945" w:history="1">
        <w:r w:rsidR="00791500" w:rsidRPr="00770428">
          <w:rPr>
            <w:rStyle w:val="a8"/>
            <w:rFonts w:hint="eastAsia"/>
          </w:rPr>
          <w:t>在校期间发表论文</w:t>
        </w:r>
        <w:r w:rsidR="00791500" w:rsidRPr="00770428">
          <w:tab/>
        </w:r>
        <w:r w:rsidR="00791500" w:rsidRPr="00770428">
          <w:fldChar w:fldCharType="begin"/>
        </w:r>
        <w:r w:rsidR="00791500" w:rsidRPr="00770428">
          <w:instrText xml:space="preserve"> PAGEREF _Toc405367945 \h </w:instrText>
        </w:r>
        <w:r w:rsidR="00791500" w:rsidRPr="00770428">
          <w:fldChar w:fldCharType="separate"/>
        </w:r>
        <w:r w:rsidR="00791500" w:rsidRPr="00770428">
          <w:t>20</w:t>
        </w:r>
        <w:r w:rsidR="00791500" w:rsidRPr="00770428">
          <w:fldChar w:fldCharType="end"/>
        </w:r>
      </w:hyperlink>
    </w:p>
    <w:p w14:paraId="7E7399C5" w14:textId="77777777" w:rsidR="003C3E3D" w:rsidRPr="00770428" w:rsidRDefault="00621D09">
      <w:pPr>
        <w:pStyle w:val="10"/>
        <w:tabs>
          <w:tab w:val="right" w:leader="dot" w:pos="8296"/>
        </w:tabs>
        <w:rPr>
          <w:szCs w:val="22"/>
        </w:rPr>
      </w:pPr>
      <w:hyperlink w:anchor="_Toc405367946" w:history="1">
        <w:r w:rsidR="00791500" w:rsidRPr="00770428">
          <w:rPr>
            <w:rStyle w:val="a8"/>
            <w:rFonts w:hint="eastAsia"/>
          </w:rPr>
          <w:t>致谢</w:t>
        </w:r>
        <w:r w:rsidR="00791500" w:rsidRPr="00770428">
          <w:tab/>
        </w:r>
        <w:r w:rsidR="00791500" w:rsidRPr="00770428">
          <w:fldChar w:fldCharType="begin"/>
        </w:r>
        <w:r w:rsidR="00791500" w:rsidRPr="00770428">
          <w:instrText xml:space="preserve"> PAGEREF _Toc405367946 \h </w:instrText>
        </w:r>
        <w:r w:rsidR="00791500" w:rsidRPr="00770428">
          <w:fldChar w:fldCharType="separate"/>
        </w:r>
        <w:r w:rsidR="00791500" w:rsidRPr="00770428">
          <w:t>22</w:t>
        </w:r>
        <w:r w:rsidR="00791500" w:rsidRPr="00770428">
          <w:fldChar w:fldCharType="end"/>
        </w:r>
      </w:hyperlink>
    </w:p>
    <w:p w14:paraId="33DF0F15" w14:textId="77777777" w:rsidR="003C3E3D" w:rsidRPr="00770428" w:rsidRDefault="00621D09">
      <w:pPr>
        <w:pStyle w:val="10"/>
        <w:tabs>
          <w:tab w:val="right" w:leader="dot" w:pos="8296"/>
        </w:tabs>
        <w:rPr>
          <w:szCs w:val="22"/>
        </w:rPr>
      </w:pPr>
      <w:hyperlink w:anchor="_Toc405367947" w:history="1">
        <w:r w:rsidR="00791500" w:rsidRPr="00770428">
          <w:rPr>
            <w:rStyle w:val="a8"/>
            <w:rFonts w:hint="eastAsia"/>
          </w:rPr>
          <w:t>知识产权说明书</w:t>
        </w:r>
        <w:r w:rsidR="00791500" w:rsidRPr="00770428">
          <w:tab/>
        </w:r>
        <w:r w:rsidR="00791500" w:rsidRPr="00770428">
          <w:fldChar w:fldCharType="begin"/>
        </w:r>
        <w:r w:rsidR="00791500" w:rsidRPr="00770428">
          <w:instrText xml:space="preserve"> PAGEREF _Toc405367947 \h </w:instrText>
        </w:r>
        <w:r w:rsidR="00791500" w:rsidRPr="00770428">
          <w:fldChar w:fldCharType="separate"/>
        </w:r>
        <w:r w:rsidR="00791500" w:rsidRPr="00770428">
          <w:t>24</w:t>
        </w:r>
        <w:r w:rsidR="00791500" w:rsidRPr="00770428">
          <w:fldChar w:fldCharType="end"/>
        </w:r>
      </w:hyperlink>
    </w:p>
    <w:p w14:paraId="0F525D7E" w14:textId="77777777" w:rsidR="003C3E3D" w:rsidRPr="00770428" w:rsidRDefault="00791500">
      <w:pPr>
        <w:sectPr w:rsidR="003C3E3D" w:rsidRPr="00770428">
          <w:footerReference w:type="default" r:id="rId18"/>
          <w:pgSz w:w="11906" w:h="16838"/>
          <w:pgMar w:top="1440" w:right="1800" w:bottom="1440" w:left="1800" w:header="851" w:footer="992" w:gutter="0"/>
          <w:pgNumType w:start="1"/>
          <w:cols w:space="720"/>
          <w:docGrid w:type="lines" w:linePitch="312"/>
        </w:sectPr>
      </w:pPr>
      <w:r w:rsidRPr="00770428">
        <w:fldChar w:fldCharType="end"/>
      </w:r>
      <w:bookmarkStart w:id="22" w:name="_Toc374394070"/>
      <w:bookmarkStart w:id="23" w:name="_Toc375321253"/>
      <w:bookmarkStart w:id="24" w:name="_Toc380793401"/>
      <w:bookmarkStart w:id="25" w:name="_Toc380947936"/>
      <w:bookmarkStart w:id="26" w:name="_Toc380960904"/>
      <w:bookmarkStart w:id="27" w:name="_Toc32182"/>
      <w:bookmarkStart w:id="28" w:name="_Toc30404"/>
      <w:bookmarkEnd w:id="18"/>
    </w:p>
    <w:p w14:paraId="65D95B7A" w14:textId="77777777" w:rsidR="003C3E3D" w:rsidRPr="00770428" w:rsidRDefault="00791500">
      <w:pPr>
        <w:pStyle w:val="a9"/>
        <w:spacing w:before="468"/>
        <w:rPr>
          <w:rFonts w:ascii="Times New Roman" w:eastAsia="宋体" w:hAnsi="Times New Roman"/>
        </w:rPr>
      </w:pPr>
      <w:bookmarkStart w:id="29" w:name="_Toc405367901"/>
      <w:bookmarkEnd w:id="22"/>
      <w:bookmarkEnd w:id="23"/>
      <w:bookmarkEnd w:id="24"/>
      <w:bookmarkEnd w:id="25"/>
      <w:bookmarkEnd w:id="26"/>
      <w:bookmarkEnd w:id="27"/>
      <w:bookmarkEnd w:id="28"/>
      <w:r w:rsidRPr="00770428">
        <w:rPr>
          <w:rFonts w:ascii="Times New Roman" w:eastAsia="宋体" w:hAnsi="Times New Roman" w:hint="eastAsia"/>
        </w:rPr>
        <w:lastRenderedPageBreak/>
        <w:t>第一章</w:t>
      </w:r>
      <w:r w:rsidRPr="00770428">
        <w:rPr>
          <w:rFonts w:ascii="Times New Roman" w:eastAsia="宋体" w:hAnsi="Times New Roman" w:hint="eastAsia"/>
        </w:rPr>
        <w:t xml:space="preserve"> </w:t>
      </w:r>
      <w:r w:rsidRPr="00770428">
        <w:rPr>
          <w:rFonts w:ascii="Times New Roman" w:eastAsia="宋体" w:hAnsi="Times New Roman" w:hint="eastAsia"/>
        </w:rPr>
        <w:t>绪论</w:t>
      </w:r>
      <w:bookmarkStart w:id="30" w:name="_Toc374394071"/>
      <w:bookmarkStart w:id="31" w:name="_Toc375321254"/>
      <w:bookmarkStart w:id="32" w:name="_Toc380793402"/>
      <w:bookmarkStart w:id="33" w:name="_Toc380947937"/>
      <w:bookmarkStart w:id="34" w:name="_Toc380960905"/>
      <w:bookmarkStart w:id="35" w:name="_Toc14152"/>
      <w:bookmarkStart w:id="36" w:name="_Toc16895"/>
      <w:bookmarkEnd w:id="29"/>
    </w:p>
    <w:p w14:paraId="5E9733B5" w14:textId="77777777" w:rsidR="003C3E3D" w:rsidRPr="00770428" w:rsidRDefault="00791500">
      <w:pPr>
        <w:pStyle w:val="11"/>
        <w:rPr>
          <w:rFonts w:ascii="Times New Roman" w:eastAsia="宋体" w:hAnsi="Times New Roman"/>
        </w:rPr>
      </w:pPr>
      <w:bookmarkStart w:id="37" w:name="_Toc405367902"/>
      <w:r w:rsidRPr="00770428">
        <w:rPr>
          <w:rFonts w:ascii="Times New Roman" w:eastAsia="宋体" w:hAnsi="Times New Roman" w:hint="eastAsia"/>
        </w:rPr>
        <w:t xml:space="preserve">1.1 </w:t>
      </w:r>
      <w:r w:rsidRPr="00770428">
        <w:rPr>
          <w:rFonts w:ascii="Times New Roman" w:eastAsia="宋体" w:hAnsi="Times New Roman" w:hint="eastAsia"/>
        </w:rPr>
        <w:t>研究背景</w:t>
      </w:r>
      <w:bookmarkEnd w:id="30"/>
      <w:bookmarkEnd w:id="31"/>
      <w:bookmarkEnd w:id="32"/>
      <w:bookmarkEnd w:id="33"/>
      <w:bookmarkEnd w:id="34"/>
      <w:bookmarkEnd w:id="35"/>
      <w:bookmarkEnd w:id="36"/>
      <w:bookmarkEnd w:id="37"/>
    </w:p>
    <w:p w14:paraId="69A77F2B" w14:textId="77777777" w:rsidR="003C3E3D" w:rsidRPr="00770428" w:rsidRDefault="00791500">
      <w:pPr>
        <w:pStyle w:val="aa"/>
      </w:pPr>
      <w:r w:rsidRPr="00770428">
        <w:t>随着</w:t>
      </w:r>
      <w:r w:rsidRPr="00770428">
        <w:rPr>
          <w:rFonts w:hint="eastAsia"/>
        </w:rPr>
        <w:t>互联网尤其</w:t>
      </w:r>
      <w:r w:rsidRPr="00770428">
        <w:t>是移动互联网的</w:t>
      </w:r>
      <w:r w:rsidRPr="00770428">
        <w:rPr>
          <w:rFonts w:hint="eastAsia"/>
        </w:rPr>
        <w:t>快速</w:t>
      </w:r>
      <w:r w:rsidRPr="00770428">
        <w:t>发展，社</w:t>
      </w:r>
      <w:r w:rsidRPr="00770428">
        <w:rPr>
          <w:rFonts w:hint="eastAsia"/>
        </w:rPr>
        <w:t>会化交际</w:t>
      </w:r>
      <w:r w:rsidRPr="00770428">
        <w:t>网络</w:t>
      </w:r>
      <w:r w:rsidRPr="00770428">
        <w:rPr>
          <w:rFonts w:hint="eastAsia"/>
        </w:rPr>
        <w:t>的快速普及</w:t>
      </w:r>
      <w:r w:rsidRPr="00770428">
        <w:t>，物联网</w:t>
      </w:r>
      <w:r w:rsidRPr="00770428">
        <w:rPr>
          <w:rFonts w:hint="eastAsia"/>
        </w:rPr>
        <w:t>、</w:t>
      </w:r>
      <w:r w:rsidRPr="00770428">
        <w:t>商业销售、</w:t>
      </w:r>
      <w:r w:rsidRPr="00770428">
        <w:rPr>
          <w:rFonts w:hint="eastAsia"/>
        </w:rPr>
        <w:t>Web</w:t>
      </w:r>
      <w:r w:rsidRPr="00770428">
        <w:rPr>
          <w:rFonts w:hint="eastAsia"/>
        </w:rPr>
        <w:t>语义</w:t>
      </w:r>
      <w:r w:rsidRPr="00770428">
        <w:t>分析、生物</w:t>
      </w:r>
      <w:r w:rsidRPr="00770428">
        <w:rPr>
          <w:rFonts w:hint="eastAsia"/>
        </w:rPr>
        <w:t>网络</w:t>
      </w:r>
      <w:r w:rsidRPr="00770428">
        <w:t>信息等</w:t>
      </w:r>
      <w:r w:rsidRPr="00770428">
        <w:rPr>
          <w:rFonts w:hint="eastAsia"/>
        </w:rPr>
        <w:t>相关</w:t>
      </w:r>
      <w:r w:rsidRPr="00770428">
        <w:t>应用</w:t>
      </w:r>
      <w:r w:rsidRPr="00770428">
        <w:rPr>
          <w:rFonts w:hint="eastAsia"/>
        </w:rPr>
        <w:t>的</w:t>
      </w:r>
      <w:r w:rsidRPr="00770428">
        <w:t>丰富</w:t>
      </w:r>
      <w:r w:rsidRPr="00770428">
        <w:rPr>
          <w:rFonts w:hint="eastAsia"/>
        </w:rPr>
        <w:t>，</w:t>
      </w:r>
      <w:r w:rsidRPr="00770428">
        <w:t>云计算</w:t>
      </w:r>
      <w:r w:rsidRPr="00770428">
        <w:rPr>
          <w:rFonts w:hint="eastAsia"/>
        </w:rPr>
        <w:t>相关技术的快速发展，</w:t>
      </w:r>
      <w:r w:rsidRPr="00770428">
        <w:t>更多</w:t>
      </w:r>
      <w:r w:rsidRPr="00770428">
        <w:rPr>
          <w:rFonts w:hint="eastAsia"/>
        </w:rPr>
        <w:t>的设备被添加</w:t>
      </w:r>
      <w:r w:rsidRPr="00770428">
        <w:t>到网络</w:t>
      </w:r>
      <w:r w:rsidRPr="00770428">
        <w:rPr>
          <w:rFonts w:hint="eastAsia"/>
        </w:rPr>
        <w:t>中，数据资源</w:t>
      </w:r>
      <w:r w:rsidRPr="00770428">
        <w:t>呈指数</w:t>
      </w:r>
      <w:r w:rsidRPr="00770428">
        <w:rPr>
          <w:rFonts w:hint="eastAsia"/>
        </w:rPr>
        <w:t>增长。正如人们</w:t>
      </w:r>
      <w:r w:rsidRPr="00770428">
        <w:t>所说：大数据时代到来了。</w:t>
      </w:r>
      <w:r w:rsidRPr="00770428">
        <w:rPr>
          <w:rFonts w:hint="eastAsia"/>
        </w:rPr>
        <w:t>在大数据</w:t>
      </w:r>
      <w:r w:rsidRPr="00770428">
        <w:t>时代</w:t>
      </w:r>
      <w:r w:rsidRPr="00770428">
        <w:rPr>
          <w:rFonts w:hint="eastAsia"/>
        </w:rPr>
        <w:t>，</w:t>
      </w:r>
      <w:r w:rsidRPr="00770428">
        <w:t>对于企业来讲最重要的是获得</w:t>
      </w:r>
      <w:r w:rsidRPr="00770428">
        <w:rPr>
          <w:rFonts w:hint="eastAsia"/>
        </w:rPr>
        <w:t>和</w:t>
      </w:r>
      <w:r w:rsidRPr="00770428">
        <w:t>使用数据</w:t>
      </w:r>
      <w:r w:rsidRPr="00770428">
        <w:rPr>
          <w:rFonts w:hint="eastAsia"/>
        </w:rPr>
        <w:t>，</w:t>
      </w:r>
      <w:r w:rsidRPr="00770428">
        <w:t>能否从现有的</w:t>
      </w:r>
      <w:r w:rsidRPr="00770428">
        <w:rPr>
          <w:rFonts w:hint="eastAsia"/>
        </w:rPr>
        <w:t>海量</w:t>
      </w:r>
      <w:r w:rsidRPr="00770428">
        <w:t>数据中</w:t>
      </w:r>
      <w:r w:rsidRPr="00770428">
        <w:rPr>
          <w:rFonts w:hint="eastAsia"/>
        </w:rPr>
        <w:t>快速</w:t>
      </w:r>
      <w:r w:rsidRPr="00770428">
        <w:t>、高效、准确</w:t>
      </w:r>
      <w:r w:rsidRPr="00770428">
        <w:rPr>
          <w:rFonts w:hint="eastAsia"/>
        </w:rPr>
        <w:t>地</w:t>
      </w:r>
      <w:r w:rsidRPr="00770428">
        <w:t>分析</w:t>
      </w:r>
      <w:r w:rsidRPr="00770428">
        <w:rPr>
          <w:rFonts w:hint="eastAsia"/>
        </w:rPr>
        <w:t>提取有用</w:t>
      </w:r>
      <w:r w:rsidRPr="00770428">
        <w:t>信息已经成为企业能否在</w:t>
      </w:r>
      <w:r w:rsidRPr="00770428">
        <w:rPr>
          <w:rFonts w:hint="eastAsia"/>
        </w:rPr>
        <w:t>新环境</w:t>
      </w:r>
      <w:r w:rsidRPr="00770428">
        <w:t>下取得成功的</w:t>
      </w:r>
      <w:r w:rsidRPr="00770428">
        <w:rPr>
          <w:rFonts w:hint="eastAsia"/>
        </w:rPr>
        <w:t>关键</w:t>
      </w:r>
      <w:r w:rsidRPr="00770428">
        <w:t>因素。早在</w:t>
      </w:r>
      <w:r w:rsidRPr="00770428">
        <w:rPr>
          <w:rFonts w:hint="eastAsia"/>
        </w:rPr>
        <w:t>2010</w:t>
      </w:r>
      <w:r w:rsidRPr="00770428">
        <w:t>CNNIC</w:t>
      </w:r>
      <w:r w:rsidRPr="00770428">
        <w:t>统计</w:t>
      </w:r>
      <w:r w:rsidRPr="00770428">
        <w:rPr>
          <w:rFonts w:hint="eastAsia"/>
        </w:rPr>
        <w:t>时</w:t>
      </w:r>
      <w:r w:rsidRPr="00770428">
        <w:t>，</w:t>
      </w:r>
      <w:r w:rsidRPr="00770428">
        <w:rPr>
          <w:rFonts w:hint="eastAsia"/>
        </w:rPr>
        <w:t>仅</w:t>
      </w:r>
      <w:r w:rsidRPr="00770428">
        <w:t>中国的网页规模就已经达到</w:t>
      </w:r>
      <w:r w:rsidRPr="00770428">
        <w:rPr>
          <w:rFonts w:hint="eastAsia"/>
        </w:rPr>
        <w:t>600</w:t>
      </w:r>
      <w:r w:rsidRPr="00770428">
        <w:rPr>
          <w:rFonts w:hint="eastAsia"/>
        </w:rPr>
        <w:t>亿，</w:t>
      </w:r>
      <w:r w:rsidRPr="00770428">
        <w:t>且还在以每年</w:t>
      </w:r>
      <w:r w:rsidRPr="00770428">
        <w:rPr>
          <w:rFonts w:hint="eastAsia"/>
        </w:rPr>
        <w:t>78.6</w:t>
      </w:r>
      <w:r w:rsidRPr="00770428">
        <w:t>%</w:t>
      </w:r>
      <w:r w:rsidRPr="00770428">
        <w:rPr>
          <w:rFonts w:hint="eastAsia"/>
        </w:rPr>
        <w:t>的</w:t>
      </w:r>
      <w:r w:rsidRPr="00770428">
        <w:t>比率增长</w:t>
      </w:r>
      <w:r w:rsidRPr="00770428">
        <w:rPr>
          <w:rFonts w:hint="eastAsia"/>
        </w:rPr>
        <w:t>；</w:t>
      </w:r>
      <w:r w:rsidRPr="00770428">
        <w:t>Web</w:t>
      </w:r>
      <w:r w:rsidRPr="00770428">
        <w:t>搜索领域</w:t>
      </w:r>
      <w:r w:rsidRPr="00770428">
        <w:t>Google</w:t>
      </w:r>
      <w:r w:rsidRPr="00770428">
        <w:t>索引</w:t>
      </w:r>
      <w:r w:rsidRPr="00770428">
        <w:rPr>
          <w:rFonts w:hint="eastAsia"/>
        </w:rPr>
        <w:t>了</w:t>
      </w:r>
      <w:r w:rsidRPr="00770428">
        <w:t>全球超过</w:t>
      </w:r>
      <w:r w:rsidRPr="00770428">
        <w:rPr>
          <w:rFonts w:hint="eastAsia"/>
        </w:rPr>
        <w:t>500</w:t>
      </w:r>
      <w:r w:rsidRPr="00770428">
        <w:rPr>
          <w:rFonts w:hint="eastAsia"/>
        </w:rPr>
        <w:t>亿</w:t>
      </w:r>
      <w:r w:rsidRPr="00770428">
        <w:t>的网页，每天有</w:t>
      </w:r>
      <w:r w:rsidRPr="00770428">
        <w:rPr>
          <w:rFonts w:hint="eastAsia"/>
        </w:rPr>
        <w:t>20</w:t>
      </w:r>
      <w:r w:rsidRPr="00770428">
        <w:t>PB</w:t>
      </w:r>
      <w:r w:rsidRPr="00770428">
        <w:rPr>
          <w:rFonts w:hint="eastAsia"/>
        </w:rPr>
        <w:t>数据</w:t>
      </w:r>
      <w:r w:rsidRPr="00770428">
        <w:t>要处理</w:t>
      </w:r>
      <w:r w:rsidRPr="00770428">
        <w:rPr>
          <w:rFonts w:hint="eastAsia"/>
        </w:rPr>
        <w:t>；</w:t>
      </w:r>
      <w:r w:rsidRPr="00770428">
        <w:t>同时社交网络</w:t>
      </w:r>
      <w:r w:rsidRPr="00770428">
        <w:rPr>
          <w:rFonts w:hint="eastAsia"/>
        </w:rPr>
        <w:t>的</w:t>
      </w:r>
      <w:r w:rsidRPr="00770428">
        <w:t>后来居上，</w:t>
      </w:r>
      <w:r w:rsidRPr="00770428">
        <w:t>Facebook</w:t>
      </w:r>
      <w:r w:rsidRPr="00770428">
        <w:t>已经超过</w:t>
      </w:r>
      <w:r w:rsidRPr="00770428">
        <w:rPr>
          <w:rFonts w:hint="eastAsia"/>
        </w:rPr>
        <w:t>7</w:t>
      </w:r>
      <w:r w:rsidRPr="00770428">
        <w:rPr>
          <w:rFonts w:hint="eastAsia"/>
        </w:rPr>
        <w:t>亿</w:t>
      </w:r>
      <w:r w:rsidRPr="00770428">
        <w:t>用户</w:t>
      </w:r>
      <w:r w:rsidRPr="00770428">
        <w:rPr>
          <w:rFonts w:hint="eastAsia"/>
        </w:rPr>
        <w:t>[39]</w:t>
      </w:r>
      <w:r w:rsidRPr="00770428">
        <w:rPr>
          <w:rFonts w:hint="eastAsia"/>
        </w:rPr>
        <w:t>；在</w:t>
      </w:r>
      <w:r w:rsidRPr="00770428">
        <w:t>环境</w:t>
      </w:r>
      <w:r w:rsidRPr="00770428">
        <w:rPr>
          <w:rFonts w:hint="eastAsia"/>
        </w:rPr>
        <w:t>和</w:t>
      </w:r>
      <w:r w:rsidRPr="00770428">
        <w:t>气象</w:t>
      </w:r>
      <w:r w:rsidRPr="00770428">
        <w:rPr>
          <w:rFonts w:hint="eastAsia"/>
        </w:rPr>
        <w:t>领域</w:t>
      </w:r>
      <w:r w:rsidRPr="00770428">
        <w:t>，需要从数以万计的传感器中接受大量数据以进行</w:t>
      </w:r>
      <w:r w:rsidRPr="00770428">
        <w:rPr>
          <w:rFonts w:hint="eastAsia"/>
        </w:rPr>
        <w:t>监控和</w:t>
      </w:r>
      <w:r w:rsidRPr="00770428">
        <w:t>预测</w:t>
      </w:r>
      <w:r w:rsidRPr="00770428">
        <w:rPr>
          <w:rFonts w:hint="eastAsia"/>
        </w:rPr>
        <w:t>。</w:t>
      </w:r>
      <w:r w:rsidRPr="00770428">
        <w:t>正是</w:t>
      </w:r>
      <w:r w:rsidRPr="00770428">
        <w:rPr>
          <w:rFonts w:hint="eastAsia"/>
        </w:rPr>
        <w:t>有</w:t>
      </w:r>
      <w:r w:rsidRPr="00770428">
        <w:t>如此庞大</w:t>
      </w:r>
      <w:r w:rsidRPr="00770428">
        <w:rPr>
          <w:rFonts w:hint="eastAsia"/>
        </w:rPr>
        <w:t>和</w:t>
      </w:r>
      <w:r w:rsidRPr="00770428">
        <w:t>迫切的需求</w:t>
      </w:r>
      <w:r w:rsidRPr="00770428">
        <w:rPr>
          <w:rFonts w:hint="eastAsia"/>
        </w:rPr>
        <w:t>，</w:t>
      </w:r>
      <w:r w:rsidRPr="00770428">
        <w:t>快速高效的海量数据处理日益</w:t>
      </w:r>
      <w:r w:rsidRPr="00770428">
        <w:rPr>
          <w:rFonts w:hint="eastAsia"/>
        </w:rPr>
        <w:t>受到</w:t>
      </w:r>
      <w:r w:rsidRPr="00770428">
        <w:t>学术界和</w:t>
      </w:r>
      <w:r w:rsidRPr="00770428">
        <w:rPr>
          <w:rFonts w:hint="eastAsia"/>
        </w:rPr>
        <w:t>科技界</w:t>
      </w:r>
      <w:r w:rsidRPr="00770428">
        <w:t>的关注。</w:t>
      </w:r>
    </w:p>
    <w:p w14:paraId="59C67B59" w14:textId="77777777" w:rsidR="003C3E3D" w:rsidRPr="00770428" w:rsidRDefault="00791500">
      <w:pPr>
        <w:pStyle w:val="aa"/>
        <w:rPr>
          <w:szCs w:val="18"/>
        </w:rPr>
      </w:pPr>
      <w:r w:rsidRPr="00770428">
        <w:rPr>
          <w:rFonts w:hint="eastAsia"/>
          <w:szCs w:val="18"/>
        </w:rPr>
        <w:t>在</w:t>
      </w:r>
      <w:r w:rsidRPr="00770428">
        <w:rPr>
          <w:szCs w:val="18"/>
        </w:rPr>
        <w:t>各种各样的海量数据应用中普遍存在网络</w:t>
      </w:r>
      <w:r w:rsidRPr="00770428">
        <w:rPr>
          <w:rFonts w:hint="eastAsia"/>
          <w:szCs w:val="18"/>
        </w:rPr>
        <w:t>连接</w:t>
      </w:r>
      <w:r w:rsidRPr="00770428">
        <w:rPr>
          <w:szCs w:val="18"/>
        </w:rPr>
        <w:t>结构</w:t>
      </w:r>
      <w:r w:rsidRPr="00770428">
        <w:rPr>
          <w:rFonts w:hint="eastAsia"/>
          <w:szCs w:val="18"/>
        </w:rPr>
        <w:t>，</w:t>
      </w:r>
      <w:r w:rsidRPr="00770428">
        <w:rPr>
          <w:szCs w:val="18"/>
        </w:rPr>
        <w:t>如</w:t>
      </w:r>
      <w:r w:rsidRPr="00770428">
        <w:rPr>
          <w:szCs w:val="18"/>
        </w:rPr>
        <w:t>Web</w:t>
      </w:r>
      <w:r w:rsidRPr="00770428">
        <w:rPr>
          <w:szCs w:val="18"/>
        </w:rPr>
        <w:t>中网页的链接关系</w:t>
      </w:r>
      <w:r w:rsidRPr="00770428">
        <w:rPr>
          <w:rFonts w:hint="eastAsia"/>
          <w:szCs w:val="18"/>
        </w:rPr>
        <w:t>，</w:t>
      </w:r>
      <w:r w:rsidRPr="00770428">
        <w:rPr>
          <w:szCs w:val="18"/>
        </w:rPr>
        <w:t>社交网络中</w:t>
      </w:r>
      <w:r w:rsidRPr="00770428">
        <w:rPr>
          <w:rFonts w:hint="eastAsia"/>
          <w:szCs w:val="18"/>
        </w:rPr>
        <w:t>人与人</w:t>
      </w:r>
      <w:r w:rsidRPr="00770428">
        <w:rPr>
          <w:szCs w:val="18"/>
        </w:rPr>
        <w:t>之间的好友关系，基因表达数据中各个基因之间的协同表达关系等</w:t>
      </w:r>
      <w:r w:rsidRPr="00770428">
        <w:rPr>
          <w:rFonts w:hint="eastAsia"/>
          <w:szCs w:val="18"/>
        </w:rPr>
        <w:t>。而</w:t>
      </w:r>
      <w:r w:rsidRPr="00770428">
        <w:rPr>
          <w:szCs w:val="18"/>
        </w:rPr>
        <w:t>图正是数学上描述各个实体之间的网络关系的一种经典结构</w:t>
      </w:r>
      <w:r w:rsidRPr="00770428">
        <w:rPr>
          <w:rFonts w:hint="eastAsia"/>
          <w:szCs w:val="18"/>
        </w:rPr>
        <w:t>，</w:t>
      </w:r>
      <w:r w:rsidRPr="00770428">
        <w:rPr>
          <w:szCs w:val="18"/>
        </w:rPr>
        <w:t>如此</w:t>
      </w:r>
      <w:r w:rsidRPr="00770428">
        <w:rPr>
          <w:rFonts w:hint="eastAsia"/>
          <w:szCs w:val="18"/>
        </w:rPr>
        <w:t>总总</w:t>
      </w:r>
      <w:r w:rsidRPr="00770428">
        <w:rPr>
          <w:szCs w:val="18"/>
        </w:rPr>
        <w:t>应</w:t>
      </w:r>
      <w:r w:rsidRPr="00770428">
        <w:rPr>
          <w:rFonts w:hint="eastAsia"/>
          <w:szCs w:val="18"/>
        </w:rPr>
        <w:t>的</w:t>
      </w:r>
      <w:r w:rsidRPr="00770428">
        <w:rPr>
          <w:szCs w:val="18"/>
        </w:rPr>
        <w:t>用都可以抽象成关于图的计算</w:t>
      </w:r>
      <w:r w:rsidRPr="00770428">
        <w:rPr>
          <w:rFonts w:hint="eastAsia"/>
          <w:szCs w:val="18"/>
        </w:rPr>
        <w:t>。</w:t>
      </w:r>
    </w:p>
    <w:p w14:paraId="2E76E04C" w14:textId="77777777" w:rsidR="003C3E3D" w:rsidRPr="00770428" w:rsidRDefault="00791500">
      <w:pPr>
        <w:pStyle w:val="aa"/>
        <w:rPr>
          <w:szCs w:val="18"/>
        </w:rPr>
      </w:pPr>
      <w:r w:rsidRPr="00770428">
        <w:rPr>
          <w:rFonts w:hint="eastAsia"/>
          <w:szCs w:val="18"/>
        </w:rPr>
        <w:t>图论</w:t>
      </w:r>
      <w:r w:rsidRPr="00770428">
        <w:rPr>
          <w:szCs w:val="18"/>
        </w:rPr>
        <w:t>作为数学的一个重要分支</w:t>
      </w:r>
      <w:r w:rsidRPr="00770428">
        <w:rPr>
          <w:rFonts w:hint="eastAsia"/>
          <w:szCs w:val="18"/>
        </w:rPr>
        <w:t>，</w:t>
      </w:r>
      <w:r w:rsidRPr="00770428">
        <w:rPr>
          <w:szCs w:val="18"/>
        </w:rPr>
        <w:t>以图为研究对象</w:t>
      </w:r>
      <w:r w:rsidRPr="00770428">
        <w:rPr>
          <w:rFonts w:hint="eastAsia"/>
          <w:szCs w:val="18"/>
        </w:rPr>
        <w:t>，</w:t>
      </w:r>
      <w:r w:rsidRPr="00770428">
        <w:rPr>
          <w:szCs w:val="18"/>
        </w:rPr>
        <w:t>研究顶点和边组成的</w:t>
      </w:r>
      <w:r w:rsidRPr="00770428">
        <w:rPr>
          <w:rFonts w:hint="eastAsia"/>
          <w:szCs w:val="18"/>
        </w:rPr>
        <w:t>图形</w:t>
      </w:r>
      <w:r w:rsidRPr="00770428">
        <w:rPr>
          <w:szCs w:val="18"/>
        </w:rPr>
        <w:t>的数学理论和方法</w:t>
      </w:r>
      <w:r w:rsidRPr="00770428">
        <w:rPr>
          <w:rFonts w:hint="eastAsia"/>
          <w:szCs w:val="18"/>
        </w:rPr>
        <w:t>。图论</w:t>
      </w:r>
      <w:r w:rsidRPr="00770428">
        <w:rPr>
          <w:szCs w:val="18"/>
        </w:rPr>
        <w:t>中</w:t>
      </w:r>
      <w:r w:rsidRPr="00770428">
        <w:rPr>
          <w:rFonts w:hint="eastAsia"/>
          <w:szCs w:val="18"/>
        </w:rPr>
        <w:t>所</w:t>
      </w:r>
      <w:r w:rsidRPr="00770428">
        <w:rPr>
          <w:szCs w:val="18"/>
        </w:rPr>
        <w:t>研究的图是</w:t>
      </w:r>
      <w:r w:rsidRPr="00770428">
        <w:rPr>
          <w:rFonts w:hint="eastAsia"/>
          <w:szCs w:val="18"/>
        </w:rPr>
        <w:t>对</w:t>
      </w:r>
      <w:r w:rsidRPr="00770428">
        <w:rPr>
          <w:szCs w:val="18"/>
        </w:rPr>
        <w:t>现实网络的抽象，</w:t>
      </w:r>
      <w:r w:rsidRPr="00770428">
        <w:rPr>
          <w:rFonts w:hint="eastAsia"/>
          <w:szCs w:val="18"/>
        </w:rPr>
        <w:t>由</w:t>
      </w:r>
      <w:r w:rsidRPr="00770428">
        <w:rPr>
          <w:szCs w:val="18"/>
        </w:rPr>
        <w:t>顶点和边构成，</w:t>
      </w:r>
      <w:r w:rsidRPr="00770428">
        <w:rPr>
          <w:rFonts w:hint="eastAsia"/>
          <w:szCs w:val="18"/>
        </w:rPr>
        <w:t>图中</w:t>
      </w:r>
      <w:r w:rsidRPr="00770428">
        <w:rPr>
          <w:szCs w:val="18"/>
        </w:rPr>
        <w:t>的顶点代表实现事物，用连接</w:t>
      </w:r>
      <w:r w:rsidRPr="00770428">
        <w:rPr>
          <w:rFonts w:hint="eastAsia"/>
          <w:szCs w:val="18"/>
        </w:rPr>
        <w:t>两点</w:t>
      </w:r>
      <w:r w:rsidRPr="00770428">
        <w:rPr>
          <w:szCs w:val="18"/>
        </w:rPr>
        <w:t>的边来表示</w:t>
      </w:r>
      <w:r w:rsidRPr="00770428">
        <w:rPr>
          <w:rFonts w:hint="eastAsia"/>
          <w:szCs w:val="18"/>
        </w:rPr>
        <w:t>顶点</w:t>
      </w:r>
      <w:r w:rsidRPr="00770428">
        <w:rPr>
          <w:szCs w:val="18"/>
        </w:rPr>
        <w:t>所代表的事物之间</w:t>
      </w:r>
      <w:r w:rsidRPr="00770428">
        <w:rPr>
          <w:rFonts w:hint="eastAsia"/>
          <w:szCs w:val="18"/>
        </w:rPr>
        <w:t>具有</w:t>
      </w:r>
      <w:r w:rsidRPr="00770428">
        <w:rPr>
          <w:szCs w:val="18"/>
        </w:rPr>
        <w:t>某种关系。</w:t>
      </w:r>
      <w:r w:rsidRPr="00770428">
        <w:rPr>
          <w:rFonts w:hint="eastAsia"/>
          <w:szCs w:val="18"/>
        </w:rPr>
        <w:t>早在</w:t>
      </w:r>
      <w:r w:rsidRPr="00770428">
        <w:rPr>
          <w:rFonts w:hint="eastAsia"/>
          <w:szCs w:val="18"/>
        </w:rPr>
        <w:t>1736</w:t>
      </w:r>
      <w:r w:rsidRPr="00770428">
        <w:rPr>
          <w:rFonts w:hint="eastAsia"/>
          <w:szCs w:val="18"/>
        </w:rPr>
        <w:t>年数学家</w:t>
      </w:r>
      <w:r w:rsidRPr="00770428">
        <w:rPr>
          <w:szCs w:val="18"/>
        </w:rPr>
        <w:t>欧拉</w:t>
      </w:r>
      <w:r w:rsidRPr="00770428">
        <w:rPr>
          <w:rFonts w:hint="eastAsia"/>
          <w:szCs w:val="18"/>
        </w:rPr>
        <w:t>关于</w:t>
      </w:r>
      <w:r w:rsidRPr="00770428">
        <w:rPr>
          <w:szCs w:val="18"/>
        </w:rPr>
        <w:t>柯尼斯堡七桥问题的论著中就有关于图</w:t>
      </w:r>
      <w:r w:rsidRPr="00770428">
        <w:rPr>
          <w:rFonts w:hint="eastAsia"/>
          <w:szCs w:val="18"/>
        </w:rPr>
        <w:t>论</w:t>
      </w:r>
      <w:r w:rsidRPr="00770428">
        <w:rPr>
          <w:szCs w:val="18"/>
        </w:rPr>
        <w:t>的</w:t>
      </w:r>
      <w:r w:rsidRPr="00770428">
        <w:rPr>
          <w:rFonts w:hint="eastAsia"/>
          <w:szCs w:val="18"/>
        </w:rPr>
        <w:t>研究</w:t>
      </w:r>
      <w:r w:rsidRPr="00770428">
        <w:rPr>
          <w:szCs w:val="18"/>
        </w:rPr>
        <w:t>记录</w:t>
      </w:r>
      <w:r w:rsidRPr="00770428">
        <w:rPr>
          <w:rFonts w:hint="eastAsia"/>
          <w:szCs w:val="18"/>
        </w:rPr>
        <w:t>，</w:t>
      </w:r>
      <w:r w:rsidRPr="00770428">
        <w:rPr>
          <w:szCs w:val="18"/>
        </w:rPr>
        <w:t>这个</w:t>
      </w:r>
      <w:r w:rsidRPr="00770428">
        <w:rPr>
          <w:rFonts w:hint="eastAsia"/>
          <w:szCs w:val="18"/>
        </w:rPr>
        <w:t>问题后来被</w:t>
      </w:r>
      <w:r w:rsidRPr="00770428">
        <w:rPr>
          <w:szCs w:val="18"/>
        </w:rPr>
        <w:t>推广</w:t>
      </w:r>
      <w:r w:rsidRPr="00770428">
        <w:rPr>
          <w:rFonts w:hint="eastAsia"/>
          <w:szCs w:val="18"/>
        </w:rPr>
        <w:t>为著名</w:t>
      </w:r>
      <w:r w:rsidRPr="00770428">
        <w:rPr>
          <w:szCs w:val="18"/>
        </w:rPr>
        <w:t>的欧拉</w:t>
      </w:r>
      <w:r w:rsidRPr="00770428">
        <w:rPr>
          <w:rFonts w:hint="eastAsia"/>
          <w:szCs w:val="18"/>
        </w:rPr>
        <w:t>回路</w:t>
      </w:r>
      <w:r w:rsidRPr="00770428">
        <w:rPr>
          <w:szCs w:val="18"/>
        </w:rPr>
        <w:t>问题</w:t>
      </w:r>
      <w:r w:rsidRPr="00770428">
        <w:rPr>
          <w:rFonts w:hint="eastAsia"/>
          <w:szCs w:val="18"/>
        </w:rPr>
        <w:t>。经过</w:t>
      </w:r>
      <w:r w:rsidRPr="00770428">
        <w:rPr>
          <w:szCs w:val="18"/>
        </w:rPr>
        <w:t>二百多年的发展</w:t>
      </w:r>
      <w:r w:rsidRPr="00770428">
        <w:rPr>
          <w:rFonts w:hint="eastAsia"/>
          <w:szCs w:val="18"/>
        </w:rPr>
        <w:t>，图论</w:t>
      </w:r>
      <w:r w:rsidRPr="00770428">
        <w:rPr>
          <w:szCs w:val="18"/>
        </w:rPr>
        <w:t>已经成为一个</w:t>
      </w:r>
      <w:r w:rsidRPr="00770428">
        <w:rPr>
          <w:rFonts w:hint="eastAsia"/>
          <w:szCs w:val="18"/>
        </w:rPr>
        <w:t>独立</w:t>
      </w:r>
      <w:r w:rsidRPr="00770428">
        <w:rPr>
          <w:szCs w:val="18"/>
        </w:rPr>
        <w:t>的数学研究分支。图论</w:t>
      </w:r>
      <w:r w:rsidRPr="00770428">
        <w:rPr>
          <w:rFonts w:hint="eastAsia"/>
          <w:szCs w:val="18"/>
        </w:rPr>
        <w:t>中</w:t>
      </w:r>
      <w:r w:rsidRPr="00770428">
        <w:rPr>
          <w:szCs w:val="18"/>
        </w:rPr>
        <w:t>的问题主要可以概括为</w:t>
      </w:r>
      <w:r w:rsidRPr="00770428">
        <w:rPr>
          <w:rFonts w:hint="eastAsia"/>
          <w:szCs w:val="18"/>
        </w:rPr>
        <w:t>子图</w:t>
      </w:r>
      <w:r w:rsidRPr="00770428">
        <w:rPr>
          <w:szCs w:val="18"/>
        </w:rPr>
        <w:t>问题</w:t>
      </w:r>
      <w:r w:rsidRPr="00770428">
        <w:rPr>
          <w:rFonts w:hint="eastAsia"/>
          <w:szCs w:val="18"/>
        </w:rPr>
        <w:t>、</w:t>
      </w:r>
      <w:r w:rsidRPr="00770428">
        <w:rPr>
          <w:szCs w:val="18"/>
        </w:rPr>
        <w:t>染色问题、</w:t>
      </w:r>
      <w:r w:rsidRPr="00770428">
        <w:rPr>
          <w:rFonts w:hint="eastAsia"/>
          <w:szCs w:val="18"/>
        </w:rPr>
        <w:t>路径</w:t>
      </w:r>
      <w:r w:rsidRPr="00770428">
        <w:rPr>
          <w:szCs w:val="18"/>
        </w:rPr>
        <w:t>问题</w:t>
      </w:r>
      <w:r w:rsidRPr="00770428">
        <w:rPr>
          <w:rFonts w:hint="eastAsia"/>
          <w:szCs w:val="18"/>
        </w:rPr>
        <w:t>、</w:t>
      </w:r>
      <w:r w:rsidRPr="00770428">
        <w:rPr>
          <w:szCs w:val="18"/>
        </w:rPr>
        <w:t>网络流与匹配问题以及覆盖问题。</w:t>
      </w:r>
      <w:r w:rsidRPr="00770428">
        <w:rPr>
          <w:rFonts w:hint="eastAsia"/>
          <w:szCs w:val="18"/>
        </w:rPr>
        <w:t>这些</w:t>
      </w:r>
      <w:r w:rsidRPr="00770428">
        <w:rPr>
          <w:szCs w:val="18"/>
        </w:rPr>
        <w:t>问题里各自出现了许多经典的代表</w:t>
      </w:r>
      <w:r w:rsidRPr="00770428">
        <w:rPr>
          <w:rFonts w:hint="eastAsia"/>
          <w:szCs w:val="18"/>
        </w:rPr>
        <w:t>，如哈密顿</w:t>
      </w:r>
      <w:r w:rsidRPr="00770428">
        <w:rPr>
          <w:szCs w:val="18"/>
        </w:rPr>
        <w:t>回路、最大团、四色问题、斯坦纳树、</w:t>
      </w:r>
      <w:r w:rsidRPr="00770428">
        <w:rPr>
          <w:rFonts w:hint="eastAsia"/>
          <w:szCs w:val="18"/>
        </w:rPr>
        <w:t>最短路径</w:t>
      </w:r>
      <w:r w:rsidRPr="00770428">
        <w:rPr>
          <w:szCs w:val="18"/>
        </w:rPr>
        <w:t>、中国邮递员问题</w:t>
      </w:r>
      <w:r w:rsidRPr="00770428">
        <w:rPr>
          <w:rFonts w:hint="eastAsia"/>
          <w:szCs w:val="18"/>
        </w:rPr>
        <w:t>、</w:t>
      </w:r>
      <w:r w:rsidRPr="00770428">
        <w:rPr>
          <w:szCs w:val="18"/>
        </w:rPr>
        <w:t>最小覆盖集等</w:t>
      </w:r>
      <w:r w:rsidRPr="00770428">
        <w:rPr>
          <w:rFonts w:hint="eastAsia"/>
          <w:szCs w:val="18"/>
        </w:rPr>
        <w:t>，</w:t>
      </w:r>
      <w:r w:rsidRPr="00770428">
        <w:rPr>
          <w:szCs w:val="18"/>
        </w:rPr>
        <w:t>也出现了许多</w:t>
      </w:r>
      <w:r w:rsidRPr="00770428">
        <w:rPr>
          <w:rFonts w:hint="eastAsia"/>
          <w:szCs w:val="18"/>
        </w:rPr>
        <w:t>如戴克斯特拉</w:t>
      </w:r>
      <w:r w:rsidRPr="00770428">
        <w:rPr>
          <w:szCs w:val="18"/>
        </w:rPr>
        <w:t>算法、克鲁斯卡尔算法</w:t>
      </w:r>
      <w:r w:rsidRPr="00770428">
        <w:rPr>
          <w:rFonts w:hint="eastAsia"/>
          <w:szCs w:val="18"/>
        </w:rPr>
        <w:t>、</w:t>
      </w:r>
      <w:r w:rsidRPr="00770428">
        <w:rPr>
          <w:szCs w:val="18"/>
        </w:rPr>
        <w:t>拓扑排序等等经典算法。</w:t>
      </w:r>
      <w:r w:rsidRPr="00770428">
        <w:rPr>
          <w:rFonts w:hint="eastAsia"/>
          <w:szCs w:val="18"/>
        </w:rPr>
        <w:t>然而</w:t>
      </w:r>
      <w:r w:rsidRPr="00770428">
        <w:rPr>
          <w:szCs w:val="18"/>
        </w:rPr>
        <w:t>经过</w:t>
      </w:r>
      <w:r w:rsidRPr="00770428">
        <w:rPr>
          <w:rFonts w:hint="eastAsia"/>
          <w:szCs w:val="18"/>
        </w:rPr>
        <w:t>研究</w:t>
      </w:r>
      <w:r w:rsidRPr="00770428">
        <w:rPr>
          <w:szCs w:val="18"/>
        </w:rPr>
        <w:t>证明</w:t>
      </w:r>
      <w:r w:rsidRPr="00770428">
        <w:rPr>
          <w:rFonts w:hint="eastAsia"/>
          <w:szCs w:val="18"/>
        </w:rPr>
        <w:t>，</w:t>
      </w:r>
      <w:r w:rsidRPr="00770428">
        <w:rPr>
          <w:szCs w:val="18"/>
        </w:rPr>
        <w:t>很</w:t>
      </w:r>
      <w:r w:rsidRPr="00770428">
        <w:rPr>
          <w:rFonts w:hint="eastAsia"/>
          <w:szCs w:val="18"/>
        </w:rPr>
        <w:t>多</w:t>
      </w:r>
      <w:r w:rsidRPr="00770428">
        <w:rPr>
          <w:szCs w:val="18"/>
        </w:rPr>
        <w:t>图相关的问题都是</w:t>
      </w:r>
      <w:r w:rsidRPr="00770428">
        <w:rPr>
          <w:szCs w:val="18"/>
        </w:rPr>
        <w:t>NP</w:t>
      </w:r>
      <w:r w:rsidRPr="00770428">
        <w:rPr>
          <w:szCs w:val="18"/>
        </w:rPr>
        <w:t>或者</w:t>
      </w:r>
      <w:r w:rsidRPr="00770428">
        <w:rPr>
          <w:szCs w:val="18"/>
        </w:rPr>
        <w:t>NP Complete</w:t>
      </w:r>
      <w:r w:rsidRPr="00770428">
        <w:rPr>
          <w:rFonts w:hint="eastAsia"/>
          <w:szCs w:val="18"/>
        </w:rPr>
        <w:t>问题</w:t>
      </w:r>
      <w:r w:rsidRPr="00770428">
        <w:rPr>
          <w:szCs w:val="18"/>
        </w:rPr>
        <w:t>，算法有</w:t>
      </w:r>
      <w:r w:rsidRPr="00770428">
        <w:rPr>
          <w:rFonts w:hint="eastAsia"/>
          <w:szCs w:val="18"/>
        </w:rPr>
        <w:t>很高</w:t>
      </w:r>
      <w:r w:rsidRPr="00770428">
        <w:rPr>
          <w:szCs w:val="18"/>
        </w:rPr>
        <w:t>的时</w:t>
      </w:r>
      <w:r w:rsidRPr="00770428">
        <w:rPr>
          <w:rFonts w:hint="eastAsia"/>
          <w:szCs w:val="18"/>
        </w:rPr>
        <w:t>间</w:t>
      </w:r>
      <w:r w:rsidRPr="00770428">
        <w:rPr>
          <w:szCs w:val="18"/>
        </w:rPr>
        <w:t>和空间复杂度。</w:t>
      </w:r>
      <w:r w:rsidRPr="00770428">
        <w:rPr>
          <w:rFonts w:hint="eastAsia"/>
          <w:szCs w:val="18"/>
        </w:rPr>
        <w:t>在</w:t>
      </w:r>
      <w:r w:rsidRPr="00770428">
        <w:rPr>
          <w:szCs w:val="18"/>
        </w:rPr>
        <w:t>过去的现实</w:t>
      </w:r>
      <w:r w:rsidRPr="00770428">
        <w:rPr>
          <w:rFonts w:hint="eastAsia"/>
          <w:szCs w:val="18"/>
        </w:rPr>
        <w:t>需求</w:t>
      </w:r>
      <w:r w:rsidRPr="00770428">
        <w:rPr>
          <w:szCs w:val="18"/>
        </w:rPr>
        <w:t>中数据量较小，传统算法可以具有较好的实用性</w:t>
      </w:r>
      <w:r w:rsidRPr="00770428">
        <w:rPr>
          <w:rFonts w:hint="eastAsia"/>
          <w:szCs w:val="18"/>
        </w:rPr>
        <w:t>。</w:t>
      </w:r>
      <w:r w:rsidRPr="00770428">
        <w:rPr>
          <w:szCs w:val="18"/>
        </w:rPr>
        <w:t>但在大数据时代，数据的采集、</w:t>
      </w:r>
      <w:r w:rsidRPr="00770428">
        <w:rPr>
          <w:szCs w:val="18"/>
        </w:rPr>
        <w:lastRenderedPageBreak/>
        <w:t>获取变得非常方便，数据中</w:t>
      </w:r>
      <w:r w:rsidRPr="00770428">
        <w:rPr>
          <w:rFonts w:hint="eastAsia"/>
          <w:szCs w:val="18"/>
        </w:rPr>
        <w:t>所</w:t>
      </w:r>
      <w:r w:rsidRPr="00770428">
        <w:rPr>
          <w:szCs w:val="18"/>
        </w:rPr>
        <w:t>蕴含的科学与商业价值推动</w:t>
      </w:r>
      <w:r w:rsidRPr="00770428">
        <w:rPr>
          <w:rFonts w:hint="eastAsia"/>
          <w:szCs w:val="18"/>
        </w:rPr>
        <w:t>着</w:t>
      </w:r>
      <w:r w:rsidRPr="00770428">
        <w:rPr>
          <w:szCs w:val="18"/>
        </w:rPr>
        <w:t>对于海量数据的</w:t>
      </w:r>
      <w:r w:rsidRPr="00770428">
        <w:rPr>
          <w:rFonts w:hint="eastAsia"/>
          <w:szCs w:val="18"/>
        </w:rPr>
        <w:t>图</w:t>
      </w:r>
      <w:r w:rsidRPr="00770428">
        <w:rPr>
          <w:szCs w:val="18"/>
        </w:rPr>
        <w:t>处理需求</w:t>
      </w:r>
      <w:r w:rsidRPr="00770428">
        <w:rPr>
          <w:rFonts w:hint="eastAsia"/>
          <w:szCs w:val="18"/>
        </w:rPr>
        <w:t>迅速</w:t>
      </w:r>
      <w:r w:rsidRPr="00770428">
        <w:rPr>
          <w:szCs w:val="18"/>
        </w:rPr>
        <w:t>提高</w:t>
      </w:r>
      <w:r w:rsidRPr="00770428">
        <w:rPr>
          <w:rFonts w:hint="eastAsia"/>
          <w:szCs w:val="18"/>
        </w:rPr>
        <w:t>。传统</w:t>
      </w:r>
      <w:r w:rsidRPr="00770428">
        <w:rPr>
          <w:szCs w:val="18"/>
        </w:rPr>
        <w:t>的单机算法受制于内存和磁盘的</w:t>
      </w:r>
      <w:r w:rsidRPr="00770428">
        <w:rPr>
          <w:rFonts w:hint="eastAsia"/>
          <w:szCs w:val="18"/>
        </w:rPr>
        <w:t>限制，</w:t>
      </w:r>
      <w:r w:rsidRPr="00770428">
        <w:rPr>
          <w:szCs w:val="18"/>
        </w:rPr>
        <w:t>尽管不断优化</w:t>
      </w:r>
      <w:r w:rsidRPr="00770428">
        <w:rPr>
          <w:rFonts w:hint="eastAsia"/>
          <w:szCs w:val="18"/>
        </w:rPr>
        <w:t>，还是</w:t>
      </w:r>
      <w:r w:rsidRPr="00770428">
        <w:rPr>
          <w:szCs w:val="18"/>
        </w:rPr>
        <w:t>不能够在</w:t>
      </w:r>
      <w:r w:rsidRPr="00770428">
        <w:rPr>
          <w:rFonts w:hint="eastAsia"/>
          <w:szCs w:val="18"/>
        </w:rPr>
        <w:t>有意义</w:t>
      </w:r>
      <w:r w:rsidRPr="00770428">
        <w:rPr>
          <w:szCs w:val="18"/>
        </w:rPr>
        <w:t>的时间内</w:t>
      </w:r>
      <w:r w:rsidRPr="00770428">
        <w:rPr>
          <w:rFonts w:hint="eastAsia"/>
          <w:szCs w:val="18"/>
        </w:rPr>
        <w:t>完成处理。</w:t>
      </w:r>
      <w:r w:rsidRPr="00770428">
        <w:rPr>
          <w:szCs w:val="18"/>
        </w:rPr>
        <w:t>同时</w:t>
      </w:r>
      <w:r w:rsidRPr="00770428">
        <w:rPr>
          <w:rFonts w:hint="eastAsia"/>
          <w:szCs w:val="18"/>
        </w:rPr>
        <w:t>现有</w:t>
      </w:r>
      <w:r w:rsidRPr="00770428">
        <w:rPr>
          <w:szCs w:val="18"/>
        </w:rPr>
        <w:t>的</w:t>
      </w:r>
      <w:r w:rsidRPr="00770428">
        <w:rPr>
          <w:rFonts w:hint="eastAsia"/>
          <w:szCs w:val="18"/>
        </w:rPr>
        <w:t>多</w:t>
      </w:r>
      <w:r w:rsidRPr="00770428">
        <w:rPr>
          <w:szCs w:val="18"/>
        </w:rPr>
        <w:t>机并行算法</w:t>
      </w:r>
      <w:r w:rsidRPr="00770428">
        <w:rPr>
          <w:rFonts w:hint="eastAsia"/>
          <w:szCs w:val="18"/>
        </w:rPr>
        <w:t>通常</w:t>
      </w:r>
      <w:r w:rsidRPr="00770428">
        <w:rPr>
          <w:szCs w:val="18"/>
        </w:rPr>
        <w:t>利用冗余来保证计算的完整和正确，很难达到</w:t>
      </w:r>
      <w:r w:rsidRPr="00770428">
        <w:rPr>
          <w:rFonts w:hint="eastAsia"/>
          <w:szCs w:val="18"/>
        </w:rPr>
        <w:t>较高</w:t>
      </w:r>
      <w:r w:rsidRPr="00770428">
        <w:rPr>
          <w:szCs w:val="18"/>
        </w:rPr>
        <w:t>的并行度，或者</w:t>
      </w:r>
      <w:r w:rsidRPr="00770428">
        <w:rPr>
          <w:rFonts w:hint="eastAsia"/>
          <w:szCs w:val="18"/>
        </w:rPr>
        <w:t>在</w:t>
      </w:r>
      <w:r w:rsidRPr="00770428">
        <w:rPr>
          <w:szCs w:val="18"/>
        </w:rPr>
        <w:t>计算过程中带来严重的数据膨胀问题。</w:t>
      </w:r>
    </w:p>
    <w:p w14:paraId="21878AB8" w14:textId="77777777" w:rsidR="003C3E3D" w:rsidRPr="00770428" w:rsidRDefault="00791500">
      <w:pPr>
        <w:pStyle w:val="11"/>
        <w:rPr>
          <w:rFonts w:ascii="Times New Roman" w:eastAsia="宋体" w:hAnsi="Times New Roman"/>
        </w:rPr>
      </w:pPr>
      <w:bookmarkStart w:id="38" w:name="_Toc405367903"/>
      <w:r w:rsidRPr="00770428">
        <w:rPr>
          <w:rFonts w:ascii="Times New Roman" w:eastAsia="宋体" w:hAnsi="Times New Roman" w:hint="eastAsia"/>
        </w:rPr>
        <w:t xml:space="preserve">1.2 </w:t>
      </w:r>
      <w:r w:rsidRPr="00770428">
        <w:rPr>
          <w:rFonts w:ascii="Times New Roman" w:eastAsia="宋体" w:hAnsi="Times New Roman" w:hint="eastAsia"/>
        </w:rPr>
        <w:t>选题意义</w:t>
      </w:r>
      <w:bookmarkEnd w:id="38"/>
    </w:p>
    <w:p w14:paraId="67E176C7" w14:textId="77777777" w:rsidR="003C3E3D" w:rsidRPr="00770428" w:rsidRDefault="00791500">
      <w:pPr>
        <w:pStyle w:val="aa"/>
      </w:pPr>
      <w:r w:rsidRPr="00770428">
        <w:rPr>
          <w:rFonts w:hint="eastAsia"/>
        </w:rPr>
        <w:t>随着图在社交网络、生物信息、</w:t>
      </w:r>
      <w:r w:rsidRPr="00770428">
        <w:t>实体识别</w:t>
      </w:r>
      <w:r w:rsidRPr="00770428">
        <w:rPr>
          <w:rFonts w:hint="eastAsia"/>
        </w:rPr>
        <w:t>等领域广泛应用，业界</w:t>
      </w:r>
      <w:r w:rsidRPr="00770428">
        <w:t>对</w:t>
      </w:r>
      <w:r w:rsidRPr="00770428">
        <w:rPr>
          <w:rFonts w:hint="eastAsia"/>
        </w:rPr>
        <w:t>高效的图处理算法有着迫切的现实需求。完全图和近似完全图常常用于进行分类和聚类</w:t>
      </w:r>
      <w:r w:rsidRPr="00770428">
        <w:t>分析</w:t>
      </w:r>
      <w:r w:rsidRPr="00770428">
        <w:rPr>
          <w:rFonts w:hint="eastAsia"/>
        </w:rPr>
        <w:t>，例如在社交网络中，通过检测完全图和近似完全图，从而找到关系十分紧密的群体，群体之间往往具有相同的兴趣爱好或者消费习惯，因此在个性化服务和</w:t>
      </w:r>
      <w:r w:rsidRPr="00770428">
        <w:t>投放广告</w:t>
      </w:r>
      <w:r w:rsidRPr="00770428">
        <w:rPr>
          <w:rFonts w:hint="eastAsia"/>
        </w:rPr>
        <w:t>方面能做的更加地</w:t>
      </w:r>
      <w:r w:rsidRPr="00770428">
        <w:t>准确有效</w:t>
      </w:r>
      <w:r w:rsidRPr="00770428">
        <w:rPr>
          <w:rFonts w:hint="eastAsia"/>
        </w:rPr>
        <w:t>，从而增加用户的粘性，提升网站的流量和商业价值都；在生物信息领域，不同基因之间的协同表达是一个重要</w:t>
      </w:r>
      <w:r w:rsidRPr="00770428">
        <w:t>的研究问题</w:t>
      </w:r>
      <w:r w:rsidRPr="00770428">
        <w:rPr>
          <w:rFonts w:hint="eastAsia"/>
        </w:rPr>
        <w:t>，常常作为新型药物研制的突破口，是生物工程中常用的技术，完全图和近似完全图的检测则是分析基因协同表达中的重要技术，这些</w:t>
      </w:r>
      <w:r w:rsidRPr="00770428">
        <w:t>技术的应用</w:t>
      </w:r>
      <w:r w:rsidRPr="00770428">
        <w:rPr>
          <w:rFonts w:hint="eastAsia"/>
        </w:rPr>
        <w:t>能够有效缩短新药的研制时间和成本。</w:t>
      </w:r>
    </w:p>
    <w:p w14:paraId="4F96AA80" w14:textId="77777777" w:rsidR="003C3E3D" w:rsidRPr="00770428" w:rsidRDefault="00791500">
      <w:pPr>
        <w:pStyle w:val="aa"/>
      </w:pPr>
      <w:r w:rsidRPr="00770428">
        <w:rPr>
          <w:rFonts w:hint="eastAsia"/>
        </w:rPr>
        <w:t>在</w:t>
      </w:r>
      <w:r w:rsidRPr="00770428">
        <w:t>大规模数据的背景下，</w:t>
      </w:r>
      <w:r w:rsidRPr="00770428">
        <w:rPr>
          <w:rFonts w:hint="eastAsia"/>
        </w:rPr>
        <w:t>TB</w:t>
      </w:r>
      <w:r w:rsidRPr="00770428">
        <w:rPr>
          <w:rFonts w:hint="eastAsia"/>
        </w:rPr>
        <w:t>级甚至</w:t>
      </w:r>
      <w:r w:rsidRPr="00770428">
        <w:rPr>
          <w:rFonts w:hint="eastAsia"/>
        </w:rPr>
        <w:t>PB</w:t>
      </w:r>
      <w:r w:rsidRPr="00770428">
        <w:rPr>
          <w:rFonts w:hint="eastAsia"/>
        </w:rPr>
        <w:t>级的大规模数据是</w:t>
      </w:r>
      <w:r w:rsidRPr="00770428">
        <w:t>比较常见的情况，这些问题</w:t>
      </w:r>
      <w:r w:rsidRPr="00770428">
        <w:rPr>
          <w:rFonts w:hint="eastAsia"/>
        </w:rPr>
        <w:t>难以在单机上进行计算，并行算法成为必然选择。并行</w:t>
      </w:r>
      <w:r w:rsidRPr="00770428">
        <w:t>算法的过程中</w:t>
      </w:r>
      <w:r w:rsidRPr="00770428">
        <w:rPr>
          <w:rFonts w:hint="eastAsia"/>
        </w:rPr>
        <w:t>经常</w:t>
      </w:r>
      <w:r w:rsidRPr="00770428">
        <w:t>会出现</w:t>
      </w:r>
      <w:r w:rsidRPr="00770428">
        <w:rPr>
          <w:rFonts w:hint="eastAsia"/>
        </w:rPr>
        <w:t>数据不均衡</w:t>
      </w:r>
      <w:r w:rsidRPr="00770428">
        <w:t>或者计算不均衡的情况</w:t>
      </w:r>
      <w:r w:rsidRPr="00770428">
        <w:rPr>
          <w:rFonts w:hint="eastAsia"/>
        </w:rPr>
        <w:t>，</w:t>
      </w:r>
      <w:r w:rsidRPr="00770428">
        <w:t>严重制约</w:t>
      </w:r>
      <w:r w:rsidRPr="00770428">
        <w:rPr>
          <w:rFonts w:hint="eastAsia"/>
        </w:rPr>
        <w:t>平台</w:t>
      </w:r>
      <w:r w:rsidRPr="00770428">
        <w:t>的吞吐量和计算效率，</w:t>
      </w:r>
      <w:r w:rsidRPr="00770428">
        <w:rPr>
          <w:rFonts w:hint="eastAsia"/>
        </w:rPr>
        <w:t>负载均衡</w:t>
      </w:r>
      <w:r w:rsidRPr="00770428">
        <w:t>已经成为并行和分布式计算平台研究中</w:t>
      </w:r>
      <w:r w:rsidRPr="00770428">
        <w:rPr>
          <w:rFonts w:hint="eastAsia"/>
        </w:rPr>
        <w:t>最重要的</w:t>
      </w:r>
      <w:r w:rsidRPr="00770428">
        <w:t>方面之一</w:t>
      </w:r>
      <w:r w:rsidRPr="00770428">
        <w:rPr>
          <w:rFonts w:hint="eastAsia"/>
        </w:rPr>
        <w:t>。</w:t>
      </w:r>
    </w:p>
    <w:p w14:paraId="6217D427" w14:textId="77777777" w:rsidR="003C3E3D" w:rsidRPr="00770428" w:rsidRDefault="00791500">
      <w:pPr>
        <w:pStyle w:val="aa"/>
      </w:pPr>
      <w:r w:rsidRPr="00770428">
        <w:rPr>
          <w:rFonts w:hint="eastAsia"/>
        </w:rPr>
        <w:t>尽管对于完全图与近似完全图的枚举、并行环境</w:t>
      </w:r>
      <w:r w:rsidRPr="00770428">
        <w:t>的负载均衡</w:t>
      </w:r>
      <w:r w:rsidRPr="00770428">
        <w:rPr>
          <w:rFonts w:hint="eastAsia"/>
        </w:rPr>
        <w:t>等问题现在已经有许多优秀的算法和</w:t>
      </w:r>
      <w:r w:rsidRPr="00770428">
        <w:t>方案</w:t>
      </w:r>
      <w:r w:rsidRPr="00770428">
        <w:t>[10][12][14][16][18][20][33]</w:t>
      </w:r>
      <w:r w:rsidRPr="00770428">
        <w:rPr>
          <w:rFonts w:hint="eastAsia"/>
        </w:rPr>
        <w:t>，然而都存在性能瓶颈和难以适用</w:t>
      </w:r>
      <w:r w:rsidRPr="00770428">
        <w:t>情况</w:t>
      </w:r>
      <w:r w:rsidRPr="00770428">
        <w:rPr>
          <w:rFonts w:hint="eastAsia"/>
        </w:rPr>
        <w:t>，</w:t>
      </w:r>
      <w:r w:rsidRPr="00770428">
        <w:t>又或者是针对某些</w:t>
      </w:r>
      <w:r w:rsidRPr="00770428">
        <w:rPr>
          <w:rFonts w:hint="eastAsia"/>
        </w:rPr>
        <w:t>具有</w:t>
      </w:r>
      <w:r w:rsidRPr="00770428">
        <w:t>特定特征的数据定制，没有</w:t>
      </w:r>
      <w:r w:rsidRPr="00770428">
        <w:rPr>
          <w:rFonts w:hint="eastAsia"/>
        </w:rPr>
        <w:t>较好</w:t>
      </w:r>
      <w:r w:rsidRPr="00770428">
        <w:t>的通用性</w:t>
      </w:r>
      <w:r w:rsidRPr="00770428">
        <w:rPr>
          <w:rFonts w:hint="eastAsia"/>
        </w:rPr>
        <w:t>。文献</w:t>
      </w:r>
      <w:r w:rsidRPr="00770428">
        <w:t>[1]</w:t>
      </w:r>
      <w:r w:rsidRPr="00770428">
        <w:rPr>
          <w:rFonts w:hint="eastAsia"/>
        </w:rPr>
        <w:t>是</w:t>
      </w:r>
      <w:r w:rsidRPr="00770428">
        <w:rPr>
          <w:rFonts w:hint="eastAsia"/>
        </w:rPr>
        <w:t>Bron</w:t>
      </w:r>
      <w:r w:rsidRPr="00770428">
        <w:t>和</w:t>
      </w:r>
      <w:r w:rsidRPr="00770428">
        <w:t>Kerbosch</w:t>
      </w:r>
      <w:r w:rsidRPr="00770428">
        <w:t>完全图枚举的经典算法</w:t>
      </w:r>
      <w:r w:rsidRPr="00770428">
        <w:rPr>
          <w:rFonts w:hint="eastAsia"/>
        </w:rPr>
        <w:t>（</w:t>
      </w:r>
      <w:r w:rsidRPr="00770428">
        <w:rPr>
          <w:rFonts w:hint="eastAsia"/>
        </w:rPr>
        <w:t>BK</w:t>
      </w:r>
      <w:r w:rsidRPr="00770428">
        <w:t>）</w:t>
      </w:r>
      <w:r w:rsidRPr="00770428">
        <w:rPr>
          <w:rFonts w:hint="eastAsia"/>
        </w:rPr>
        <w:t>，</w:t>
      </w:r>
      <w:r w:rsidRPr="00770428">
        <w:t>在</w:t>
      </w:r>
      <w:r w:rsidRPr="00770428">
        <w:t>BK</w:t>
      </w:r>
      <w:r w:rsidRPr="00770428">
        <w:t>的基础上发展、衍生了一系列算法，文献</w:t>
      </w:r>
      <w:r w:rsidRPr="00770428">
        <w:t>[3][5]</w:t>
      </w:r>
      <w:r w:rsidRPr="00770428">
        <w:rPr>
          <w:rFonts w:hint="eastAsia"/>
        </w:rPr>
        <w:t>通过</w:t>
      </w:r>
      <w:r w:rsidRPr="00770428">
        <w:t>实际应用</w:t>
      </w:r>
      <w:r w:rsidRPr="00770428">
        <w:rPr>
          <w:rFonts w:hint="eastAsia"/>
        </w:rPr>
        <w:t>显示</w:t>
      </w:r>
      <w:r w:rsidRPr="00770428">
        <w:t>BK</w:t>
      </w:r>
      <w:r w:rsidRPr="00770428">
        <w:t>算法的效率要普遍好于现有的其他算法。</w:t>
      </w:r>
      <w:r w:rsidRPr="00770428">
        <w:rPr>
          <w:rFonts w:hint="eastAsia"/>
        </w:rPr>
        <w:t>然而在</w:t>
      </w:r>
      <w:r w:rsidRPr="00770428">
        <w:t>本文的研究过程中发现</w:t>
      </w:r>
      <w:r w:rsidRPr="00770428">
        <w:t>BK</w:t>
      </w:r>
      <w:r w:rsidRPr="00770428">
        <w:t>算法</w:t>
      </w:r>
      <w:r w:rsidRPr="00770428">
        <w:rPr>
          <w:rFonts w:hint="eastAsia"/>
        </w:rPr>
        <w:t>在</w:t>
      </w:r>
      <w:r w:rsidRPr="00770428">
        <w:t>许多数据上依然存在搜索空间大，速度慢等等问题。文献</w:t>
      </w:r>
      <w:r w:rsidRPr="00770428">
        <w:rPr>
          <w:rFonts w:hint="eastAsia"/>
        </w:rPr>
        <w:t>[2],[4]</w:t>
      </w:r>
      <w:r w:rsidRPr="00770428">
        <w:rPr>
          <w:rFonts w:hint="eastAsia"/>
        </w:rPr>
        <w:t>等</w:t>
      </w:r>
      <w:r w:rsidRPr="00770428">
        <w:t>并行完全图算法虽然一定程度上缓解了单机计算能力的不足，但存在</w:t>
      </w:r>
      <w:r w:rsidRPr="00770428">
        <w:rPr>
          <w:rFonts w:hint="eastAsia"/>
        </w:rPr>
        <w:t>中间</w:t>
      </w:r>
      <w:r w:rsidRPr="00770428">
        <w:t>数据</w:t>
      </w:r>
      <w:r w:rsidRPr="00770428">
        <w:rPr>
          <w:rFonts w:hint="eastAsia"/>
        </w:rPr>
        <w:t>过度</w:t>
      </w:r>
      <w:r w:rsidRPr="00770428">
        <w:t>膨胀，冗余状态量大</w:t>
      </w:r>
      <w:r w:rsidRPr="00770428">
        <w:rPr>
          <w:rFonts w:hint="eastAsia"/>
        </w:rPr>
        <w:t>，</w:t>
      </w:r>
      <w:r w:rsidRPr="00770428">
        <w:t>需要通过大量的机器数目来存储和计算，资源利用效率低。另外</w:t>
      </w:r>
      <w:r w:rsidRPr="00770428">
        <w:rPr>
          <w:rFonts w:hint="eastAsia"/>
        </w:rPr>
        <w:t>现有</w:t>
      </w:r>
      <w:r w:rsidRPr="00770428">
        <w:t>的</w:t>
      </w:r>
      <w:r w:rsidRPr="00770428">
        <w:rPr>
          <w:rFonts w:hint="eastAsia"/>
        </w:rPr>
        <w:t>分布</w:t>
      </w:r>
      <w:r w:rsidRPr="00770428">
        <w:t>算法并行程度低，</w:t>
      </w:r>
      <w:r w:rsidRPr="00770428">
        <w:rPr>
          <w:rFonts w:hint="eastAsia"/>
        </w:rPr>
        <w:t>且</w:t>
      </w:r>
      <w:r w:rsidRPr="00770428">
        <w:t>当出现负载不均衡的情况，如社交网络数据中少数名</w:t>
      </w:r>
      <w:r w:rsidRPr="00770428">
        <w:rPr>
          <w:rFonts w:hint="eastAsia"/>
        </w:rPr>
        <w:t>人</w:t>
      </w:r>
      <w:r w:rsidRPr="00770428">
        <w:t>的好友关系非常大，而大部分普通用户关系简单，这种差异会导致系统</w:t>
      </w:r>
      <w:r w:rsidRPr="00770428">
        <w:rPr>
          <w:rFonts w:hint="eastAsia"/>
        </w:rPr>
        <w:t>少数</w:t>
      </w:r>
      <w:r w:rsidRPr="00770428">
        <w:t>机器</w:t>
      </w:r>
      <w:r w:rsidRPr="00770428">
        <w:rPr>
          <w:rFonts w:hint="eastAsia"/>
        </w:rPr>
        <w:t>有</w:t>
      </w:r>
      <w:r w:rsidRPr="00770428">
        <w:t>性能瓶颈</w:t>
      </w:r>
      <w:r w:rsidRPr="00770428">
        <w:rPr>
          <w:rFonts w:hint="eastAsia"/>
        </w:rPr>
        <w:t>从而</w:t>
      </w:r>
      <w:r w:rsidRPr="00770428">
        <w:t>影响整体执行效率，降低系统吞吐量</w:t>
      </w:r>
      <w:r w:rsidRPr="00770428">
        <w:rPr>
          <w:rFonts w:hint="eastAsia"/>
        </w:rPr>
        <w:t>。现有</w:t>
      </w:r>
      <w:r w:rsidRPr="00770428">
        <w:t>的近似完全图算法一般是借鉴完全图的解决方案稍作调整，但是目前还没有</w:t>
      </w:r>
      <w:r w:rsidRPr="00770428">
        <w:rPr>
          <w:rFonts w:hint="eastAsia"/>
        </w:rPr>
        <w:t>很好</w:t>
      </w:r>
      <w:r w:rsidRPr="00770428">
        <w:t>的并行算法。已有</w:t>
      </w:r>
      <w:r w:rsidRPr="00770428">
        <w:rPr>
          <w:rFonts w:hint="eastAsia"/>
        </w:rPr>
        <w:t>的</w:t>
      </w:r>
      <w:r w:rsidRPr="00770428">
        <w:t>近似完全图并行</w:t>
      </w:r>
      <w:r w:rsidRPr="00770428">
        <w:lastRenderedPageBreak/>
        <w:t>算法</w:t>
      </w:r>
      <w:r w:rsidRPr="00770428">
        <w:rPr>
          <w:rFonts w:hint="eastAsia"/>
        </w:rPr>
        <w:t>[6][7]</w:t>
      </w:r>
      <w:r w:rsidRPr="00770428">
        <w:rPr>
          <w:rFonts w:hint="eastAsia"/>
        </w:rPr>
        <w:t>是在特</w:t>
      </w:r>
      <w:r w:rsidRPr="00770428">
        <w:t>定的限制</w:t>
      </w:r>
      <w:r w:rsidRPr="00770428">
        <w:rPr>
          <w:rFonts w:hint="eastAsia"/>
        </w:rPr>
        <w:t>环境</w:t>
      </w:r>
      <w:r w:rsidRPr="00770428">
        <w:t>下的特殊解决方案</w:t>
      </w:r>
      <w:r w:rsidRPr="00770428">
        <w:rPr>
          <w:rFonts w:hint="eastAsia"/>
        </w:rPr>
        <w:t>。</w:t>
      </w:r>
      <w:r w:rsidRPr="00770428">
        <w:t>同时</w:t>
      </w:r>
      <w:r w:rsidRPr="00770428">
        <w:rPr>
          <w:rFonts w:hint="eastAsia"/>
        </w:rPr>
        <w:t>在</w:t>
      </w:r>
      <w:r w:rsidRPr="00770428">
        <w:t>近似完全图中同</w:t>
      </w:r>
      <w:r w:rsidRPr="00770428">
        <w:rPr>
          <w:rFonts w:hint="eastAsia"/>
        </w:rPr>
        <w:t>样</w:t>
      </w:r>
      <w:r w:rsidRPr="00770428">
        <w:t>也存在和完全</w:t>
      </w:r>
      <w:r w:rsidRPr="00770428">
        <w:rPr>
          <w:rFonts w:hint="eastAsia"/>
        </w:rPr>
        <w:t>图枚举</w:t>
      </w:r>
      <w:r w:rsidRPr="00770428">
        <w:t>过程中</w:t>
      </w:r>
      <w:r w:rsidRPr="00770428">
        <w:rPr>
          <w:rFonts w:hint="eastAsia"/>
        </w:rPr>
        <w:t>的</w:t>
      </w:r>
      <w:r w:rsidRPr="00770428">
        <w:t>负载不均衡问题。</w:t>
      </w:r>
      <w:r w:rsidRPr="00770428">
        <w:rPr>
          <w:rFonts w:hint="eastAsia"/>
        </w:rPr>
        <w:t>并行完全图</w:t>
      </w:r>
      <w:r w:rsidRPr="00770428">
        <w:t>和近似完全图枚举</w:t>
      </w:r>
      <w:r w:rsidRPr="00770428">
        <w:rPr>
          <w:rFonts w:hint="eastAsia"/>
        </w:rPr>
        <w:t>问题</w:t>
      </w:r>
      <w:r w:rsidRPr="00770428">
        <w:t>中</w:t>
      </w:r>
      <w:r w:rsidRPr="00770428">
        <w:rPr>
          <w:rFonts w:hint="eastAsia"/>
        </w:rPr>
        <w:t>所</w:t>
      </w:r>
      <w:r w:rsidRPr="00770428">
        <w:t>共有的负载不均衡的问题</w:t>
      </w:r>
      <w:r w:rsidRPr="00770428">
        <w:rPr>
          <w:rFonts w:hint="eastAsia"/>
        </w:rPr>
        <w:t>通常</w:t>
      </w:r>
      <w:r w:rsidRPr="00770428">
        <w:t>有两种解决思路</w:t>
      </w:r>
      <w:r w:rsidRPr="00770428">
        <w:rPr>
          <w:rFonts w:hint="eastAsia"/>
        </w:rPr>
        <w:t>：</w:t>
      </w:r>
      <w:r w:rsidRPr="00770428">
        <w:t>根据特定问题（</w:t>
      </w:r>
      <w:r w:rsidRPr="00770428">
        <w:rPr>
          <w:rFonts w:hint="eastAsia"/>
        </w:rPr>
        <w:t>本文</w:t>
      </w:r>
      <w:r w:rsidRPr="00770428">
        <w:t>中即完全图和近似完全图枚举</w:t>
      </w:r>
      <w:r w:rsidRPr="00770428">
        <w:rPr>
          <w:rFonts w:hint="eastAsia"/>
        </w:rPr>
        <w:t>）</w:t>
      </w:r>
      <w:r w:rsidRPr="00770428">
        <w:t>设计方案，在各个机器节点间</w:t>
      </w:r>
      <w:r w:rsidRPr="00770428">
        <w:rPr>
          <w:rFonts w:hint="eastAsia"/>
        </w:rPr>
        <w:t>互相分担</w:t>
      </w:r>
      <w:r w:rsidRPr="00770428">
        <w:t>高负载节点的</w:t>
      </w:r>
      <w:r w:rsidRPr="00770428">
        <w:rPr>
          <w:rFonts w:hint="eastAsia"/>
        </w:rPr>
        <w:t>任务</w:t>
      </w:r>
      <w:r w:rsidRPr="00770428">
        <w:t>量</w:t>
      </w:r>
      <w:r w:rsidRPr="00770428">
        <w:rPr>
          <w:rFonts w:hint="eastAsia"/>
        </w:rPr>
        <w:t>；对计算平台</w:t>
      </w:r>
      <w:r w:rsidRPr="00770428">
        <w:t>做相应修改，</w:t>
      </w:r>
      <w:r w:rsidRPr="00770428">
        <w:rPr>
          <w:rFonts w:hint="eastAsia"/>
        </w:rPr>
        <w:t>使</w:t>
      </w:r>
      <w:r w:rsidRPr="00770428">
        <w:t>计算平台本</w:t>
      </w:r>
      <w:r w:rsidRPr="00770428">
        <w:rPr>
          <w:rFonts w:hint="eastAsia"/>
        </w:rPr>
        <w:t>身</w:t>
      </w:r>
      <w:r w:rsidRPr="00770428">
        <w:t>可以达到自动均衡负载的功能。第一种</w:t>
      </w:r>
      <w:r w:rsidRPr="00770428">
        <w:rPr>
          <w:rFonts w:hint="eastAsia"/>
        </w:rPr>
        <w:t>方案</w:t>
      </w:r>
      <w:r w:rsidRPr="00770428">
        <w:t>具有简单</w:t>
      </w:r>
      <w:r w:rsidRPr="00770428">
        <w:rPr>
          <w:rFonts w:hint="eastAsia"/>
        </w:rPr>
        <w:t>、</w:t>
      </w:r>
      <w:r w:rsidRPr="00770428">
        <w:t>易实现的优势，但是</w:t>
      </w:r>
      <w:r w:rsidRPr="00770428">
        <w:rPr>
          <w:rFonts w:hint="eastAsia"/>
        </w:rPr>
        <w:t>需要</w:t>
      </w:r>
      <w:r w:rsidRPr="00770428">
        <w:t>设计者对输入</w:t>
      </w:r>
      <w:r w:rsidRPr="00770428">
        <w:rPr>
          <w:rFonts w:hint="eastAsia"/>
        </w:rPr>
        <w:t>数据特征</w:t>
      </w:r>
      <w:r w:rsidRPr="00770428">
        <w:t>和特定算法有较好的了解</w:t>
      </w:r>
      <w:r w:rsidRPr="00770428">
        <w:rPr>
          <w:rFonts w:hint="eastAsia"/>
        </w:rPr>
        <w:t>，</w:t>
      </w:r>
      <w:r w:rsidRPr="00770428">
        <w:t>而且这样的算法并没有通用性，需要为每</w:t>
      </w:r>
      <w:r w:rsidRPr="00770428">
        <w:rPr>
          <w:rFonts w:hint="eastAsia"/>
        </w:rPr>
        <w:t>个</w:t>
      </w:r>
      <w:r w:rsidRPr="00770428">
        <w:t>算法</w:t>
      </w:r>
      <w:r w:rsidRPr="00770428">
        <w:rPr>
          <w:rFonts w:hint="eastAsia"/>
        </w:rPr>
        <w:t>重新</w:t>
      </w:r>
      <w:r w:rsidRPr="00770428">
        <w:t>设计均衡策略</w:t>
      </w:r>
      <w:r w:rsidRPr="00770428">
        <w:rPr>
          <w:rFonts w:hint="eastAsia"/>
        </w:rPr>
        <w:t>；</w:t>
      </w:r>
      <w:r w:rsidRPr="00770428">
        <w:t>第二种方案</w:t>
      </w:r>
      <w:r w:rsidRPr="00770428">
        <w:rPr>
          <w:rFonts w:hint="eastAsia"/>
        </w:rPr>
        <w:t>，</w:t>
      </w:r>
      <w:r w:rsidRPr="00770428">
        <w:t>从平台上解决了负载均衡的问题</w:t>
      </w:r>
      <w:r w:rsidRPr="00770428">
        <w:rPr>
          <w:rFonts w:hint="eastAsia"/>
        </w:rPr>
        <w:t>，</w:t>
      </w:r>
      <w:r w:rsidRPr="00770428">
        <w:t>可以有较好的通用性</w:t>
      </w:r>
      <w:r w:rsidRPr="00770428">
        <w:rPr>
          <w:rFonts w:hint="eastAsia"/>
        </w:rPr>
        <w:t>，</w:t>
      </w:r>
      <w:r w:rsidRPr="00770428">
        <w:t>只要任务是可以切分的，系统可以自动去</w:t>
      </w:r>
      <w:r w:rsidRPr="00770428">
        <w:rPr>
          <w:rFonts w:hint="eastAsia"/>
        </w:rPr>
        <w:t>均衡</w:t>
      </w:r>
      <w:r w:rsidRPr="00770428">
        <w:t>各个机器节点的</w:t>
      </w:r>
      <w:r w:rsidRPr="00770428">
        <w:rPr>
          <w:rFonts w:hint="eastAsia"/>
        </w:rPr>
        <w:t>负载</w:t>
      </w:r>
      <w:r w:rsidRPr="00770428">
        <w:t>，而无需用户</w:t>
      </w:r>
      <w:r w:rsidRPr="00770428">
        <w:rPr>
          <w:rFonts w:hint="eastAsia"/>
        </w:rPr>
        <w:t>介入，</w:t>
      </w:r>
      <w:r w:rsidRPr="00770428">
        <w:t>缺点是实现比较</w:t>
      </w:r>
      <w:r w:rsidRPr="00770428">
        <w:rPr>
          <w:rFonts w:hint="eastAsia"/>
        </w:rPr>
        <w:t>复杂</w:t>
      </w:r>
      <w:r w:rsidRPr="00770428">
        <w:t>。</w:t>
      </w:r>
    </w:p>
    <w:p w14:paraId="4732CC56" w14:textId="77777777" w:rsidR="003C3E3D" w:rsidRPr="00770428" w:rsidRDefault="00791500">
      <w:pPr>
        <w:pStyle w:val="aa"/>
      </w:pPr>
      <w:r w:rsidRPr="00770428">
        <w:rPr>
          <w:rFonts w:hint="eastAsia"/>
        </w:rPr>
        <w:t>完全图</w:t>
      </w:r>
      <w:r w:rsidRPr="00770428">
        <w:t>枚举和近似完全图枚举都是经典的</w:t>
      </w:r>
      <w:r w:rsidRPr="00770428">
        <w:rPr>
          <w:rFonts w:hint="eastAsia"/>
        </w:rPr>
        <w:t>NP</w:t>
      </w:r>
      <w:r w:rsidRPr="00770428">
        <w:t xml:space="preserve"> Complete</w:t>
      </w:r>
      <w:r w:rsidRPr="00770428">
        <w:rPr>
          <w:rFonts w:hint="eastAsia"/>
        </w:rPr>
        <w:t>问题</w:t>
      </w:r>
      <w:r w:rsidRPr="00770428">
        <w:t>一个问题的有效解决可以对其他</w:t>
      </w:r>
      <w:r w:rsidRPr="00770428">
        <w:t>NP Complete</w:t>
      </w:r>
      <w:r w:rsidRPr="00770428">
        <w:t>问题有借鉴意义，同时本文所使用的并行环境下</w:t>
      </w:r>
      <w:r w:rsidRPr="00770428">
        <w:rPr>
          <w:rFonts w:hint="eastAsia"/>
        </w:rPr>
        <w:t>的</w:t>
      </w:r>
      <w:r w:rsidRPr="00770428">
        <w:t>负载均衡方案</w:t>
      </w:r>
      <w:r w:rsidRPr="00770428">
        <w:rPr>
          <w:rFonts w:hint="eastAsia"/>
        </w:rPr>
        <w:t>既有</w:t>
      </w:r>
      <w:r w:rsidRPr="00770428">
        <w:t>针对完全图和近似完全图的特定应用方案</w:t>
      </w:r>
      <w:r w:rsidRPr="00770428">
        <w:rPr>
          <w:rFonts w:hint="eastAsia"/>
        </w:rPr>
        <w:t>，</w:t>
      </w:r>
      <w:r w:rsidRPr="00770428">
        <w:t>也有通用的</w:t>
      </w:r>
      <w:r w:rsidRPr="00770428">
        <w:rPr>
          <w:rFonts w:hint="eastAsia"/>
        </w:rPr>
        <w:t>Hadoop</w:t>
      </w:r>
      <w:r w:rsidRPr="00770428">
        <w:t>系统中负载均衡问题解决方案，可以用来解决</w:t>
      </w:r>
      <w:r w:rsidRPr="00770428">
        <w:rPr>
          <w:rFonts w:hint="eastAsia"/>
        </w:rPr>
        <w:t>分布式</w:t>
      </w:r>
      <w:r w:rsidRPr="00770428">
        <w:t>计算平台</w:t>
      </w:r>
      <w:r w:rsidRPr="00770428">
        <w:t>Hadoop</w:t>
      </w:r>
      <w:r w:rsidRPr="00770428">
        <w:rPr>
          <w:rFonts w:hint="eastAsia"/>
        </w:rPr>
        <w:t>中</w:t>
      </w:r>
      <w:r w:rsidRPr="00770428">
        <w:t>大部分负载不均衡问题。综上所述</w:t>
      </w:r>
      <w:r w:rsidRPr="00770428">
        <w:rPr>
          <w:rFonts w:hint="eastAsia"/>
        </w:rPr>
        <w:t>，</w:t>
      </w:r>
      <w:r w:rsidRPr="00770428">
        <w:t>本文的选题具有较大的研究意义。</w:t>
      </w:r>
    </w:p>
    <w:p w14:paraId="02D5D5DD" w14:textId="77777777" w:rsidR="003C3E3D" w:rsidRPr="00770428" w:rsidRDefault="00791500">
      <w:pPr>
        <w:pStyle w:val="11"/>
        <w:rPr>
          <w:rFonts w:ascii="Times New Roman" w:eastAsia="宋体" w:hAnsi="Times New Roman"/>
        </w:rPr>
      </w:pPr>
      <w:bookmarkStart w:id="39" w:name="_Toc374394072"/>
      <w:bookmarkStart w:id="40" w:name="_Toc375321255"/>
      <w:bookmarkStart w:id="41" w:name="_Toc380793403"/>
      <w:bookmarkStart w:id="42" w:name="_Toc380947938"/>
      <w:bookmarkStart w:id="43" w:name="_Toc380960906"/>
      <w:bookmarkStart w:id="44" w:name="_Toc12028"/>
      <w:bookmarkStart w:id="45" w:name="_Toc16922"/>
      <w:bookmarkStart w:id="46" w:name="_Toc405367904"/>
      <w:r w:rsidRPr="00770428">
        <w:rPr>
          <w:rFonts w:ascii="Times New Roman" w:eastAsia="宋体" w:hAnsi="Times New Roman" w:hint="eastAsia"/>
        </w:rPr>
        <w:t xml:space="preserve">1.3 </w:t>
      </w:r>
      <w:r w:rsidRPr="00770428">
        <w:rPr>
          <w:rFonts w:ascii="Times New Roman" w:eastAsia="宋体" w:hAnsi="Times New Roman" w:hint="eastAsia"/>
        </w:rPr>
        <w:t>研究现状</w:t>
      </w:r>
      <w:bookmarkEnd w:id="39"/>
      <w:bookmarkEnd w:id="40"/>
      <w:bookmarkEnd w:id="41"/>
      <w:bookmarkEnd w:id="42"/>
      <w:bookmarkEnd w:id="43"/>
      <w:bookmarkEnd w:id="44"/>
      <w:bookmarkEnd w:id="45"/>
      <w:bookmarkEnd w:id="46"/>
    </w:p>
    <w:p w14:paraId="607A31DC" w14:textId="77777777" w:rsidR="003C3E3D" w:rsidRPr="00770428" w:rsidRDefault="00791500">
      <w:pPr>
        <w:pStyle w:val="aa"/>
      </w:pPr>
      <w:r w:rsidRPr="00770428">
        <w:rPr>
          <w:rFonts w:hint="eastAsia"/>
        </w:rPr>
        <w:t>本文</w:t>
      </w:r>
      <w:r w:rsidRPr="00770428">
        <w:t>主要</w:t>
      </w:r>
      <w:r w:rsidRPr="00770428">
        <w:rPr>
          <w:rFonts w:hint="eastAsia"/>
        </w:rPr>
        <w:t>涉及</w:t>
      </w:r>
      <w:r w:rsidRPr="00770428">
        <w:t>图论中的两个典型问题</w:t>
      </w:r>
      <w:r w:rsidRPr="00770428">
        <w:rPr>
          <w:rFonts w:hint="eastAsia"/>
        </w:rPr>
        <w:t>极大完全图</w:t>
      </w:r>
      <w:r w:rsidRPr="00770428">
        <w:t>枚举</w:t>
      </w:r>
      <w:r w:rsidRPr="00770428">
        <w:rPr>
          <w:rFonts w:hint="eastAsia"/>
        </w:rPr>
        <w:t>（</w:t>
      </w:r>
      <w:r w:rsidRPr="00770428">
        <w:t>Maximal Clique Enumeration</w:t>
      </w:r>
      <w:r w:rsidRPr="00770428">
        <w:t>，</w:t>
      </w:r>
      <w:r w:rsidRPr="00770428">
        <w:t>MCE</w:t>
      </w:r>
      <w:r w:rsidRPr="00770428">
        <w:t>）和</w:t>
      </w:r>
      <w:r w:rsidRPr="00770428">
        <w:rPr>
          <w:rFonts w:hint="eastAsia"/>
        </w:rPr>
        <w:t>最大</w:t>
      </w:r>
      <w:r w:rsidRPr="00770428">
        <w:t>近似完全图枚举</w:t>
      </w:r>
      <w:r w:rsidRPr="00770428">
        <w:rPr>
          <w:rFonts w:hint="eastAsia"/>
        </w:rPr>
        <w:t>（</w:t>
      </w:r>
      <w:r w:rsidRPr="00770428">
        <w:t>Maximal Qusi-Clique Enumeration</w:t>
      </w:r>
      <w:r w:rsidRPr="00770428">
        <w:rPr>
          <w:rFonts w:hint="eastAsia"/>
        </w:rPr>
        <w:t>）。这两个</w:t>
      </w:r>
      <w:r w:rsidRPr="00770428">
        <w:t>问题自提出以来就已被广泛研究，</w:t>
      </w:r>
      <w:r w:rsidRPr="00770428">
        <w:rPr>
          <w:rFonts w:hint="eastAsia"/>
        </w:rPr>
        <w:t>各有</w:t>
      </w:r>
      <w:r w:rsidRPr="00770428">
        <w:t>单机和并行算法</w:t>
      </w:r>
      <w:r w:rsidRPr="00770428">
        <w:rPr>
          <w:rFonts w:hint="eastAsia"/>
        </w:rPr>
        <w:t>两类</w:t>
      </w:r>
      <w:r w:rsidRPr="00770428">
        <w:t>算法。</w:t>
      </w:r>
      <w:r w:rsidRPr="00770428">
        <w:rPr>
          <w:rFonts w:hint="eastAsia"/>
        </w:rPr>
        <w:t>分布式</w:t>
      </w:r>
      <w:r w:rsidRPr="00770428">
        <w:t>计算平台</w:t>
      </w:r>
      <w:r w:rsidRPr="00770428">
        <w:t>Hadoop</w:t>
      </w:r>
      <w:r w:rsidRPr="00770428">
        <w:t>上的负载均衡问题近几年也有不少研究成果，下面将</w:t>
      </w:r>
      <w:r w:rsidRPr="00770428">
        <w:rPr>
          <w:rFonts w:hint="eastAsia"/>
        </w:rPr>
        <w:t>从</w:t>
      </w:r>
      <w:r w:rsidRPr="00770428">
        <w:t>这五方面介绍现有的研究</w:t>
      </w:r>
      <w:r w:rsidRPr="00770428">
        <w:rPr>
          <w:rFonts w:hint="eastAsia"/>
        </w:rPr>
        <w:t>现状</w:t>
      </w:r>
      <w:r w:rsidRPr="00770428">
        <w:t>做介绍。</w:t>
      </w:r>
    </w:p>
    <w:p w14:paraId="4AD7B611" w14:textId="77777777" w:rsidR="003C3E3D" w:rsidRPr="00770428" w:rsidRDefault="00791500">
      <w:pPr>
        <w:pStyle w:val="131"/>
        <w:rPr>
          <w:rFonts w:ascii="Times New Roman" w:eastAsia="宋体"/>
        </w:rPr>
      </w:pPr>
      <w:bookmarkStart w:id="47" w:name="_Toc405367905"/>
      <w:r w:rsidRPr="00770428">
        <w:rPr>
          <w:rFonts w:ascii="Times New Roman" w:eastAsia="宋体" w:hint="eastAsia"/>
        </w:rPr>
        <w:t xml:space="preserve">1.3.1 </w:t>
      </w:r>
      <w:r w:rsidRPr="00770428">
        <w:rPr>
          <w:rFonts w:ascii="Times New Roman" w:eastAsia="宋体" w:hint="eastAsia"/>
        </w:rPr>
        <w:t>完全图</w:t>
      </w:r>
      <w:r w:rsidRPr="00770428">
        <w:rPr>
          <w:rFonts w:ascii="Times New Roman" w:eastAsia="宋体"/>
        </w:rPr>
        <w:t>单机算法</w:t>
      </w:r>
      <w:bookmarkEnd w:id="47"/>
      <w:r w:rsidRPr="00770428">
        <w:rPr>
          <w:rFonts w:ascii="Times New Roman" w:eastAsia="宋体" w:hint="eastAsia"/>
        </w:rPr>
        <w:t>研究</w:t>
      </w:r>
      <w:r w:rsidRPr="00770428">
        <w:rPr>
          <w:rFonts w:ascii="Times New Roman" w:eastAsia="宋体"/>
        </w:rPr>
        <w:t>现状</w:t>
      </w:r>
    </w:p>
    <w:p w14:paraId="50707F4B" w14:textId="77777777" w:rsidR="003C3E3D" w:rsidRPr="00770428" w:rsidRDefault="00791500">
      <w:pPr>
        <w:pStyle w:val="aa"/>
      </w:pPr>
      <w:r w:rsidRPr="00770428">
        <w:rPr>
          <w:rFonts w:hint="eastAsia"/>
        </w:rPr>
        <w:t>完全图中</w:t>
      </w:r>
      <w:r w:rsidRPr="00770428">
        <w:t>的所有节点都与除自身外的其他节点相邻。在</w:t>
      </w:r>
      <w:r w:rsidRPr="00770428">
        <w:rPr>
          <w:rFonts w:hint="eastAsia"/>
        </w:rPr>
        <w:t>实际</w:t>
      </w:r>
      <w:r w:rsidRPr="00770428">
        <w:t>应用过程中尤其是计算科学相关领域中</w:t>
      </w:r>
      <w:r w:rsidRPr="00770428">
        <w:rPr>
          <w:rFonts w:hint="eastAsia"/>
        </w:rPr>
        <w:t>最有</w:t>
      </w:r>
      <w:r w:rsidRPr="00770428">
        <w:t>价值的是从杂乱无章的大量</w:t>
      </w:r>
      <w:r w:rsidRPr="00770428">
        <w:rPr>
          <w:rFonts w:hint="eastAsia"/>
        </w:rPr>
        <w:t>数据图</w:t>
      </w:r>
      <w:r w:rsidRPr="00770428">
        <w:t>中找出所有的极大完全图。这个</w:t>
      </w:r>
      <w:r w:rsidRPr="00770428">
        <w:rPr>
          <w:rFonts w:hint="eastAsia"/>
        </w:rPr>
        <w:t>问题</w:t>
      </w:r>
      <w:r w:rsidRPr="00770428">
        <w:t>也</w:t>
      </w:r>
      <w:r w:rsidRPr="00770428">
        <w:rPr>
          <w:rFonts w:hint="eastAsia"/>
        </w:rPr>
        <w:t>因</w:t>
      </w:r>
      <w:r w:rsidRPr="00770428">
        <w:t>Luce</w:t>
      </w:r>
      <w:r w:rsidRPr="00770428">
        <w:t>和</w:t>
      </w:r>
      <w:r w:rsidRPr="00770428">
        <w:t>Perry</w:t>
      </w:r>
      <w:r w:rsidRPr="00770428">
        <w:t>在社交网络分析中使用</w:t>
      </w:r>
      <w:r w:rsidRPr="00770428">
        <w:t>Clique</w:t>
      </w:r>
      <w:r w:rsidRPr="00770428">
        <w:t>表示</w:t>
      </w:r>
      <w:r w:rsidRPr="00770428">
        <w:rPr>
          <w:rFonts w:hint="eastAsia"/>
        </w:rPr>
        <w:t>团体中每一个</w:t>
      </w:r>
      <w:r w:rsidRPr="00770428">
        <w:t>人都</w:t>
      </w:r>
      <w:r w:rsidRPr="00770428">
        <w:rPr>
          <w:rFonts w:hint="eastAsia"/>
        </w:rPr>
        <w:t>认识</w:t>
      </w:r>
      <w:r w:rsidRPr="00770428">
        <w:t>其他所有人也成为极大完全图枚举（</w:t>
      </w:r>
      <w:r w:rsidRPr="00770428">
        <w:t>MCE</w:t>
      </w:r>
      <w:r w:rsidRPr="00770428">
        <w:t>）。</w:t>
      </w:r>
    </w:p>
    <w:p w14:paraId="06D04747" w14:textId="77777777" w:rsidR="003C3E3D" w:rsidRPr="00770428" w:rsidRDefault="00791500">
      <w:pPr>
        <w:pStyle w:val="aa"/>
      </w:pPr>
      <w:r w:rsidRPr="00770428">
        <w:rPr>
          <w:rFonts w:hint="eastAsia"/>
        </w:rPr>
        <w:t>抽象</w:t>
      </w:r>
      <w:r w:rsidRPr="00770428">
        <w:t>的图论算法中有多</w:t>
      </w:r>
      <w:r w:rsidRPr="00770428">
        <w:rPr>
          <w:rFonts w:hint="eastAsia"/>
        </w:rPr>
        <w:t>种极大完全图</w:t>
      </w:r>
      <w:r w:rsidRPr="00770428">
        <w:t>枚举</w:t>
      </w:r>
      <w:r w:rsidRPr="00770428">
        <w:rPr>
          <w:rFonts w:hint="eastAsia"/>
        </w:rPr>
        <w:t>算法</w:t>
      </w:r>
      <w:r w:rsidRPr="00770428">
        <w:t>，以及一些</w:t>
      </w:r>
      <w:r w:rsidRPr="00770428">
        <w:rPr>
          <w:rFonts w:hint="eastAsia"/>
        </w:rPr>
        <w:t>与之</w:t>
      </w:r>
      <w:r w:rsidRPr="00770428">
        <w:t>相关的数学性质。</w:t>
      </w:r>
      <w:r w:rsidRPr="00770428">
        <w:rPr>
          <w:rFonts w:hint="eastAsia"/>
        </w:rPr>
        <w:t>这些</w:t>
      </w:r>
      <w:r w:rsidRPr="00770428">
        <w:t>算法主要分为</w:t>
      </w:r>
      <w:r w:rsidRPr="00770428">
        <w:rPr>
          <w:rFonts w:hint="eastAsia"/>
        </w:rPr>
        <w:t>三</w:t>
      </w:r>
      <w:r w:rsidRPr="00770428">
        <w:t>类</w:t>
      </w:r>
      <w:r w:rsidRPr="00770428">
        <w:rPr>
          <w:rFonts w:hint="eastAsia"/>
        </w:rPr>
        <w:t>：</w:t>
      </w:r>
    </w:p>
    <w:p w14:paraId="7F4B18E6" w14:textId="77777777" w:rsidR="003C3E3D" w:rsidRPr="00770428" w:rsidRDefault="00791500">
      <w:pPr>
        <w:pStyle w:val="aa"/>
      </w:pPr>
      <w:r w:rsidRPr="00770428">
        <w:rPr>
          <w:rFonts w:hint="eastAsia"/>
        </w:rPr>
        <w:t>第一类</w:t>
      </w:r>
      <w:r w:rsidRPr="00770428">
        <w:t>是以</w:t>
      </w:r>
      <w:r w:rsidRPr="00770428">
        <w:t>Bron-Kerbosch</w:t>
      </w:r>
      <w:r w:rsidRPr="00770428">
        <w:t>为典型代表的基于</w:t>
      </w:r>
      <w:r w:rsidRPr="00770428">
        <w:rPr>
          <w:rFonts w:hint="eastAsia"/>
        </w:rPr>
        <w:t>回溯搜索</w:t>
      </w:r>
      <w:r w:rsidRPr="00770428">
        <w:t>并应用剪枝算法降低搜索空间</w:t>
      </w:r>
      <w:r w:rsidRPr="00770428">
        <w:rPr>
          <w:rFonts w:hint="eastAsia"/>
        </w:rPr>
        <w:t>。</w:t>
      </w:r>
      <w:r w:rsidRPr="00770428">
        <w:t>这类算法</w:t>
      </w:r>
      <w:r w:rsidRPr="00770428">
        <w:rPr>
          <w:rFonts w:hint="eastAsia"/>
        </w:rPr>
        <w:t>[1][15]</w:t>
      </w:r>
      <w:r w:rsidRPr="00770428">
        <w:rPr>
          <w:rFonts w:hint="eastAsia"/>
        </w:rPr>
        <w:t>利用完全</w:t>
      </w:r>
      <w:r w:rsidRPr="00770428">
        <w:t>图必然</w:t>
      </w:r>
      <w:r w:rsidRPr="00770428">
        <w:rPr>
          <w:rFonts w:hint="eastAsia"/>
        </w:rPr>
        <w:t>是</w:t>
      </w:r>
      <w:r w:rsidRPr="00770428">
        <w:t>邻接点</w:t>
      </w:r>
      <w:r w:rsidRPr="00770428">
        <w:rPr>
          <w:rFonts w:hint="eastAsia"/>
        </w:rPr>
        <w:t>子集</w:t>
      </w:r>
      <w:r w:rsidRPr="00770428">
        <w:t>的特征</w:t>
      </w:r>
      <w:r w:rsidRPr="00770428">
        <w:rPr>
          <w:rFonts w:hint="eastAsia"/>
        </w:rPr>
        <w:t>，</w:t>
      </w:r>
      <w:r w:rsidRPr="00770428">
        <w:t>算法每次从候</w:t>
      </w:r>
      <w:r w:rsidRPr="00770428">
        <w:lastRenderedPageBreak/>
        <w:t>选点集中选取一个节点与现有的</w:t>
      </w:r>
      <w:r w:rsidRPr="00770428">
        <w:rPr>
          <w:rFonts w:hint="eastAsia"/>
        </w:rPr>
        <w:t>节</w:t>
      </w:r>
      <w:r w:rsidRPr="00770428">
        <w:t>点构成完全图，</w:t>
      </w:r>
      <w:r w:rsidRPr="00770428">
        <w:rPr>
          <w:rFonts w:hint="eastAsia"/>
        </w:rPr>
        <w:t>直到候选</w:t>
      </w:r>
      <w:r w:rsidRPr="00770428">
        <w:t>节</w:t>
      </w:r>
      <w:r w:rsidRPr="00770428">
        <w:rPr>
          <w:rFonts w:hint="eastAsia"/>
        </w:rPr>
        <w:t>点</w:t>
      </w:r>
      <w:r w:rsidRPr="00770428">
        <w:t>中不再有点可以与现有结果组成更大的完全图</w:t>
      </w:r>
      <w:r w:rsidRPr="00770428">
        <w:rPr>
          <w:rFonts w:hint="eastAsia"/>
        </w:rPr>
        <w:t>，</w:t>
      </w:r>
      <w:r w:rsidRPr="00770428">
        <w:t>最后在递归回溯搜索</w:t>
      </w:r>
      <w:r w:rsidRPr="00770428">
        <w:rPr>
          <w:rFonts w:hint="eastAsia"/>
        </w:rPr>
        <w:t>。</w:t>
      </w:r>
    </w:p>
    <w:p w14:paraId="7F0732E7" w14:textId="77777777" w:rsidR="003C3E3D" w:rsidRPr="00770428" w:rsidRDefault="00791500">
      <w:pPr>
        <w:pStyle w:val="aa"/>
      </w:pPr>
      <w:r w:rsidRPr="00770428">
        <w:rPr>
          <w:rFonts w:hint="eastAsia"/>
        </w:rPr>
        <w:t>第二类类</w:t>
      </w:r>
      <w:r w:rsidRPr="00770428">
        <w:t>算法</w:t>
      </w:r>
      <w:r w:rsidRPr="00770428">
        <w:rPr>
          <w:rFonts w:hint="eastAsia"/>
        </w:rPr>
        <w:t>[9]</w:t>
      </w:r>
      <w:r w:rsidRPr="00770428">
        <w:t>[11][13]</w:t>
      </w:r>
      <w:r w:rsidRPr="00770428">
        <w:rPr>
          <w:rFonts w:hint="eastAsia"/>
        </w:rPr>
        <w:t>使用</w:t>
      </w:r>
      <w:r w:rsidRPr="00770428">
        <w:t>反向搜索策略</w:t>
      </w:r>
      <w:r w:rsidRPr="00770428">
        <w:rPr>
          <w:rFonts w:hint="eastAsia"/>
        </w:rPr>
        <w:t>，</w:t>
      </w:r>
      <w:r w:rsidRPr="00770428">
        <w:t>这类算法的主要特征是可以</w:t>
      </w:r>
      <w:r w:rsidRPr="00770428">
        <w:rPr>
          <w:rFonts w:hint="eastAsia"/>
        </w:rPr>
        <w:t>较容易</w:t>
      </w:r>
      <w:r w:rsidRPr="00770428">
        <w:t>地得到算法关于结果集中</w:t>
      </w:r>
      <w:r w:rsidRPr="00770428">
        <w:rPr>
          <w:rFonts w:hint="eastAsia"/>
        </w:rPr>
        <w:t>完全图</w:t>
      </w:r>
      <w:r w:rsidRPr="00770428">
        <w:t>个数的复杂度上界。</w:t>
      </w:r>
    </w:p>
    <w:p w14:paraId="5238B1CA" w14:textId="77777777" w:rsidR="003C3E3D" w:rsidRPr="00770428" w:rsidRDefault="00791500">
      <w:pPr>
        <w:pStyle w:val="aa"/>
      </w:pPr>
      <w:r w:rsidRPr="00770428">
        <w:rPr>
          <w:rFonts w:hint="eastAsia"/>
        </w:rPr>
        <w:t>第三类</w:t>
      </w:r>
      <w:r w:rsidRPr="00770428">
        <w:t>算法是基于</w:t>
      </w:r>
      <w:r w:rsidRPr="00770428">
        <w:rPr>
          <w:rFonts w:hint="eastAsia"/>
        </w:rPr>
        <w:t>“</w:t>
      </w:r>
      <w:r w:rsidRPr="00770428">
        <w:t>组装</w:t>
      </w:r>
      <w:r w:rsidRPr="00770428">
        <w:t>”</w:t>
      </w:r>
      <w:r w:rsidRPr="00770428">
        <w:t>的算法</w:t>
      </w:r>
      <w:r w:rsidRPr="00770428">
        <w:t>[21][22]</w:t>
      </w:r>
      <w:r w:rsidRPr="00770428">
        <w:rPr>
          <w:rFonts w:hint="eastAsia"/>
        </w:rPr>
        <w:t>，</w:t>
      </w:r>
      <w:r w:rsidRPr="00770428">
        <w:t>将简单的子图自动组装拼接成更大的单元</w:t>
      </w:r>
      <w:r w:rsidRPr="00770428">
        <w:rPr>
          <w:rFonts w:hint="eastAsia"/>
        </w:rPr>
        <w:t>，</w:t>
      </w:r>
      <w:r w:rsidRPr="00770428">
        <w:t>最终</w:t>
      </w:r>
      <w:r w:rsidRPr="00770428">
        <w:rPr>
          <w:rFonts w:hint="eastAsia"/>
        </w:rPr>
        <w:t>形成</w:t>
      </w:r>
      <w:r w:rsidRPr="00770428">
        <w:t>极大完全图。</w:t>
      </w:r>
      <w:r w:rsidRPr="00770428">
        <w:rPr>
          <w:rFonts w:hint="eastAsia"/>
        </w:rPr>
        <w:t>该算法</w:t>
      </w:r>
      <w:r w:rsidRPr="00770428">
        <w:t>首先将图分解，分解过程中如若产生完全图则直接输出，其他的子图按照特定的方式组装</w:t>
      </w:r>
      <w:r w:rsidRPr="00770428">
        <w:rPr>
          <w:rFonts w:hint="eastAsia"/>
        </w:rPr>
        <w:t>若</w:t>
      </w:r>
      <w:r w:rsidRPr="00770428">
        <w:t>能组装成完全图则输出。</w:t>
      </w:r>
    </w:p>
    <w:p w14:paraId="6409858C" w14:textId="77777777" w:rsidR="003C3E3D" w:rsidRPr="00770428" w:rsidRDefault="00791500">
      <w:pPr>
        <w:pStyle w:val="aa"/>
      </w:pPr>
      <w:r w:rsidRPr="00770428">
        <w:rPr>
          <w:rFonts w:hint="eastAsia"/>
        </w:rPr>
        <w:t>另外</w:t>
      </w:r>
      <w:r w:rsidRPr="00770428">
        <w:t>还有如</w:t>
      </w:r>
      <w:r w:rsidRPr="00770428">
        <w:t>Thang Nguyen Bui</w:t>
      </w:r>
      <w:r w:rsidRPr="00770428">
        <w:rPr>
          <w:rFonts w:hint="eastAsia"/>
        </w:rPr>
        <w:t>等</w:t>
      </w:r>
      <w:r w:rsidRPr="00770428">
        <w:t>提出的基于遗传编程算法的完全图检测</w:t>
      </w:r>
      <w:r w:rsidRPr="00770428">
        <w:t>[17]</w:t>
      </w:r>
      <w:r w:rsidRPr="00770428">
        <w:rPr>
          <w:rFonts w:hint="eastAsia"/>
        </w:rPr>
        <w:t>。</w:t>
      </w:r>
      <w:r w:rsidRPr="00770428">
        <w:t>算法</w:t>
      </w:r>
      <w:r w:rsidRPr="00770428">
        <w:rPr>
          <w:rFonts w:hint="eastAsia"/>
        </w:rPr>
        <w:t>将</w:t>
      </w:r>
      <w:r w:rsidRPr="00770428">
        <w:t>网络</w:t>
      </w:r>
      <w:r w:rsidRPr="00770428">
        <w:rPr>
          <w:rFonts w:hint="eastAsia"/>
        </w:rPr>
        <w:t>连接</w:t>
      </w:r>
      <w:r w:rsidRPr="00770428">
        <w:t>关系图用树的形式表示，完全图即使从</w:t>
      </w:r>
      <w:r w:rsidRPr="00770428">
        <w:rPr>
          <w:rFonts w:hint="eastAsia"/>
        </w:rPr>
        <w:t>根</w:t>
      </w:r>
      <w:r w:rsidRPr="00770428">
        <w:t>到叶子节点的路径上所涉及到的点集，找出一个点的邻接节点非常方便。</w:t>
      </w:r>
      <w:r w:rsidRPr="00770428">
        <w:rPr>
          <w:rFonts w:hint="eastAsia"/>
        </w:rPr>
        <w:t>根据</w:t>
      </w:r>
      <w:r w:rsidRPr="00770428">
        <w:t>完全图的性质结合遗传编程的特点可</w:t>
      </w:r>
      <w:r w:rsidRPr="00770428">
        <w:rPr>
          <w:rFonts w:hint="eastAsia"/>
        </w:rPr>
        <w:t>以</w:t>
      </w:r>
      <w:r w:rsidRPr="00770428">
        <w:t>较快的剪去许多不符合条件的节点</w:t>
      </w:r>
      <w:r w:rsidRPr="00770428">
        <w:rPr>
          <w:rFonts w:hint="eastAsia"/>
        </w:rPr>
        <w:t>，</w:t>
      </w:r>
      <w:r w:rsidRPr="00770428">
        <w:t>减少候选节点数量提高搜索速度。同时</w:t>
      </w:r>
      <w:r w:rsidRPr="00770428">
        <w:rPr>
          <w:rFonts w:hint="eastAsia"/>
        </w:rPr>
        <w:t>由于</w:t>
      </w:r>
      <w:r w:rsidRPr="00770428">
        <w:t>图以树的形式表示可以借鉴许多在树上研究得较为成熟的技术。</w:t>
      </w:r>
      <w:r w:rsidRPr="00770428">
        <w:t>James Cheng</w:t>
      </w:r>
      <w:r w:rsidRPr="00770428">
        <w:rPr>
          <w:rFonts w:hint="eastAsia"/>
        </w:rPr>
        <w:t>等</w:t>
      </w:r>
      <w:r w:rsidRPr="00770428">
        <w:t>根据大规模图数据中完全图检测的前提下提</w:t>
      </w:r>
      <w:r w:rsidRPr="00770428">
        <w:rPr>
          <w:rFonts w:hint="eastAsia"/>
        </w:rPr>
        <w:t>出</w:t>
      </w:r>
      <w:r w:rsidRPr="00770428">
        <w:t>一种优化的存储结构</w:t>
      </w:r>
      <w:r w:rsidRPr="00770428">
        <w:t>H*--graph[19]</w:t>
      </w:r>
      <w:r w:rsidRPr="00770428">
        <w:rPr>
          <w:rFonts w:hint="eastAsia"/>
        </w:rPr>
        <w:t>，</w:t>
      </w:r>
      <w:r w:rsidRPr="00770428">
        <w:t>该结构定义图的核心部分及核心部分所</w:t>
      </w:r>
      <w:r w:rsidRPr="00770428">
        <w:rPr>
          <w:rFonts w:hint="eastAsia"/>
        </w:rPr>
        <w:t>邻接</w:t>
      </w:r>
      <w:r w:rsidRPr="00770428">
        <w:t>的节点。</w:t>
      </w:r>
      <w:r w:rsidRPr="00770428">
        <w:rPr>
          <w:rFonts w:hint="eastAsia"/>
        </w:rPr>
        <w:t>将</w:t>
      </w:r>
      <w:r w:rsidRPr="00770428">
        <w:t>其他节点数据存在外</w:t>
      </w:r>
      <w:r w:rsidRPr="00770428">
        <w:rPr>
          <w:rFonts w:hint="eastAsia"/>
        </w:rPr>
        <w:t>存</w:t>
      </w:r>
      <w:r w:rsidRPr="00770428">
        <w:t>磁盘中，可以</w:t>
      </w:r>
      <w:r w:rsidRPr="00770428">
        <w:rPr>
          <w:rFonts w:hint="eastAsia"/>
        </w:rPr>
        <w:t>有效</w:t>
      </w:r>
      <w:r w:rsidRPr="00770428">
        <w:t>的限制大规模数据的情况下单机完全图</w:t>
      </w:r>
      <w:r w:rsidRPr="00770428">
        <w:rPr>
          <w:rFonts w:hint="eastAsia"/>
        </w:rPr>
        <w:t>检测</w:t>
      </w:r>
      <w:r w:rsidRPr="00770428">
        <w:t>过程中</w:t>
      </w:r>
      <w:r w:rsidRPr="00770428">
        <w:rPr>
          <w:rFonts w:hint="eastAsia"/>
        </w:rPr>
        <w:t>对</w:t>
      </w:r>
      <w:r w:rsidRPr="00770428">
        <w:t>内存的消耗</w:t>
      </w:r>
      <w:r w:rsidRPr="00770428">
        <w:rPr>
          <w:rFonts w:hint="eastAsia"/>
        </w:rPr>
        <w:t>。同时</w:t>
      </w:r>
      <w:r w:rsidRPr="00770428">
        <w:rPr>
          <w:rFonts w:hint="eastAsia"/>
        </w:rPr>
        <w:t>H*--graph</w:t>
      </w:r>
      <w:r w:rsidRPr="00770428">
        <w:t>只保存了数据图中的核心部分，</w:t>
      </w:r>
      <w:r w:rsidRPr="00770428">
        <w:rPr>
          <w:rFonts w:hint="eastAsia"/>
        </w:rPr>
        <w:t>数据</w:t>
      </w:r>
      <w:r w:rsidRPr="00770428">
        <w:t>的</w:t>
      </w:r>
      <w:r w:rsidRPr="00770428">
        <w:rPr>
          <w:rFonts w:hint="eastAsia"/>
        </w:rPr>
        <w:t>更新</w:t>
      </w:r>
      <w:r w:rsidRPr="00770428">
        <w:t>代价大幅降低，</w:t>
      </w:r>
      <w:r w:rsidRPr="00770428">
        <w:rPr>
          <w:rFonts w:hint="eastAsia"/>
        </w:rPr>
        <w:t>避免了</w:t>
      </w:r>
      <w:r w:rsidRPr="00770428">
        <w:t>传统算法中数据</w:t>
      </w:r>
      <w:r w:rsidRPr="00770428">
        <w:rPr>
          <w:rFonts w:hint="eastAsia"/>
        </w:rPr>
        <w:t>更新</w:t>
      </w:r>
      <w:r w:rsidRPr="00770428">
        <w:t>时</w:t>
      </w:r>
      <w:r w:rsidRPr="00770428">
        <w:rPr>
          <w:rFonts w:hint="eastAsia"/>
        </w:rPr>
        <w:t>需要</w:t>
      </w:r>
      <w:r w:rsidRPr="00770428">
        <w:t>重新计算的</w:t>
      </w:r>
      <w:r w:rsidRPr="00770428">
        <w:rPr>
          <w:rFonts w:hint="eastAsia"/>
        </w:rPr>
        <w:t>缺点</w:t>
      </w:r>
      <w:r w:rsidRPr="00770428">
        <w:t>。</w:t>
      </w:r>
    </w:p>
    <w:p w14:paraId="5C552CAA" w14:textId="77777777" w:rsidR="003C3E3D" w:rsidRPr="00770428" w:rsidRDefault="00791500">
      <w:pPr>
        <w:pStyle w:val="aa"/>
      </w:pPr>
      <w:r w:rsidRPr="00770428">
        <w:rPr>
          <w:rFonts w:hint="eastAsia"/>
        </w:rPr>
        <w:t>在图论</w:t>
      </w:r>
      <w:r w:rsidRPr="00770428">
        <w:t>领域有不少关于完全图的性质可以应用到</w:t>
      </w:r>
      <w:r w:rsidRPr="00770428">
        <w:rPr>
          <w:rFonts w:hint="eastAsia"/>
        </w:rPr>
        <w:t>实际</w:t>
      </w:r>
      <w:r w:rsidRPr="00770428">
        <w:t>的完全图检测算法中。</w:t>
      </w:r>
      <w:r w:rsidRPr="00770428">
        <w:t>Turon</w:t>
      </w:r>
      <w:r w:rsidRPr="00770428">
        <w:rPr>
          <w:rFonts w:hint="eastAsia"/>
        </w:rPr>
        <w:t>指出</w:t>
      </w:r>
      <w:r w:rsidRPr="00770428">
        <w:t>，</w:t>
      </w:r>
      <w:r w:rsidRPr="00770428">
        <w:rPr>
          <w:rFonts w:hint="eastAsia"/>
        </w:rPr>
        <w:t>如果一个图</w:t>
      </w:r>
      <w:r w:rsidRPr="00770428">
        <w:t>有足够多</w:t>
      </w:r>
      <w:r w:rsidRPr="00770428">
        <w:rPr>
          <w:rFonts w:hint="eastAsia"/>
        </w:rPr>
        <w:t>的</w:t>
      </w:r>
      <w:r w:rsidRPr="00770428">
        <w:t>边，那么它一定包含一个最大的完全图；若一个图中包含</w:t>
      </w:r>
      <w:r w:rsidRPr="00770428">
        <w:rPr>
          <w:position w:val="-14"/>
        </w:rPr>
        <w:object w:dxaOrig="1485" w:dyaOrig="405" w14:anchorId="48C2A6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75pt;height:20.25pt" o:ole="">
            <v:imagedata r:id="rId19" o:title=""/>
          </v:shape>
          <o:OLEObject Type="Embed" ProgID="Equation.DSMT4" ShapeID="Picture 1" DrawAspect="Content" ObjectID="_1483987929" r:id="rId20"/>
        </w:object>
      </w:r>
      <w:r w:rsidRPr="00770428">
        <w:rPr>
          <w:rFonts w:hint="eastAsia"/>
        </w:rPr>
        <w:t>条</w:t>
      </w:r>
      <w:r w:rsidRPr="00770428">
        <w:t>边</w:t>
      </w:r>
      <w:r w:rsidRPr="00770428">
        <w:rPr>
          <w:rFonts w:hint="eastAsia"/>
        </w:rPr>
        <w:t>，</w:t>
      </w:r>
      <w:r w:rsidRPr="00770428">
        <w:t>则必然好汉一个三个节点的完全图。</w:t>
      </w:r>
      <w:r w:rsidRPr="00770428">
        <w:t>Moon</w:t>
      </w:r>
      <w:r w:rsidRPr="00770428">
        <w:rPr>
          <w:rFonts w:hint="eastAsia"/>
        </w:rPr>
        <w:t>和</w:t>
      </w:r>
      <w:r w:rsidRPr="00770428">
        <w:t>Moser</w:t>
      </w:r>
      <w:r w:rsidRPr="00770428">
        <w:t>指出</w:t>
      </w:r>
      <w:r w:rsidRPr="00770428">
        <w:rPr>
          <w:rFonts w:hint="eastAsia"/>
        </w:rPr>
        <w:t>，</w:t>
      </w:r>
      <w:r w:rsidRPr="00770428">
        <w:t>在一个包含</w:t>
      </w:r>
      <w:r w:rsidRPr="00770428">
        <w:rPr>
          <w:rFonts w:hint="eastAsia"/>
        </w:rPr>
        <w:t>3</w:t>
      </w:r>
      <w:r w:rsidRPr="00770428">
        <w:t>n</w:t>
      </w:r>
      <w:r w:rsidRPr="00770428">
        <w:t>个节点的图中，至多包含</w:t>
      </w:r>
      <w:r w:rsidRPr="00770428">
        <w:rPr>
          <w:position w:val="-6"/>
        </w:rPr>
        <w:object w:dxaOrig="255" w:dyaOrig="315" w14:anchorId="6E8CF02E">
          <v:shape id="Picture 2" o:spid="_x0000_i1026" type="#_x0000_t75" style="width:12pt;height:15.75pt" o:ole="">
            <v:imagedata r:id="rId21" o:title=""/>
          </v:shape>
          <o:OLEObject Type="Embed" ProgID="Equation.DSMT4" ShapeID="Picture 2" DrawAspect="Content" ObjectID="_1483987930" r:id="rId22"/>
        </w:object>
      </w:r>
      <w:r w:rsidRPr="00770428">
        <w:rPr>
          <w:rFonts w:hint="eastAsia"/>
        </w:rPr>
        <w:t>个</w:t>
      </w:r>
      <w:r w:rsidRPr="00770428">
        <w:t>最大完全图。</w:t>
      </w:r>
      <w:r w:rsidRPr="00770428">
        <w:rPr>
          <w:rFonts w:hint="eastAsia"/>
        </w:rPr>
        <w:t>拉姆齐理论</w:t>
      </w:r>
      <w:r w:rsidRPr="00770428">
        <w:t>指出</w:t>
      </w:r>
      <w:r w:rsidRPr="00770428">
        <w:rPr>
          <w:rFonts w:hint="eastAsia"/>
        </w:rPr>
        <w:t>每个图或者其补图包含一个至少有对数个节点的完全图。</w:t>
      </w:r>
    </w:p>
    <w:p w14:paraId="4A9F69AC" w14:textId="77777777" w:rsidR="003C3E3D" w:rsidRPr="00770428" w:rsidRDefault="00791500">
      <w:pPr>
        <w:pStyle w:val="131"/>
        <w:rPr>
          <w:rFonts w:ascii="Times New Roman" w:eastAsia="宋体"/>
        </w:rPr>
      </w:pPr>
      <w:bookmarkStart w:id="48" w:name="_Toc405367906"/>
      <w:r w:rsidRPr="00770428">
        <w:rPr>
          <w:rFonts w:ascii="Times New Roman" w:eastAsia="宋体" w:hint="eastAsia"/>
        </w:rPr>
        <w:t xml:space="preserve">1.3.2 </w:t>
      </w:r>
      <w:r w:rsidRPr="00770428">
        <w:rPr>
          <w:rFonts w:ascii="Times New Roman" w:eastAsia="宋体" w:hint="eastAsia"/>
        </w:rPr>
        <w:t>完全图</w:t>
      </w:r>
      <w:r w:rsidRPr="00770428">
        <w:rPr>
          <w:rFonts w:ascii="Times New Roman" w:eastAsia="宋体"/>
        </w:rPr>
        <w:t>并行算法</w:t>
      </w:r>
      <w:bookmarkEnd w:id="48"/>
      <w:r w:rsidRPr="00770428">
        <w:rPr>
          <w:rFonts w:ascii="Times New Roman" w:eastAsia="宋体" w:hint="eastAsia"/>
        </w:rPr>
        <w:t>研究</w:t>
      </w:r>
      <w:r w:rsidRPr="00770428">
        <w:rPr>
          <w:rFonts w:ascii="Times New Roman" w:eastAsia="宋体"/>
        </w:rPr>
        <w:t>现状</w:t>
      </w:r>
    </w:p>
    <w:p w14:paraId="60A5C53F" w14:textId="77777777" w:rsidR="003C3E3D" w:rsidRPr="00770428" w:rsidRDefault="00791500">
      <w:pPr>
        <w:pStyle w:val="aa"/>
      </w:pPr>
      <w:r w:rsidRPr="00770428">
        <w:rPr>
          <w:rFonts w:hint="eastAsia"/>
        </w:rPr>
        <w:t>随着</w:t>
      </w:r>
      <w:r w:rsidRPr="00770428">
        <w:t>近十几年互联网、</w:t>
      </w:r>
      <w:r w:rsidRPr="00770428">
        <w:rPr>
          <w:rFonts w:hint="eastAsia"/>
        </w:rPr>
        <w:t>生物信息</w:t>
      </w:r>
      <w:r w:rsidRPr="00770428">
        <w:t>学、社交网络、移动互联网</w:t>
      </w:r>
      <w:r w:rsidRPr="00770428">
        <w:rPr>
          <w:rFonts w:hint="eastAsia"/>
        </w:rPr>
        <w:t>等</w:t>
      </w:r>
      <w:r w:rsidRPr="00770428">
        <w:t>众多新兴技术的迅速发展，数据的规模变得越来越大。</w:t>
      </w:r>
      <w:r w:rsidRPr="00770428">
        <w:rPr>
          <w:rFonts w:hint="eastAsia"/>
        </w:rPr>
        <w:t>为了</w:t>
      </w:r>
      <w:r w:rsidRPr="00770428">
        <w:t>适应变化的需求，原本</w:t>
      </w:r>
      <w:r w:rsidRPr="00770428">
        <w:rPr>
          <w:rFonts w:hint="eastAsia"/>
        </w:rPr>
        <w:t>在单机</w:t>
      </w:r>
      <w:r w:rsidRPr="00770428">
        <w:t>环境中的完全图检测算法也在近</w:t>
      </w:r>
      <w:r w:rsidRPr="00770428">
        <w:rPr>
          <w:rFonts w:hint="eastAsia"/>
        </w:rPr>
        <w:t>些</w:t>
      </w:r>
      <w:r w:rsidRPr="00770428">
        <w:t>年被</w:t>
      </w:r>
      <w:r w:rsidRPr="00770428">
        <w:rPr>
          <w:rFonts w:hint="eastAsia"/>
        </w:rPr>
        <w:t>人们</w:t>
      </w:r>
      <w:r w:rsidRPr="00770428">
        <w:t>扩展到并行环境中</w:t>
      </w:r>
      <w:r w:rsidRPr="00770428">
        <w:rPr>
          <w:rFonts w:hint="eastAsia"/>
        </w:rPr>
        <w:t>。这些并行</w:t>
      </w:r>
      <w:r w:rsidRPr="00770428">
        <w:t>完全图检测算</w:t>
      </w:r>
      <w:r w:rsidRPr="00770428">
        <w:rPr>
          <w:rFonts w:hint="eastAsia"/>
        </w:rPr>
        <w:t>法</w:t>
      </w:r>
      <w:r w:rsidRPr="00770428">
        <w:rPr>
          <w:rFonts w:hint="eastAsia"/>
        </w:rPr>
        <w:t>[</w:t>
      </w:r>
      <w:r w:rsidRPr="00770428">
        <w:t>23][24][25][26][27]</w:t>
      </w:r>
      <w:r w:rsidRPr="00770428">
        <w:t>的基本</w:t>
      </w:r>
      <w:r w:rsidRPr="00770428">
        <w:rPr>
          <w:rFonts w:hint="eastAsia"/>
        </w:rPr>
        <w:t>思想都是将</w:t>
      </w:r>
      <w:r w:rsidRPr="00770428">
        <w:t>图</w:t>
      </w:r>
      <w:r w:rsidRPr="00770428">
        <w:rPr>
          <w:rFonts w:hint="eastAsia"/>
        </w:rPr>
        <w:t>或者</w:t>
      </w:r>
      <w:r w:rsidRPr="00770428">
        <w:t>搜索空间切分为</w:t>
      </w:r>
      <w:r w:rsidRPr="00770428">
        <w:rPr>
          <w:rFonts w:hint="eastAsia"/>
        </w:rPr>
        <w:t>独立的、</w:t>
      </w:r>
      <w:r w:rsidRPr="00770428">
        <w:t>较小的子图</w:t>
      </w:r>
      <w:r w:rsidRPr="00770428">
        <w:rPr>
          <w:rFonts w:hint="eastAsia"/>
        </w:rPr>
        <w:t>或</w:t>
      </w:r>
      <w:r w:rsidRPr="00770428">
        <w:t>子空间，</w:t>
      </w:r>
      <w:r w:rsidRPr="00770428">
        <w:rPr>
          <w:rFonts w:hint="eastAsia"/>
        </w:rPr>
        <w:t>然后</w:t>
      </w:r>
      <w:r w:rsidRPr="00770428">
        <w:t>对于这些切分</w:t>
      </w:r>
      <w:r w:rsidRPr="00770428">
        <w:rPr>
          <w:rFonts w:hint="eastAsia"/>
        </w:rPr>
        <w:t>出来</w:t>
      </w:r>
      <w:r w:rsidRPr="00770428">
        <w:t>的子图</w:t>
      </w:r>
      <w:r w:rsidRPr="00770428">
        <w:rPr>
          <w:rFonts w:hint="eastAsia"/>
        </w:rPr>
        <w:t>或</w:t>
      </w:r>
      <w:r w:rsidRPr="00770428">
        <w:t>子空间将它们分散到多个机器节点上</w:t>
      </w:r>
      <w:r w:rsidRPr="00770428">
        <w:rPr>
          <w:rFonts w:hint="eastAsia"/>
        </w:rPr>
        <w:t>各自</w:t>
      </w:r>
      <w:r w:rsidRPr="00770428">
        <w:t>进行</w:t>
      </w:r>
      <w:r w:rsidRPr="00770428">
        <w:rPr>
          <w:rFonts w:hint="eastAsia"/>
        </w:rPr>
        <w:t>计算，</w:t>
      </w:r>
      <w:r w:rsidRPr="00770428">
        <w:t>以提高整体的计算效率。</w:t>
      </w:r>
    </w:p>
    <w:p w14:paraId="528CF2F4" w14:textId="77777777" w:rsidR="00791500" w:rsidRPr="00770428" w:rsidRDefault="00791500">
      <w:pPr>
        <w:pStyle w:val="aa"/>
      </w:pPr>
      <w:r w:rsidRPr="00770428">
        <w:t>Y. Zhang</w:t>
      </w:r>
      <w:r w:rsidRPr="00770428">
        <w:rPr>
          <w:rFonts w:hint="eastAsia"/>
        </w:rPr>
        <w:t>等人首先提出了并行</w:t>
      </w:r>
      <w:r w:rsidRPr="00770428">
        <w:t>MCE</w:t>
      </w:r>
      <w:r w:rsidRPr="00770428">
        <w:rPr>
          <w:rFonts w:hint="eastAsia"/>
        </w:rPr>
        <w:t>算法</w:t>
      </w:r>
      <w:r w:rsidRPr="00770428">
        <w:t>pCLique [44]</w:t>
      </w:r>
      <w:r w:rsidRPr="00770428">
        <w:rPr>
          <w:rFonts w:hint="eastAsia"/>
        </w:rPr>
        <w:t>，</w:t>
      </w:r>
      <w:r w:rsidRPr="00770428">
        <w:t>这个算法是对</w:t>
      </w:r>
      <w:r w:rsidRPr="00770428">
        <w:t>Kose</w:t>
      </w:r>
      <w:r w:rsidRPr="00770428">
        <w:t>等</w:t>
      </w:r>
      <w:r w:rsidRPr="00770428">
        <w:rPr>
          <w:rFonts w:hint="eastAsia"/>
        </w:rPr>
        <w:t>工作</w:t>
      </w:r>
      <w:r w:rsidRPr="00770428">
        <w:rPr>
          <w:rFonts w:hint="eastAsia"/>
        </w:rPr>
        <w:t>[45]</w:t>
      </w:r>
      <w:r w:rsidRPr="00770428">
        <w:t>的一个扩展</w:t>
      </w:r>
      <w:r w:rsidRPr="00770428">
        <w:rPr>
          <w:rFonts w:hint="eastAsia"/>
        </w:rPr>
        <w:t>，</w:t>
      </w:r>
      <w:r w:rsidRPr="00770428">
        <w:t>也被成为</w:t>
      </w:r>
      <w:r w:rsidRPr="00770428">
        <w:t>KOSE</w:t>
      </w:r>
      <w:r w:rsidRPr="00770428">
        <w:rPr>
          <w:rFonts w:hint="eastAsia"/>
        </w:rPr>
        <w:t>。</w:t>
      </w:r>
      <w:r w:rsidRPr="00770428">
        <w:t>实际上</w:t>
      </w:r>
      <w:r w:rsidRPr="00770428">
        <w:rPr>
          <w:rFonts w:hint="eastAsia"/>
        </w:rPr>
        <w:t>KOSE</w:t>
      </w:r>
      <w:r w:rsidRPr="00770428">
        <w:t>在思想上和</w:t>
      </w:r>
      <w:r w:rsidRPr="00770428">
        <w:t>BK</w:t>
      </w:r>
      <w:r w:rsidRPr="00770428">
        <w:t>算法相同，不过与</w:t>
      </w:r>
      <w:r w:rsidRPr="00770428">
        <w:t>BK</w:t>
      </w:r>
      <w:r w:rsidRPr="00770428">
        <w:t>深度优先搜索的方式不同，</w:t>
      </w:r>
      <w:r w:rsidRPr="00770428">
        <w:t>KOSE</w:t>
      </w:r>
      <w:r w:rsidRPr="00770428">
        <w:t>使用的是广度优先遍历</w:t>
      </w:r>
      <w:r w:rsidR="00F6719F" w:rsidRPr="00770428">
        <w:rPr>
          <w:rFonts w:hint="eastAsia"/>
        </w:rPr>
        <w:t>。</w:t>
      </w:r>
      <w:r w:rsidR="00F6719F" w:rsidRPr="00770428">
        <w:t>这种</w:t>
      </w:r>
      <w:r w:rsidR="00F6719F" w:rsidRPr="00770428">
        <w:rPr>
          <w:rFonts w:hint="eastAsia"/>
        </w:rPr>
        <w:t>方法</w:t>
      </w:r>
      <w:r w:rsidR="00F6719F" w:rsidRPr="00770428">
        <w:t>可以和经典的关联挖掘算法</w:t>
      </w:r>
      <w:r w:rsidR="00F6719F" w:rsidRPr="00770428">
        <w:t>Apriori</w:t>
      </w:r>
      <w:r w:rsidR="00F6719F" w:rsidRPr="00770428">
        <w:t>一样可以通过</w:t>
      </w:r>
      <w:r w:rsidR="00F6719F" w:rsidRPr="00770428">
        <w:rPr>
          <w:rFonts w:hint="eastAsia"/>
        </w:rPr>
        <w:t>大小为</w:t>
      </w:r>
      <w:r w:rsidR="00F6719F" w:rsidRPr="00770428">
        <w:t>K-1</w:t>
      </w:r>
      <w:r w:rsidR="00F6719F" w:rsidRPr="00770428">
        <w:rPr>
          <w:rFonts w:hint="eastAsia"/>
        </w:rPr>
        <w:t>的</w:t>
      </w:r>
      <w:r w:rsidR="00F6719F" w:rsidRPr="00770428">
        <w:t>完全图生成</w:t>
      </w:r>
      <w:r w:rsidR="00F6719F" w:rsidRPr="00770428">
        <w:rPr>
          <w:rFonts w:hint="eastAsia"/>
        </w:rPr>
        <w:lastRenderedPageBreak/>
        <w:t>大小</w:t>
      </w:r>
      <w:r w:rsidR="00F6719F" w:rsidRPr="00770428">
        <w:t>为</w:t>
      </w:r>
      <w:r w:rsidR="00F6719F" w:rsidRPr="00770428">
        <w:t>K</w:t>
      </w:r>
      <w:r w:rsidR="00F6719F" w:rsidRPr="00770428">
        <w:t>的完全图</w:t>
      </w:r>
      <w:r w:rsidR="00F6719F" w:rsidRPr="00770428">
        <w:rPr>
          <w:rFonts w:hint="eastAsia"/>
        </w:rPr>
        <w:t>，</w:t>
      </w:r>
      <w:r w:rsidR="00F6719F" w:rsidRPr="00770428">
        <w:t>生成</w:t>
      </w:r>
      <w:r w:rsidR="00F6719F" w:rsidRPr="00770428">
        <w:rPr>
          <w:rFonts w:hint="eastAsia"/>
        </w:rPr>
        <w:t>的</w:t>
      </w:r>
      <w:r w:rsidR="00F6719F" w:rsidRPr="00770428">
        <w:t>Clique</w:t>
      </w:r>
      <w:r w:rsidR="00F6719F" w:rsidRPr="00770428">
        <w:rPr>
          <w:rFonts w:hint="eastAsia"/>
        </w:rPr>
        <w:t>可</w:t>
      </w:r>
      <w:r w:rsidR="00F6719F" w:rsidRPr="00770428">
        <w:t>以</w:t>
      </w:r>
      <w:r w:rsidR="00F6719F" w:rsidRPr="00770428">
        <w:rPr>
          <w:rFonts w:hint="eastAsia"/>
        </w:rPr>
        <w:t>按</w:t>
      </w:r>
      <w:r w:rsidR="00F6719F" w:rsidRPr="00770428">
        <w:t>非递减的</w:t>
      </w:r>
      <w:r w:rsidR="00F6719F" w:rsidRPr="00770428">
        <w:rPr>
          <w:rFonts w:hint="eastAsia"/>
        </w:rPr>
        <w:t>次序</w:t>
      </w:r>
      <w:r w:rsidR="00F6719F" w:rsidRPr="00770428">
        <w:t>出现</w:t>
      </w:r>
      <w:r w:rsidR="00F6719F" w:rsidRPr="00770428">
        <w:rPr>
          <w:rFonts w:hint="eastAsia"/>
        </w:rPr>
        <w:t>。然而</w:t>
      </w:r>
      <w:r w:rsidR="00F6719F" w:rsidRPr="00770428">
        <w:t>KOSE</w:t>
      </w:r>
      <w:r w:rsidR="00F6719F" w:rsidRPr="00770428">
        <w:t>的广度优先使得它</w:t>
      </w:r>
      <w:r w:rsidR="00F6719F" w:rsidRPr="00770428">
        <w:rPr>
          <w:rFonts w:hint="eastAsia"/>
        </w:rPr>
        <w:t>变得</w:t>
      </w:r>
      <w:r w:rsidR="00F6719F" w:rsidRPr="00770428">
        <w:t>内存敏感，尽管</w:t>
      </w:r>
      <w:r w:rsidR="00F6719F" w:rsidRPr="00770428">
        <w:t>pClique</w:t>
      </w:r>
      <w:r w:rsidR="00F6719F" w:rsidRPr="00770428">
        <w:t>使用了位图向量来操作公共邻接点，但还是需要大量的内存消耗。</w:t>
      </w:r>
    </w:p>
    <w:p w14:paraId="04515828" w14:textId="77777777" w:rsidR="003C3E3D" w:rsidRPr="00770428" w:rsidRDefault="00791500">
      <w:pPr>
        <w:pStyle w:val="aa"/>
      </w:pPr>
      <w:r w:rsidRPr="00770428">
        <w:rPr>
          <w:rFonts w:hint="eastAsia"/>
        </w:rPr>
        <w:t>S Szabo</w:t>
      </w:r>
      <w:r w:rsidRPr="00770428">
        <w:rPr>
          <w:rFonts w:hint="eastAsia"/>
        </w:rPr>
        <w:t>提出一种</w:t>
      </w:r>
      <w:r w:rsidRPr="00770428">
        <w:t>基于分解邻接矩阵的并行完全图检测算法</w:t>
      </w:r>
      <w:r w:rsidRPr="00770428">
        <w:rPr>
          <w:rFonts w:hint="eastAsia"/>
        </w:rPr>
        <w:t>[29]</w:t>
      </w:r>
      <w:r w:rsidRPr="00770428">
        <w:rPr>
          <w:rFonts w:hint="eastAsia"/>
        </w:rPr>
        <w:t>，该算法充分</w:t>
      </w:r>
      <w:r w:rsidRPr="00770428">
        <w:t>利用完全图的性质将邻接矩阵不断</w:t>
      </w:r>
      <w:r w:rsidRPr="00770428">
        <w:rPr>
          <w:rFonts w:hint="eastAsia"/>
        </w:rPr>
        <w:t>切分</w:t>
      </w:r>
      <w:r w:rsidRPr="00770428">
        <w:t>的数据</w:t>
      </w:r>
      <w:r w:rsidRPr="00770428">
        <w:rPr>
          <w:rFonts w:hint="eastAsia"/>
        </w:rPr>
        <w:t>单元，</w:t>
      </w:r>
      <w:r w:rsidRPr="00770428">
        <w:t>并将其分散到不同的节点上计算。</w:t>
      </w:r>
    </w:p>
    <w:p w14:paraId="3FAF9E05" w14:textId="77777777" w:rsidR="00C56CDF" w:rsidRPr="00770428" w:rsidRDefault="00C56CDF" w:rsidP="00C56CDF">
      <w:pPr>
        <w:pStyle w:val="aa"/>
        <w:ind w:firstLineChars="0" w:firstLine="0"/>
      </w:pPr>
      <w:r w:rsidRPr="00770428">
        <w:tab/>
      </w:r>
      <w:r w:rsidRPr="00770428">
        <w:tab/>
      </w:r>
      <w:r w:rsidRPr="00770428">
        <w:rPr>
          <w:rFonts w:hint="eastAsia"/>
        </w:rPr>
        <w:t>另外</w:t>
      </w:r>
      <w:r w:rsidRPr="00770428">
        <w:t>一种并行</w:t>
      </w:r>
      <w:r w:rsidRPr="00770428">
        <w:t>MCE</w:t>
      </w:r>
      <w:r w:rsidRPr="00770428">
        <w:t>算法</w:t>
      </w:r>
      <w:r w:rsidRPr="00770428">
        <w:rPr>
          <w:rFonts w:hint="eastAsia"/>
        </w:rPr>
        <w:t>Peamc</w:t>
      </w:r>
      <w:r w:rsidRPr="00770428">
        <w:t>是</w:t>
      </w:r>
      <w:r w:rsidRPr="00770428">
        <w:t>Du</w:t>
      </w:r>
      <w:r w:rsidRPr="00770428">
        <w:t>等人在</w:t>
      </w:r>
      <w:r w:rsidRPr="00770428">
        <w:t>[46]</w:t>
      </w:r>
      <w:r w:rsidRPr="00770428">
        <w:rPr>
          <w:rFonts w:hint="eastAsia"/>
        </w:rPr>
        <w:t>中</w:t>
      </w:r>
      <w:r w:rsidRPr="00770428">
        <w:t>提出的</w:t>
      </w:r>
      <w:r w:rsidRPr="00770428">
        <w:rPr>
          <w:rFonts w:hint="eastAsia"/>
        </w:rPr>
        <w:t>。由于</w:t>
      </w:r>
      <w:r w:rsidRPr="00770428">
        <w:t>Peamc</w:t>
      </w:r>
      <w:r w:rsidRPr="00770428">
        <w:t>是一种基于串行的深度优先</w:t>
      </w:r>
      <w:r w:rsidRPr="00770428">
        <w:rPr>
          <w:rFonts w:hint="eastAsia"/>
        </w:rPr>
        <w:t>搜索</w:t>
      </w:r>
      <w:r w:rsidRPr="00770428">
        <w:t>，</w:t>
      </w:r>
      <w:r w:rsidRPr="00770428">
        <w:t>Peamc</w:t>
      </w:r>
      <w:r w:rsidRPr="00770428">
        <w:t>中没有</w:t>
      </w:r>
      <w:r w:rsidRPr="00770428">
        <w:t>pClique</w:t>
      </w:r>
      <w:r w:rsidRPr="00770428">
        <w:rPr>
          <w:rFonts w:hint="eastAsia"/>
        </w:rPr>
        <w:t>中</w:t>
      </w:r>
      <w:r w:rsidRPr="00770428">
        <w:t>出现的内存</w:t>
      </w:r>
      <w:r w:rsidRPr="00770428">
        <w:rPr>
          <w:rFonts w:hint="eastAsia"/>
        </w:rPr>
        <w:t>消耗</w:t>
      </w:r>
      <w:r w:rsidRPr="00770428">
        <w:t>的负担。</w:t>
      </w:r>
      <w:r w:rsidR="00B67F71" w:rsidRPr="00770428">
        <w:rPr>
          <w:rFonts w:hint="eastAsia"/>
        </w:rPr>
        <w:t>Peamc</w:t>
      </w:r>
      <w:r w:rsidR="00B67F71" w:rsidRPr="00770428">
        <w:t>使用了一种简单的并行策略，将节点分为多个不想交的独立集合发散到各个计算单元上并行计算</w:t>
      </w:r>
      <w:r w:rsidR="003419AA" w:rsidRPr="00770428">
        <w:rPr>
          <w:rFonts w:hint="eastAsia"/>
        </w:rPr>
        <w:t>，</w:t>
      </w:r>
      <w:r w:rsidR="003419AA" w:rsidRPr="00770428">
        <w:t>但并没有很好的均衡策略</w:t>
      </w:r>
      <w:r w:rsidR="00B67F71" w:rsidRPr="00770428">
        <w:t>。</w:t>
      </w:r>
    </w:p>
    <w:p w14:paraId="4F4DF517" w14:textId="77777777" w:rsidR="003C3E3D" w:rsidRPr="00770428" w:rsidRDefault="00791500">
      <w:pPr>
        <w:pStyle w:val="aa"/>
      </w:pPr>
      <w:r w:rsidRPr="00770428">
        <w:rPr>
          <w:rFonts w:hint="eastAsia"/>
        </w:rPr>
        <w:t>Matthew</w:t>
      </w:r>
      <w:r w:rsidRPr="00770428">
        <w:t xml:space="preserve"> C.Schmidt</w:t>
      </w:r>
      <w:r w:rsidRPr="00770428">
        <w:rPr>
          <w:rFonts w:hint="eastAsia"/>
        </w:rPr>
        <w:t>等人</w:t>
      </w:r>
      <w:r w:rsidRPr="00770428">
        <w:t>提出</w:t>
      </w:r>
      <w:r w:rsidRPr="00770428">
        <w:rPr>
          <w:rFonts w:hint="eastAsia"/>
        </w:rPr>
        <w:t>一种基于</w:t>
      </w:r>
      <w:r w:rsidRPr="00770428">
        <w:t>多核并行的完全图检测算法</w:t>
      </w:r>
      <w:r w:rsidRPr="00770428">
        <w:rPr>
          <w:rFonts w:hint="eastAsia"/>
        </w:rPr>
        <w:t>[28]</w:t>
      </w:r>
      <w:r w:rsidRPr="00770428">
        <w:rPr>
          <w:rFonts w:hint="eastAsia"/>
        </w:rPr>
        <w:t>。该算法</w:t>
      </w:r>
      <w:r w:rsidRPr="00770428">
        <w:t>使用共享内存</w:t>
      </w:r>
      <w:r w:rsidRPr="00770428">
        <w:rPr>
          <w:rFonts w:hint="eastAsia"/>
        </w:rPr>
        <w:t>来</w:t>
      </w:r>
      <w:r w:rsidRPr="00770428">
        <w:t>存储全局信息，每个核负责处理部分图数据，</w:t>
      </w:r>
      <w:r w:rsidRPr="00770428">
        <w:rPr>
          <w:rFonts w:hint="eastAsia"/>
        </w:rPr>
        <w:t>各个</w:t>
      </w:r>
      <w:r w:rsidRPr="00770428">
        <w:t>核将处理出来的结果汇总合并成为最终结果。</w:t>
      </w:r>
      <w:r w:rsidRPr="00770428">
        <w:rPr>
          <w:rFonts w:hint="eastAsia"/>
        </w:rPr>
        <w:t>此</w:t>
      </w:r>
      <w:r w:rsidRPr="00770428">
        <w:t>算法可以处理较大数据量的图且</w:t>
      </w:r>
      <w:r w:rsidRPr="00770428">
        <w:rPr>
          <w:rFonts w:hint="eastAsia"/>
        </w:rPr>
        <w:t>可以</w:t>
      </w:r>
      <w:r w:rsidRPr="00770428">
        <w:t>通过核</w:t>
      </w:r>
      <w:r w:rsidRPr="00770428">
        <w:rPr>
          <w:rFonts w:hint="eastAsia"/>
        </w:rPr>
        <w:t>数量</w:t>
      </w:r>
      <w:r w:rsidRPr="00770428">
        <w:t>的扩展有</w:t>
      </w:r>
      <w:r w:rsidRPr="00770428">
        <w:rPr>
          <w:rFonts w:hint="eastAsia"/>
        </w:rPr>
        <w:t>接近</w:t>
      </w:r>
      <w:r w:rsidRPr="00770428">
        <w:t>线性</w:t>
      </w:r>
      <w:r w:rsidRPr="00770428">
        <w:rPr>
          <w:rFonts w:hint="eastAsia"/>
        </w:rPr>
        <w:t>的</w:t>
      </w:r>
      <w:r w:rsidRPr="00770428">
        <w:t>并行性</w:t>
      </w:r>
      <w:r w:rsidRPr="00770428">
        <w:rPr>
          <w:rFonts w:hint="eastAsia"/>
        </w:rPr>
        <w:t>，</w:t>
      </w:r>
      <w:r w:rsidRPr="00770428">
        <w:t>但是对系统的硬件性能有很高的要求。</w:t>
      </w:r>
    </w:p>
    <w:p w14:paraId="7CC053EF" w14:textId="77777777" w:rsidR="003C3E3D" w:rsidRPr="00770428" w:rsidRDefault="00791500">
      <w:pPr>
        <w:pStyle w:val="aa"/>
      </w:pPr>
      <w:r w:rsidRPr="00770428">
        <w:rPr>
          <w:rFonts w:hint="eastAsia"/>
        </w:rPr>
        <w:t>之前的</w:t>
      </w:r>
      <w:r w:rsidRPr="00770428">
        <w:t>算法大多运行在多核机器或者</w:t>
      </w:r>
      <w:r w:rsidRPr="00770428">
        <w:t>MPI</w:t>
      </w:r>
      <w:r w:rsidRPr="00770428">
        <w:t>平台上，自从</w:t>
      </w:r>
      <w:r w:rsidRPr="00770428">
        <w:rPr>
          <w:rFonts w:hint="eastAsia"/>
        </w:rPr>
        <w:t>MapReduce</w:t>
      </w:r>
      <w:r w:rsidRPr="00770428">
        <w:rPr>
          <w:rFonts w:hint="eastAsia"/>
        </w:rPr>
        <w:t>计算</w:t>
      </w:r>
      <w:r w:rsidRPr="00770428">
        <w:t>模型的开源平台</w:t>
      </w:r>
      <w:r w:rsidRPr="00770428">
        <w:t>Hadoop</w:t>
      </w:r>
      <w:r w:rsidRPr="00770428">
        <w:t>兴起后，其</w:t>
      </w:r>
      <w:r w:rsidRPr="00770428">
        <w:rPr>
          <w:rFonts w:hint="eastAsia"/>
        </w:rPr>
        <w:t>良好</w:t>
      </w:r>
      <w:r w:rsidRPr="00770428">
        <w:t>的扩展性</w:t>
      </w:r>
      <w:r w:rsidRPr="00770428">
        <w:rPr>
          <w:rFonts w:hint="eastAsia"/>
        </w:rPr>
        <w:t>、</w:t>
      </w:r>
      <w:r w:rsidRPr="00770428">
        <w:t>稳定性，适应于异构</w:t>
      </w:r>
      <w:r w:rsidRPr="00770428">
        <w:rPr>
          <w:rFonts w:hint="eastAsia"/>
        </w:rPr>
        <w:t>集群</w:t>
      </w:r>
      <w:r w:rsidRPr="00770428">
        <w:t>、普通计算节点的特性带来了一波新的浪潮。</w:t>
      </w:r>
      <w:r w:rsidRPr="00770428">
        <w:t>Shengqi Yang</w:t>
      </w:r>
      <w:r w:rsidRPr="00770428">
        <w:t>等首先提出了</w:t>
      </w:r>
      <w:r w:rsidRPr="00770428">
        <w:rPr>
          <w:rFonts w:hint="eastAsia"/>
        </w:rPr>
        <w:t>使用</w:t>
      </w:r>
      <w:r w:rsidRPr="00770428">
        <w:rPr>
          <w:rFonts w:hint="eastAsia"/>
        </w:rPr>
        <w:t>Map</w:t>
      </w:r>
      <w:r w:rsidRPr="00770428">
        <w:t>Reduce</w:t>
      </w:r>
      <w:r w:rsidRPr="00770428">
        <w:rPr>
          <w:rFonts w:hint="eastAsia"/>
        </w:rPr>
        <w:t>模型</w:t>
      </w:r>
      <w:r w:rsidRPr="00770428">
        <w:t>在</w:t>
      </w:r>
      <w:r w:rsidRPr="00770428">
        <w:t>Hadoop</w:t>
      </w:r>
      <w:r w:rsidRPr="00770428">
        <w:t>平台上</w:t>
      </w:r>
      <w:r w:rsidRPr="00770428">
        <w:rPr>
          <w:rFonts w:hint="eastAsia"/>
        </w:rPr>
        <w:t>进行</w:t>
      </w:r>
      <w:r w:rsidRPr="00770428">
        <w:t>完全图检测的</w:t>
      </w:r>
      <w:r w:rsidRPr="00770428">
        <w:rPr>
          <w:rFonts w:hint="eastAsia"/>
        </w:rPr>
        <w:t>并行</w:t>
      </w:r>
      <w:r w:rsidRPr="00770428">
        <w:t>算法</w:t>
      </w:r>
      <w:r w:rsidRPr="00770428">
        <w:rPr>
          <w:rFonts w:hint="eastAsia"/>
        </w:rPr>
        <w:t>[4]</w:t>
      </w:r>
      <w:r w:rsidRPr="00770428">
        <w:rPr>
          <w:rFonts w:hint="eastAsia"/>
        </w:rPr>
        <w:t>。该</w:t>
      </w:r>
      <w:r w:rsidRPr="00770428">
        <w:t>算法首先</w:t>
      </w:r>
      <w:r w:rsidRPr="00770428">
        <w:rPr>
          <w:rFonts w:hint="eastAsia"/>
        </w:rPr>
        <w:t>提取</w:t>
      </w:r>
      <w:r w:rsidRPr="00770428">
        <w:t>数据图中每个节点的两跳邻接点（</w:t>
      </w:r>
      <w:r w:rsidRPr="00770428">
        <w:rPr>
          <w:rFonts w:hint="eastAsia"/>
        </w:rPr>
        <w:t>相邻</w:t>
      </w:r>
      <w:r w:rsidRPr="00770428">
        <w:t>节点以及</w:t>
      </w:r>
      <w:r w:rsidRPr="00770428">
        <w:rPr>
          <w:rFonts w:hint="eastAsia"/>
        </w:rPr>
        <w:t>相邻节点</w:t>
      </w:r>
      <w:r w:rsidRPr="00770428">
        <w:t>的相邻节点</w:t>
      </w:r>
      <w:r w:rsidRPr="00770428">
        <w:rPr>
          <w:rFonts w:hint="eastAsia"/>
        </w:rPr>
        <w:t>）</w:t>
      </w:r>
      <w:r w:rsidRPr="00770428">
        <w:t>，并将其发往</w:t>
      </w:r>
      <w:r w:rsidRPr="00770428">
        <w:rPr>
          <w:rFonts w:hint="eastAsia"/>
        </w:rPr>
        <w:t>不同</w:t>
      </w:r>
      <w:r w:rsidRPr="00770428">
        <w:t>的计算节点进行计算，各个计算节点上使用传统</w:t>
      </w:r>
      <w:r w:rsidRPr="00770428">
        <w:rPr>
          <w:rFonts w:hint="eastAsia"/>
        </w:rPr>
        <w:t>单机</w:t>
      </w:r>
      <w:r w:rsidRPr="00770428">
        <w:t>算法进行检测。</w:t>
      </w:r>
    </w:p>
    <w:p w14:paraId="7960FD32" w14:textId="77777777" w:rsidR="003C3E3D" w:rsidRPr="00770428" w:rsidRDefault="00791500">
      <w:pPr>
        <w:pStyle w:val="131"/>
        <w:rPr>
          <w:rFonts w:ascii="Times New Roman" w:eastAsia="宋体"/>
        </w:rPr>
      </w:pPr>
      <w:bookmarkStart w:id="49" w:name="_Toc405367907"/>
      <w:r w:rsidRPr="00770428">
        <w:rPr>
          <w:rFonts w:ascii="Times New Roman" w:eastAsia="宋体"/>
        </w:rPr>
        <w:t xml:space="preserve">1.3.3 </w:t>
      </w:r>
      <w:r w:rsidRPr="00770428">
        <w:rPr>
          <w:rFonts w:ascii="Times New Roman" w:eastAsia="宋体" w:hint="eastAsia"/>
        </w:rPr>
        <w:t>近似完全图</w:t>
      </w:r>
      <w:r w:rsidRPr="00770428">
        <w:rPr>
          <w:rFonts w:ascii="Times New Roman" w:eastAsia="宋体"/>
        </w:rPr>
        <w:t>单机算法</w:t>
      </w:r>
      <w:bookmarkEnd w:id="49"/>
      <w:r w:rsidRPr="00770428">
        <w:rPr>
          <w:rFonts w:ascii="Times New Roman" w:eastAsia="宋体" w:hint="eastAsia"/>
        </w:rPr>
        <w:t>研究</w:t>
      </w:r>
      <w:r w:rsidRPr="00770428">
        <w:rPr>
          <w:rFonts w:ascii="Times New Roman" w:eastAsia="宋体"/>
        </w:rPr>
        <w:t>现状</w:t>
      </w:r>
    </w:p>
    <w:p w14:paraId="18DE4D4B" w14:textId="77777777" w:rsidR="003C3E3D" w:rsidRPr="00770428" w:rsidRDefault="00791500">
      <w:pPr>
        <w:pStyle w:val="aa"/>
      </w:pPr>
      <w:r w:rsidRPr="00770428">
        <w:rPr>
          <w:rFonts w:hint="eastAsia"/>
        </w:rPr>
        <w:t>近似</w:t>
      </w:r>
      <w:r w:rsidRPr="00770428">
        <w:t>完全图</w:t>
      </w:r>
      <w:r w:rsidRPr="00770428">
        <w:rPr>
          <w:rFonts w:hint="eastAsia"/>
        </w:rPr>
        <w:t>相对完全</w:t>
      </w:r>
      <w:r w:rsidRPr="00770428">
        <w:t>图而言其对图的特征要求相对较低，因此在现实生产环境中有着更加广泛的应用</w:t>
      </w:r>
      <w:r w:rsidRPr="00770428">
        <w:rPr>
          <w:rFonts w:hint="eastAsia"/>
        </w:rPr>
        <w:t>。</w:t>
      </w:r>
      <w:r w:rsidRPr="00770428">
        <w:t>对于</w:t>
      </w:r>
      <w:r w:rsidRPr="00770428">
        <w:rPr>
          <w:rFonts w:hint="eastAsia"/>
        </w:rPr>
        <w:t>近似</w:t>
      </w:r>
      <w:r w:rsidRPr="00770428">
        <w:t>完全图的研究一般是完全图的一种变形，一遍的完全图算法都可以稍加修改，减弱限制条件使之成为近似完全图检测的算法</w:t>
      </w:r>
      <w:r w:rsidRPr="00770428">
        <w:rPr>
          <w:rFonts w:hint="eastAsia"/>
        </w:rPr>
        <w:t>[3</w:t>
      </w:r>
      <w:r w:rsidRPr="00770428">
        <w:t>4]</w:t>
      </w:r>
      <w:r w:rsidRPr="00770428">
        <w:t>。</w:t>
      </w:r>
      <w:r w:rsidRPr="00770428">
        <w:rPr>
          <w:rFonts w:hint="eastAsia"/>
        </w:rPr>
        <w:t>近年来</w:t>
      </w:r>
      <w:r w:rsidRPr="00770428">
        <w:t>，由于社交网络</w:t>
      </w:r>
      <w:r w:rsidRPr="00770428">
        <w:rPr>
          <w:rFonts w:hint="eastAsia"/>
        </w:rPr>
        <w:t>如</w:t>
      </w:r>
      <w:r w:rsidRPr="00770428">
        <w:t>Facebook</w:t>
      </w:r>
      <w:r w:rsidRPr="00770428">
        <w:t>、</w:t>
      </w:r>
      <w:r w:rsidRPr="00770428">
        <w:t>Twitter</w:t>
      </w:r>
      <w:r w:rsidRPr="00770428">
        <w:t>等推动</w:t>
      </w:r>
      <w:r w:rsidRPr="00770428">
        <w:rPr>
          <w:rFonts w:hint="eastAsia"/>
        </w:rPr>
        <w:t>，</w:t>
      </w:r>
      <w:r w:rsidRPr="00770428">
        <w:t>近似完全图在这种场景下</w:t>
      </w:r>
      <w:r w:rsidRPr="00770428">
        <w:rPr>
          <w:rFonts w:hint="eastAsia"/>
        </w:rPr>
        <w:t>对于</w:t>
      </w:r>
      <w:r w:rsidRPr="00770428">
        <w:t>公司的广告投放、社区发现有着重要的指导依据，</w:t>
      </w:r>
      <w:r w:rsidRPr="00770428">
        <w:rPr>
          <w:rFonts w:hint="eastAsia"/>
        </w:rPr>
        <w:t>文献</w:t>
      </w:r>
      <w:r w:rsidRPr="00770428">
        <w:rPr>
          <w:rFonts w:hint="eastAsia"/>
        </w:rPr>
        <w:t>[30][31]</w:t>
      </w:r>
      <w:r w:rsidRPr="00770428">
        <w:rPr>
          <w:rFonts w:hint="eastAsia"/>
        </w:rPr>
        <w:t>对此</w:t>
      </w:r>
      <w:r w:rsidRPr="00770428">
        <w:t>有</w:t>
      </w:r>
      <w:r w:rsidRPr="00770428">
        <w:rPr>
          <w:rFonts w:hint="eastAsia"/>
        </w:rPr>
        <w:t>详细</w:t>
      </w:r>
      <w:r w:rsidRPr="00770428">
        <w:t>阐述。</w:t>
      </w:r>
      <w:r w:rsidRPr="00770428">
        <w:rPr>
          <w:rFonts w:hint="eastAsia"/>
        </w:rPr>
        <w:t>近似</w:t>
      </w:r>
      <w:r w:rsidRPr="00770428">
        <w:t>完全图在实际应用中</w:t>
      </w:r>
      <w:r w:rsidRPr="00770428">
        <w:rPr>
          <w:rFonts w:hint="eastAsia"/>
        </w:rPr>
        <w:t>一般</w:t>
      </w:r>
      <w:r w:rsidRPr="00770428">
        <w:t>都有个条件限制（结果集大小超过一定</w:t>
      </w:r>
      <w:r w:rsidRPr="00770428">
        <w:rPr>
          <w:rFonts w:hint="eastAsia"/>
        </w:rPr>
        <w:t>限值</w:t>
      </w:r>
      <w:r w:rsidRPr="00770428">
        <w:t>或者最多与</w:t>
      </w:r>
      <w:r w:rsidRPr="00770428">
        <w:t>k</w:t>
      </w:r>
      <w:r w:rsidRPr="00770428">
        <w:t>个顶点不相邻</w:t>
      </w:r>
      <w:r w:rsidRPr="00770428">
        <w:rPr>
          <w:rFonts w:hint="eastAsia"/>
        </w:rPr>
        <w:t>即</w:t>
      </w:r>
      <w:r w:rsidRPr="00770428">
        <w:t>K-plex[34]</w:t>
      </w:r>
      <w:r w:rsidRPr="00770428">
        <w:rPr>
          <w:rFonts w:hint="eastAsia"/>
        </w:rPr>
        <w:t>），由于</w:t>
      </w:r>
      <w:r w:rsidRPr="00770428">
        <w:t>这些条件有确确实实的意义，如低于</w:t>
      </w:r>
      <w:r w:rsidRPr="00770428">
        <w:rPr>
          <w:rFonts w:hint="eastAsia"/>
        </w:rPr>
        <w:t>4</w:t>
      </w:r>
      <w:r w:rsidRPr="00770428">
        <w:rPr>
          <w:rFonts w:hint="eastAsia"/>
        </w:rPr>
        <w:t>个</w:t>
      </w:r>
      <w:r w:rsidRPr="00770428">
        <w:t>人以下的近似完全图基本没有</w:t>
      </w:r>
      <w:r w:rsidRPr="00770428">
        <w:rPr>
          <w:rFonts w:hint="eastAsia"/>
        </w:rPr>
        <w:t>实用</w:t>
      </w:r>
      <w:r w:rsidRPr="00770428">
        <w:t>价值，因此本文也采用这样的限制条件。</w:t>
      </w:r>
      <w:r w:rsidRPr="00770428">
        <w:rPr>
          <w:rFonts w:hint="eastAsia"/>
        </w:rPr>
        <w:t>现在已经</w:t>
      </w:r>
      <w:r w:rsidRPr="00770428">
        <w:t>有不少</w:t>
      </w:r>
      <w:r w:rsidRPr="00770428">
        <w:rPr>
          <w:rFonts w:hint="eastAsia"/>
        </w:rPr>
        <w:t>研究</w:t>
      </w:r>
      <w:r w:rsidRPr="00770428">
        <w:t>关注</w:t>
      </w:r>
      <w:r w:rsidRPr="00770428">
        <w:rPr>
          <w:rFonts w:hint="eastAsia"/>
        </w:rPr>
        <w:t>近似完全图</w:t>
      </w:r>
      <w:r w:rsidRPr="00770428">
        <w:t>的挖掘算法</w:t>
      </w:r>
      <w:r w:rsidRPr="00770428">
        <w:rPr>
          <w:rFonts w:hint="eastAsia"/>
        </w:rPr>
        <w:t>，除去</w:t>
      </w:r>
      <w:r w:rsidRPr="00770428">
        <w:t>对完全图的</w:t>
      </w:r>
      <w:r w:rsidRPr="00770428">
        <w:t>BK</w:t>
      </w:r>
      <w:r w:rsidRPr="00770428">
        <w:t>算法做相应改进的方法</w:t>
      </w:r>
      <w:r w:rsidRPr="00770428">
        <w:rPr>
          <w:rFonts w:hint="eastAsia"/>
        </w:rPr>
        <w:t>外</w:t>
      </w:r>
      <w:r w:rsidRPr="00770428">
        <w:t>，有下面这些典型的算法</w:t>
      </w:r>
      <w:r w:rsidRPr="00770428">
        <w:rPr>
          <w:rFonts w:hint="eastAsia"/>
        </w:rPr>
        <w:t>和</w:t>
      </w:r>
      <w:r w:rsidRPr="00770428">
        <w:t>优化方案</w:t>
      </w:r>
      <w:r w:rsidRPr="00770428">
        <w:rPr>
          <w:rFonts w:hint="eastAsia"/>
        </w:rPr>
        <w:t>：</w:t>
      </w:r>
    </w:p>
    <w:p w14:paraId="2347FFE7" w14:textId="77777777" w:rsidR="003C3E3D" w:rsidRPr="00770428" w:rsidRDefault="00791500">
      <w:pPr>
        <w:pStyle w:val="aa"/>
      </w:pPr>
      <w:r w:rsidRPr="00770428">
        <w:t>Guimei Liu</w:t>
      </w:r>
      <w:r w:rsidRPr="00770428">
        <w:rPr>
          <w:rFonts w:hint="eastAsia"/>
        </w:rPr>
        <w:t>等</w:t>
      </w:r>
      <w:r w:rsidRPr="00770428">
        <w:t>提出了</w:t>
      </w:r>
      <w:r w:rsidRPr="00770428">
        <w:rPr>
          <w:rFonts w:hint="eastAsia"/>
        </w:rPr>
        <w:t>使用</w:t>
      </w:r>
      <w:r w:rsidRPr="00770428">
        <w:t>度数过滤数据图中不可能满足近似完全图条件的节点，同时提出了</w:t>
      </w:r>
      <w:r w:rsidRPr="00770428">
        <w:rPr>
          <w:rFonts w:hint="eastAsia"/>
        </w:rPr>
        <w:t>近似完全图</w:t>
      </w:r>
      <w:r w:rsidRPr="00770428">
        <w:t>挖掘中的多种优化方案</w:t>
      </w:r>
      <w:r w:rsidRPr="00770428">
        <w:rPr>
          <w:rFonts w:hint="eastAsia"/>
        </w:rPr>
        <w:t>，</w:t>
      </w:r>
      <w:r w:rsidRPr="00770428">
        <w:t>包括关于图直径、设定最</w:t>
      </w:r>
      <w:r w:rsidRPr="00770428">
        <w:lastRenderedPageBreak/>
        <w:t>小节点数目阀值、子图中近似完全图能够添加的节点上下界的优化等等</w:t>
      </w:r>
      <w:r w:rsidRPr="00770428">
        <w:rPr>
          <w:rFonts w:hint="eastAsia"/>
        </w:rPr>
        <w:t>[32]</w:t>
      </w:r>
      <w:r w:rsidRPr="00770428">
        <w:t>。</w:t>
      </w:r>
    </w:p>
    <w:p w14:paraId="1C31099A" w14:textId="77777777" w:rsidR="003C3E3D" w:rsidRPr="00770428" w:rsidRDefault="00791500">
      <w:pPr>
        <w:pStyle w:val="aa"/>
      </w:pPr>
      <w:r w:rsidRPr="00770428">
        <w:rPr>
          <w:rFonts w:hint="eastAsia"/>
        </w:rPr>
        <w:t>James Abello</w:t>
      </w:r>
      <w:r w:rsidRPr="00770428">
        <w:rPr>
          <w:rFonts w:hint="eastAsia"/>
        </w:rPr>
        <w:t>等提出了</w:t>
      </w:r>
      <w:r w:rsidRPr="00770428">
        <w:t>一种</w:t>
      </w:r>
      <w:r w:rsidRPr="00770428">
        <w:rPr>
          <w:rFonts w:hint="eastAsia"/>
        </w:rPr>
        <w:t>先期</w:t>
      </w:r>
      <w:r w:rsidRPr="00770428">
        <w:t>在外存中使用广度优先搜索</w:t>
      </w:r>
      <w:r w:rsidRPr="00770428">
        <w:rPr>
          <w:rFonts w:hint="eastAsia"/>
        </w:rPr>
        <w:t>，</w:t>
      </w:r>
      <w:r w:rsidRPr="00770428">
        <w:t>限制输入子图的大小，使得原本由于数据量巨大而不能完全放到内存中</w:t>
      </w:r>
      <w:r w:rsidRPr="00770428">
        <w:rPr>
          <w:rFonts w:hint="eastAsia"/>
        </w:rPr>
        <w:t>图数据可以在</w:t>
      </w:r>
      <w:r w:rsidRPr="00770428">
        <w:t>有限的内存条件下完成近似完全图检测的工作。算法</w:t>
      </w:r>
      <w:r w:rsidRPr="00770428">
        <w:rPr>
          <w:rFonts w:hint="eastAsia"/>
        </w:rPr>
        <w:t>在</w:t>
      </w:r>
      <w:r w:rsidRPr="00770428">
        <w:t>对内存中的节点的</w:t>
      </w:r>
      <w:r w:rsidRPr="00770428">
        <w:rPr>
          <w:rFonts w:hint="eastAsia"/>
        </w:rPr>
        <w:t>边</w:t>
      </w:r>
      <w:r w:rsidRPr="00770428">
        <w:t>进行搜索，同时应用一些剪枝条件和优化策略</w:t>
      </w:r>
      <w:r w:rsidRPr="00770428">
        <w:rPr>
          <w:rFonts w:hint="eastAsia"/>
        </w:rPr>
        <w:t>，</w:t>
      </w:r>
      <w:r w:rsidRPr="00770428">
        <w:t>使得</w:t>
      </w:r>
      <w:r w:rsidRPr="00770428">
        <w:rPr>
          <w:rFonts w:hint="eastAsia"/>
        </w:rPr>
        <w:t>处理</w:t>
      </w:r>
      <w:r w:rsidRPr="00770428">
        <w:t>大规模数据成为可能。</w:t>
      </w:r>
      <w:r w:rsidRPr="00770428">
        <w:rPr>
          <w:rFonts w:hint="eastAsia"/>
        </w:rPr>
        <w:t>算法</w:t>
      </w:r>
      <w:r w:rsidRPr="00770428">
        <w:t>还利用随机适应性贪心搜索的方法通过抽样每次选取可以放入内存的最小子图进行计算</w:t>
      </w:r>
      <w:r w:rsidRPr="00770428">
        <w:rPr>
          <w:rFonts w:hint="eastAsia"/>
        </w:rPr>
        <w:t>[33]</w:t>
      </w:r>
      <w:r w:rsidRPr="00770428">
        <w:t>。</w:t>
      </w:r>
    </w:p>
    <w:p w14:paraId="204A13C4" w14:textId="77777777" w:rsidR="003C3E3D" w:rsidRPr="00770428" w:rsidRDefault="00791500">
      <w:pPr>
        <w:pStyle w:val="aa"/>
      </w:pPr>
      <w:r w:rsidRPr="00770428">
        <w:rPr>
          <w:rFonts w:hint="eastAsia"/>
        </w:rPr>
        <w:t>与完全</w:t>
      </w:r>
      <w:r w:rsidRPr="00770428">
        <w:t>图检测</w:t>
      </w:r>
      <w:r w:rsidRPr="00770428">
        <w:rPr>
          <w:rFonts w:hint="eastAsia"/>
        </w:rPr>
        <w:t>相比</w:t>
      </w:r>
      <w:r w:rsidRPr="00770428">
        <w:t>而言，近似完全图由于其限制条件较低，其搜索复杂度</w:t>
      </w:r>
      <w:r w:rsidRPr="00770428">
        <w:rPr>
          <w:rFonts w:hint="eastAsia"/>
        </w:rPr>
        <w:t>、</w:t>
      </w:r>
      <w:r w:rsidRPr="00770428">
        <w:t>搜索空间</w:t>
      </w:r>
      <w:r w:rsidRPr="00770428">
        <w:rPr>
          <w:rFonts w:hint="eastAsia"/>
        </w:rPr>
        <w:t>以及</w:t>
      </w:r>
      <w:r w:rsidRPr="00770428">
        <w:t>结果数量都较完全图更大</w:t>
      </w:r>
      <w:r w:rsidRPr="00770428">
        <w:rPr>
          <w:rFonts w:hint="eastAsia"/>
        </w:rPr>
        <w:t>。在</w:t>
      </w:r>
      <w:r w:rsidRPr="00770428">
        <w:t>大数据环境下，</w:t>
      </w:r>
      <w:r w:rsidRPr="00770428">
        <w:rPr>
          <w:rFonts w:hint="eastAsia"/>
        </w:rPr>
        <w:t>单机</w:t>
      </w:r>
      <w:r w:rsidRPr="00770428">
        <w:t>算法面临着</w:t>
      </w:r>
      <w:r w:rsidRPr="00770428">
        <w:rPr>
          <w:rFonts w:hint="eastAsia"/>
        </w:rPr>
        <w:t>更加</w:t>
      </w:r>
      <w:r w:rsidRPr="00770428">
        <w:t>严重的性能问题。</w:t>
      </w:r>
    </w:p>
    <w:p w14:paraId="54E5103B" w14:textId="77777777" w:rsidR="003C3E3D" w:rsidRPr="00770428" w:rsidRDefault="00791500">
      <w:pPr>
        <w:pStyle w:val="131"/>
        <w:rPr>
          <w:rFonts w:ascii="Times New Roman" w:eastAsia="宋体"/>
        </w:rPr>
      </w:pPr>
      <w:bookmarkStart w:id="50" w:name="_Toc405367908"/>
      <w:r w:rsidRPr="00770428">
        <w:rPr>
          <w:rFonts w:ascii="Times New Roman" w:eastAsia="宋体" w:hint="eastAsia"/>
        </w:rPr>
        <w:t xml:space="preserve">1.3.4 </w:t>
      </w:r>
      <w:r w:rsidRPr="00770428">
        <w:rPr>
          <w:rFonts w:ascii="Times New Roman" w:eastAsia="宋体" w:hint="eastAsia"/>
        </w:rPr>
        <w:t>近似</w:t>
      </w:r>
      <w:r w:rsidRPr="00770428">
        <w:rPr>
          <w:rFonts w:ascii="Times New Roman" w:eastAsia="宋体"/>
        </w:rPr>
        <w:t>完全图并行算法</w:t>
      </w:r>
      <w:bookmarkEnd w:id="50"/>
      <w:r w:rsidRPr="00770428">
        <w:rPr>
          <w:rFonts w:ascii="Times New Roman" w:eastAsia="宋体" w:hint="eastAsia"/>
        </w:rPr>
        <w:t>研究</w:t>
      </w:r>
      <w:r w:rsidRPr="00770428">
        <w:rPr>
          <w:rFonts w:ascii="Times New Roman" w:eastAsia="宋体"/>
        </w:rPr>
        <w:t>现状</w:t>
      </w:r>
    </w:p>
    <w:p w14:paraId="72AC92F4" w14:textId="77777777" w:rsidR="003C3E3D" w:rsidRPr="00770428" w:rsidRDefault="00791500">
      <w:pPr>
        <w:pStyle w:val="aa"/>
      </w:pPr>
      <w:r w:rsidRPr="00770428">
        <w:rPr>
          <w:rFonts w:hint="eastAsia"/>
        </w:rPr>
        <w:t>近似完全图</w:t>
      </w:r>
      <w:r w:rsidRPr="00770428">
        <w:t>的并行算法目前还不是很多</w:t>
      </w:r>
      <w:r w:rsidRPr="00770428">
        <w:rPr>
          <w:rFonts w:hint="eastAsia"/>
        </w:rPr>
        <w:t>，</w:t>
      </w:r>
      <w:r w:rsidRPr="00770428">
        <w:t>主要有</w:t>
      </w:r>
      <w:r w:rsidRPr="00770428">
        <w:rPr>
          <w:rFonts w:hint="eastAsia"/>
        </w:rPr>
        <w:t>两种</w:t>
      </w:r>
      <w:r w:rsidRPr="00770428">
        <w:t>。</w:t>
      </w:r>
    </w:p>
    <w:p w14:paraId="618E8D94" w14:textId="77777777" w:rsidR="003C3E3D" w:rsidRPr="00770428" w:rsidRDefault="00791500">
      <w:pPr>
        <w:pStyle w:val="aa"/>
      </w:pPr>
      <w:r w:rsidRPr="00770428">
        <w:t>第一种是</w:t>
      </w:r>
      <w:r w:rsidRPr="00770428">
        <w:rPr>
          <w:rFonts w:hint="eastAsia"/>
        </w:rPr>
        <w:t>Bin</w:t>
      </w:r>
      <w:r w:rsidRPr="00770428">
        <w:t xml:space="preserve"> Wu</w:t>
      </w:r>
      <w:r w:rsidRPr="00770428">
        <w:t>等在多核并行环境</w:t>
      </w:r>
      <w:r w:rsidRPr="00770428">
        <w:rPr>
          <w:rFonts w:hint="eastAsia"/>
        </w:rPr>
        <w:t>下</w:t>
      </w:r>
      <w:r w:rsidRPr="00770428">
        <w:t>并行算法优化。整体上该算法同时使用经典算法</w:t>
      </w:r>
      <w:r w:rsidRPr="00770428">
        <w:rPr>
          <w:rFonts w:hint="eastAsia"/>
        </w:rPr>
        <w:t>的主体</w:t>
      </w:r>
      <w:r w:rsidRPr="00770428">
        <w:t>结构</w:t>
      </w:r>
      <w:r w:rsidRPr="00770428">
        <w:rPr>
          <w:rFonts w:hint="eastAsia"/>
        </w:rPr>
        <w:t>，</w:t>
      </w:r>
      <w:r w:rsidRPr="00770428">
        <w:t>每个搜索树节点包含三</w:t>
      </w:r>
      <w:r w:rsidRPr="00770428">
        <w:rPr>
          <w:rFonts w:hint="eastAsia"/>
        </w:rPr>
        <w:t>个</w:t>
      </w:r>
      <w:r w:rsidRPr="00770428">
        <w:t>集合：</w:t>
      </w:r>
      <w:r w:rsidRPr="00770428">
        <w:t>Res</w:t>
      </w:r>
      <w:r w:rsidRPr="00770428">
        <w:t>，</w:t>
      </w:r>
      <w:r w:rsidRPr="00770428">
        <w:rPr>
          <w:rFonts w:hint="eastAsia"/>
        </w:rPr>
        <w:t>Cand, Not</w:t>
      </w:r>
      <w:r w:rsidRPr="00770428">
        <w:rPr>
          <w:rFonts w:hint="eastAsia"/>
        </w:rPr>
        <w:t>，分别</w:t>
      </w:r>
      <w:r w:rsidRPr="00770428">
        <w:t>表示已经形成</w:t>
      </w:r>
      <w:r w:rsidRPr="00770428">
        <w:t>K-plex</w:t>
      </w:r>
      <w:r w:rsidRPr="00770428">
        <w:t>的节点集，可扩展的候选节点集，之前已经扩展过不再需要扩展的节点集。文章中</w:t>
      </w:r>
      <w:r w:rsidRPr="00770428">
        <w:rPr>
          <w:rFonts w:hint="eastAsia"/>
        </w:rPr>
        <w:t>提出</w:t>
      </w:r>
      <w:r w:rsidRPr="00770428">
        <w:t>两种优化方案：</w:t>
      </w:r>
      <w:r w:rsidRPr="00770428">
        <w:rPr>
          <w:rFonts w:hint="eastAsia"/>
        </w:rPr>
        <w:t>若</w:t>
      </w:r>
      <w:r w:rsidRPr="00770428">
        <w:rPr>
          <w:position w:val="-6"/>
        </w:rPr>
        <w:object w:dxaOrig="255" w:dyaOrig="285" w14:anchorId="2FE6FE5C">
          <v:shape id="Picture 3" o:spid="_x0000_i1027" type="#_x0000_t75" style="width:12pt;height:14.25pt" o:ole="">
            <v:imagedata r:id="rId23" o:title=""/>
          </v:shape>
          <o:OLEObject Type="Embed" ProgID="Equation.DSMT4" ShapeID="Picture 3" DrawAspect="Content" ObjectID="_1483987931" r:id="rId24"/>
        </w:object>
      </w:r>
      <w:r w:rsidRPr="00770428">
        <w:rPr>
          <w:rFonts w:hint="eastAsia"/>
        </w:rPr>
        <w:t>是一个</w:t>
      </w:r>
      <w:r w:rsidRPr="00770428">
        <w:rPr>
          <w:rFonts w:hint="eastAsia"/>
        </w:rPr>
        <w:t>k-plex</w:t>
      </w:r>
      <w:r w:rsidRPr="00770428">
        <w:rPr>
          <w:rFonts w:hint="eastAsia"/>
        </w:rPr>
        <w:t>，如果</w:t>
      </w:r>
      <w:r w:rsidRPr="00770428">
        <w:rPr>
          <w:position w:val="-6"/>
        </w:rPr>
        <w:object w:dxaOrig="255" w:dyaOrig="285" w14:anchorId="4BB8EDC2">
          <v:shape id="Picture 4" o:spid="_x0000_i1028" type="#_x0000_t75" style="width:12pt;height:14.25pt" o:ole="">
            <v:imagedata r:id="rId23" o:title=""/>
          </v:shape>
          <o:OLEObject Type="Embed" ProgID="Equation.DSMT4" ShapeID="Picture 4" DrawAspect="Content" ObjectID="_1483987932" r:id="rId25"/>
        </w:object>
      </w:r>
      <w:r w:rsidRPr="00770428">
        <w:rPr>
          <w:rFonts w:hint="eastAsia"/>
        </w:rPr>
        <w:t>中节点数目大于</w:t>
      </w:r>
      <w:r w:rsidRPr="00770428">
        <w:rPr>
          <w:rFonts w:hint="eastAsia"/>
        </w:rPr>
        <w:t>(</w:t>
      </w:r>
      <w:r w:rsidRPr="00770428">
        <w:rPr>
          <w:position w:val="-6"/>
        </w:rPr>
        <w:object w:dxaOrig="675" w:dyaOrig="285" w14:anchorId="1085F941">
          <v:shape id="Picture 5" o:spid="_x0000_i1029" type="#_x0000_t75" style="width:33.75pt;height:14.25pt" o:ole="">
            <v:imagedata r:id="rId26" o:title=""/>
          </v:shape>
          <o:OLEObject Type="Embed" ProgID="Equation.DSMT4" ShapeID="Picture 5" DrawAspect="Content" ObjectID="_1483987933" r:id="rId27"/>
        </w:object>
      </w:r>
      <w:r w:rsidRPr="00770428">
        <w:rPr>
          <w:rFonts w:hint="eastAsia"/>
        </w:rPr>
        <w:t>)</w:t>
      </w:r>
      <w:r w:rsidRPr="00770428">
        <w:rPr>
          <w:rFonts w:hint="eastAsia"/>
        </w:rPr>
        <w:t>，则图</w:t>
      </w:r>
      <w:r w:rsidRPr="00770428">
        <w:rPr>
          <w:position w:val="-6"/>
        </w:rPr>
        <w:object w:dxaOrig="255" w:dyaOrig="285" w14:anchorId="7EB7FAEA">
          <v:shape id="Picture 6" o:spid="_x0000_i1030" type="#_x0000_t75" style="width:12pt;height:14.25pt" o:ole="">
            <v:imagedata r:id="rId23" o:title=""/>
          </v:shape>
          <o:OLEObject Type="Embed" ProgID="Equation.DSMT4" ShapeID="Picture 6" DrawAspect="Content" ObjectID="_1483987934" r:id="rId28"/>
        </w:object>
      </w:r>
      <w:r w:rsidRPr="00770428">
        <w:rPr>
          <w:rFonts w:hint="eastAsia"/>
        </w:rPr>
        <w:t>的直径小于等于</w:t>
      </w:r>
      <w:r w:rsidRPr="00770428">
        <w:rPr>
          <w:position w:val="-6"/>
        </w:rPr>
        <w:object w:dxaOrig="225" w:dyaOrig="285" w14:anchorId="7321EE12">
          <v:shape id="Picture 7" o:spid="_x0000_i1031" type="#_x0000_t75" style="width:11.25pt;height:14.25pt" o:ole="">
            <v:imagedata r:id="rId29" o:title=""/>
          </v:shape>
          <o:OLEObject Type="Embed" ProgID="Equation.DSMT4" ShapeID="Picture 7" DrawAspect="Content" ObjectID="_1483987935" r:id="rId30"/>
        </w:object>
      </w:r>
      <w:r w:rsidRPr="00770428">
        <w:rPr>
          <w:rFonts w:hint="eastAsia"/>
        </w:rPr>
        <w:t>；若极大</w:t>
      </w:r>
      <w:r w:rsidRPr="00770428">
        <w:rPr>
          <w:rFonts w:hint="eastAsia"/>
        </w:rPr>
        <w:t>k-plex</w:t>
      </w:r>
      <w:r w:rsidRPr="00770428">
        <w:rPr>
          <w:rFonts w:hint="eastAsia"/>
        </w:rPr>
        <w:t>节点数目大于</w:t>
      </w:r>
      <w:r w:rsidRPr="00770428">
        <w:rPr>
          <w:position w:val="-6"/>
        </w:rPr>
        <w:object w:dxaOrig="255" w:dyaOrig="225" w14:anchorId="77B72D89">
          <v:shape id="Picture 8" o:spid="_x0000_i1032" type="#_x0000_t75" style="width:12pt;height:11.25pt" o:ole="">
            <v:imagedata r:id="rId31" o:title=""/>
          </v:shape>
          <o:OLEObject Type="Embed" ProgID="Equation.DSMT4" ShapeID="Picture 8" DrawAspect="Content" ObjectID="_1483987936" r:id="rId32"/>
        </w:object>
      </w:r>
      <w:r w:rsidRPr="00770428">
        <w:rPr>
          <w:rFonts w:hint="eastAsia"/>
        </w:rPr>
        <w:t>，如果包含节点</w:t>
      </w:r>
      <w:r w:rsidRPr="00770428">
        <w:rPr>
          <w:position w:val="-6"/>
        </w:rPr>
        <w:object w:dxaOrig="180" w:dyaOrig="225" w14:anchorId="495ACA7E">
          <v:shape id="Picture 9" o:spid="_x0000_i1033" type="#_x0000_t75" style="width:9pt;height:11.25pt" o:ole="">
            <v:imagedata r:id="rId33" o:title=""/>
          </v:shape>
          <o:OLEObject Type="Embed" ProgID="Equation.DSMT4" ShapeID="Picture 9" DrawAspect="Content" ObjectID="_1483987937" r:id="rId34"/>
        </w:object>
      </w:r>
      <w:r w:rsidRPr="00770428">
        <w:rPr>
          <w:rFonts w:hint="eastAsia"/>
        </w:rPr>
        <w:t>，则</w:t>
      </w:r>
      <w:r w:rsidRPr="00770428">
        <w:rPr>
          <w:position w:val="-6"/>
        </w:rPr>
        <w:object w:dxaOrig="180" w:dyaOrig="225" w14:anchorId="3B172901">
          <v:shape id="Picture 10" o:spid="_x0000_i1034" type="#_x0000_t75" style="width:9pt;height:11.25pt" o:ole="">
            <v:imagedata r:id="rId33" o:title=""/>
          </v:shape>
          <o:OLEObject Type="Embed" ProgID="Equation.DSMT4" ShapeID="Picture 10" DrawAspect="Content" ObjectID="_1483987938" r:id="rId35"/>
        </w:object>
      </w:r>
      <w:r w:rsidRPr="00770428">
        <w:rPr>
          <w:rFonts w:hint="eastAsia"/>
        </w:rPr>
        <w:t>必然在</w:t>
      </w:r>
      <w:r w:rsidRPr="00770428">
        <w:rPr>
          <w:rFonts w:hint="eastAsia"/>
        </w:rPr>
        <w:t>(</w:t>
      </w:r>
      <w:r w:rsidRPr="00770428">
        <w:rPr>
          <w:position w:val="-6"/>
        </w:rPr>
        <w:object w:dxaOrig="720" w:dyaOrig="285" w14:anchorId="028CCE0E">
          <v:shape id="Picture 11" o:spid="_x0000_i1035" type="#_x0000_t75" style="width:36.75pt;height:14.25pt" o:ole="">
            <v:imagedata r:id="rId36" o:title=""/>
          </v:shape>
          <o:OLEObject Type="Embed" ProgID="Equation.DSMT4" ShapeID="Picture 11" DrawAspect="Content" ObjectID="_1483987939" r:id="rId37"/>
        </w:object>
      </w:r>
      <w:r w:rsidRPr="00770428">
        <w:rPr>
          <w:rFonts w:hint="eastAsia"/>
        </w:rPr>
        <w:t>)</w:t>
      </w:r>
      <w:r w:rsidRPr="00770428">
        <w:rPr>
          <w:rFonts w:hint="eastAsia"/>
        </w:rPr>
        <w:t>跳之内</w:t>
      </w:r>
      <w:r w:rsidRPr="00770428">
        <w:rPr>
          <w:rFonts w:hint="eastAsia"/>
        </w:rPr>
        <w:t>[35]</w:t>
      </w:r>
      <w:r w:rsidRPr="00770428">
        <w:rPr>
          <w:rFonts w:hint="eastAsia"/>
        </w:rPr>
        <w:t>。</w:t>
      </w:r>
    </w:p>
    <w:p w14:paraId="34DA592F" w14:textId="77777777" w:rsidR="003C3E3D" w:rsidRPr="00770428" w:rsidRDefault="00791500">
      <w:pPr>
        <w:pStyle w:val="aa"/>
      </w:pPr>
      <w:r w:rsidRPr="00770428">
        <w:rPr>
          <w:rFonts w:hint="eastAsia"/>
        </w:rPr>
        <w:t>第二种是</w:t>
      </w:r>
      <w:r w:rsidRPr="00770428">
        <w:t>Arash Khosraviani</w:t>
      </w:r>
      <w:r w:rsidRPr="00770428">
        <w:rPr>
          <w:rFonts w:hint="eastAsia"/>
        </w:rPr>
        <w:t>等提出的</w:t>
      </w:r>
      <w:r w:rsidRPr="00770428">
        <w:t>在</w:t>
      </w:r>
      <w:r w:rsidRPr="00770428">
        <w:rPr>
          <w:rFonts w:hint="eastAsia"/>
        </w:rPr>
        <w:t>MapReduce</w:t>
      </w:r>
      <w:r w:rsidRPr="00770428">
        <w:t>并行框架中</w:t>
      </w:r>
      <w:r w:rsidRPr="00770428">
        <w:rPr>
          <w:rFonts w:hint="eastAsia"/>
        </w:rPr>
        <w:t>做</w:t>
      </w:r>
      <w:r w:rsidRPr="00770428">
        <w:t>近似完全图检测</w:t>
      </w:r>
      <w:r w:rsidRPr="00770428">
        <w:rPr>
          <w:rFonts w:hint="eastAsia"/>
        </w:rPr>
        <w:t>，</w:t>
      </w:r>
      <w:r w:rsidRPr="00770428">
        <w:t>这也是首次提出在</w:t>
      </w:r>
      <w:r w:rsidRPr="00770428">
        <w:rPr>
          <w:rFonts w:hint="eastAsia"/>
        </w:rPr>
        <w:t>MapReduce</w:t>
      </w:r>
      <w:r w:rsidRPr="00770428">
        <w:rPr>
          <w:rFonts w:hint="eastAsia"/>
        </w:rPr>
        <w:t>平台</w:t>
      </w:r>
      <w:r w:rsidRPr="00770428">
        <w:t>中进行相关工作。算法</w:t>
      </w:r>
      <w:r w:rsidRPr="00770428">
        <w:rPr>
          <w:rFonts w:hint="eastAsia"/>
        </w:rPr>
        <w:t>将</w:t>
      </w:r>
      <w:r w:rsidRPr="00770428">
        <w:t>数据图分解为各自独立的子图，使用</w:t>
      </w:r>
      <w:r w:rsidRPr="00770428">
        <w:t>MapReduce</w:t>
      </w:r>
      <w:r w:rsidRPr="00770428">
        <w:t>框架将数据发散到各个机器节点上各自做检测</w:t>
      </w:r>
      <w:r w:rsidRPr="00770428">
        <w:rPr>
          <w:rFonts w:hint="eastAsia"/>
        </w:rPr>
        <w:t>，</w:t>
      </w:r>
      <w:r w:rsidRPr="00770428">
        <w:t>这样</w:t>
      </w:r>
      <w:r w:rsidRPr="00770428">
        <w:rPr>
          <w:rFonts w:hint="eastAsia"/>
        </w:rPr>
        <w:t>可使得算法</w:t>
      </w:r>
      <w:r w:rsidRPr="00770428">
        <w:t>可以获得较好</w:t>
      </w:r>
      <w:r w:rsidRPr="00770428">
        <w:rPr>
          <w:rFonts w:hint="eastAsia"/>
        </w:rPr>
        <w:t>的</w:t>
      </w:r>
      <w:r w:rsidRPr="00770428">
        <w:t>扩展性。</w:t>
      </w:r>
      <w:r w:rsidRPr="00770428">
        <w:rPr>
          <w:rFonts w:hint="eastAsia"/>
        </w:rPr>
        <w:t>算法</w:t>
      </w:r>
      <w:r w:rsidRPr="00770428">
        <w:t>在分解数据图的过程中使用了数学特性限定</w:t>
      </w:r>
      <w:r w:rsidRPr="00770428">
        <w:rPr>
          <w:position w:val="-10"/>
        </w:rPr>
        <w:object w:dxaOrig="1440" w:dyaOrig="315" w14:anchorId="6EC99586">
          <v:shape id="Picture 12" o:spid="_x0000_i1036" type="#_x0000_t75" style="width:1in;height:15.75pt" o:ole="">
            <v:imagedata r:id="rId38" o:title=""/>
          </v:shape>
          <o:OLEObject Type="Embed" ProgID="Equation.DSMT4" ShapeID="Picture 12" DrawAspect="Content" ObjectID="_1483987940" r:id="rId39"/>
        </w:object>
      </w:r>
      <w:r w:rsidRPr="00770428">
        <w:rPr>
          <w:rFonts w:hint="eastAsia"/>
        </w:rPr>
        <w:t>的</w:t>
      </w:r>
      <w:r w:rsidRPr="00770428">
        <w:rPr>
          <w:position w:val="-10"/>
        </w:rPr>
        <w:object w:dxaOrig="735" w:dyaOrig="315" w14:anchorId="467A167D">
          <v:shape id="Picture 13" o:spid="_x0000_i1037" type="#_x0000_t75" style="width:36.75pt;height:15.75pt" o:ole="">
            <v:imagedata r:id="rId40" o:title=""/>
          </v:shape>
          <o:OLEObject Type="Embed" ProgID="Equation.DSMT4" ShapeID="Picture 13" DrawAspect="Content" ObjectID="_1483987941" r:id="rId41"/>
        </w:object>
      </w:r>
      <w:r w:rsidRPr="00770428">
        <w:rPr>
          <w:rFonts w:hint="eastAsia"/>
        </w:rPr>
        <w:t>，</w:t>
      </w:r>
      <w:r w:rsidRPr="00770428">
        <w:t>这样对于所有的</w:t>
      </w:r>
      <w:r w:rsidRPr="00770428">
        <w:rPr>
          <w:rFonts w:hint="eastAsia"/>
        </w:rPr>
        <w:t>搜索</w:t>
      </w:r>
      <w:r w:rsidRPr="00770428">
        <w:t>工作只需要在两跳数据集里面进行搜索即可。</w:t>
      </w:r>
      <w:r w:rsidRPr="00770428">
        <w:rPr>
          <w:rFonts w:hint="eastAsia"/>
        </w:rPr>
        <w:t>这样</w:t>
      </w:r>
      <w:r w:rsidRPr="00770428">
        <w:t>的限制使得算法不能够有效检测到</w:t>
      </w:r>
      <w:r w:rsidRPr="00770428">
        <w:rPr>
          <w:position w:val="-10"/>
        </w:rPr>
        <w:object w:dxaOrig="195" w:dyaOrig="255" w14:anchorId="54BD9E0A">
          <v:shape id="Picture 14" o:spid="_x0000_i1038" type="#_x0000_t75" style="width:10.5pt;height:12pt" o:ole="">
            <v:imagedata r:id="rId42" o:title=""/>
          </v:shape>
          <o:OLEObject Type="Embed" ProgID="Equation.DSMT4" ShapeID="Picture 14" DrawAspect="Content" ObjectID="_1483987942" r:id="rId43"/>
        </w:object>
      </w:r>
      <w:r w:rsidRPr="00770428">
        <w:rPr>
          <w:rFonts w:hint="eastAsia"/>
        </w:rPr>
        <w:t>较小</w:t>
      </w:r>
      <w:r w:rsidRPr="00770428">
        <w:t>或者节点数目较少的</w:t>
      </w:r>
      <w:r w:rsidRPr="00770428">
        <w:rPr>
          <w:rFonts w:hint="eastAsia"/>
        </w:rPr>
        <w:t>近似完全图</w:t>
      </w:r>
      <w:r w:rsidRPr="00770428">
        <w:t>，但是由于这些不能检测到的图基本没有使用价值，因此该优化假设是可以利用的</w:t>
      </w:r>
      <w:r w:rsidRPr="00770428">
        <w:rPr>
          <w:rFonts w:hint="eastAsia"/>
        </w:rPr>
        <w:t>[36]</w:t>
      </w:r>
      <w:r w:rsidRPr="00770428">
        <w:rPr>
          <w:rFonts w:hint="eastAsia"/>
        </w:rPr>
        <w:t>。</w:t>
      </w:r>
    </w:p>
    <w:p w14:paraId="379C2190" w14:textId="77777777" w:rsidR="003C3E3D" w:rsidRPr="00770428" w:rsidRDefault="00791500">
      <w:pPr>
        <w:pStyle w:val="aa"/>
      </w:pPr>
      <w:r w:rsidRPr="00770428">
        <w:rPr>
          <w:rFonts w:hint="eastAsia"/>
        </w:rPr>
        <w:t>现有的并行</w:t>
      </w:r>
      <w:r w:rsidRPr="00770428">
        <w:t>近似完全图枚举算法首先没有从单机算法上将计算时间减下来，同时还没有能够较全面的考虑</w:t>
      </w:r>
      <w:r w:rsidRPr="00770428">
        <w:rPr>
          <w:rFonts w:hint="eastAsia"/>
        </w:rPr>
        <w:t>并行</w:t>
      </w:r>
      <w:r w:rsidRPr="00770428">
        <w:t>环境中的负载不均问题</w:t>
      </w:r>
      <w:r w:rsidRPr="00770428">
        <w:rPr>
          <w:rFonts w:hint="eastAsia"/>
        </w:rPr>
        <w:t>。</w:t>
      </w:r>
      <w:r w:rsidRPr="00770428">
        <w:t>本文</w:t>
      </w:r>
      <w:r w:rsidRPr="00770428">
        <w:rPr>
          <w:rFonts w:hint="eastAsia"/>
        </w:rPr>
        <w:t>从</w:t>
      </w:r>
      <w:r w:rsidRPr="00770428">
        <w:t>这两方面都做了优化工作。</w:t>
      </w:r>
    </w:p>
    <w:p w14:paraId="7BC061B5" w14:textId="77777777" w:rsidR="003C3E3D" w:rsidRPr="00770428" w:rsidRDefault="00791500">
      <w:pPr>
        <w:pStyle w:val="131"/>
        <w:rPr>
          <w:rFonts w:ascii="Times New Roman" w:eastAsia="宋体"/>
        </w:rPr>
      </w:pPr>
      <w:bookmarkStart w:id="51" w:name="_Toc405367909"/>
      <w:r w:rsidRPr="00770428">
        <w:rPr>
          <w:rFonts w:ascii="Times New Roman" w:eastAsia="宋体"/>
        </w:rPr>
        <w:t xml:space="preserve">1.3.5 </w:t>
      </w:r>
      <w:r w:rsidRPr="00770428">
        <w:rPr>
          <w:rFonts w:ascii="Times New Roman" w:eastAsia="宋体" w:hint="eastAsia"/>
        </w:rPr>
        <w:t>分布式</w:t>
      </w:r>
      <w:r w:rsidRPr="00770428">
        <w:rPr>
          <w:rFonts w:ascii="Times New Roman" w:eastAsia="宋体"/>
        </w:rPr>
        <w:t>计算平台</w:t>
      </w:r>
      <w:r w:rsidRPr="00770428">
        <w:rPr>
          <w:rFonts w:ascii="Times New Roman" w:eastAsia="宋体"/>
        </w:rPr>
        <w:t>Hadoop</w:t>
      </w:r>
      <w:r w:rsidRPr="00770428">
        <w:rPr>
          <w:rFonts w:ascii="Times New Roman" w:eastAsia="宋体" w:hint="eastAsia"/>
        </w:rPr>
        <w:t>系统负载</w:t>
      </w:r>
      <w:r w:rsidRPr="00770428">
        <w:rPr>
          <w:rFonts w:ascii="Times New Roman" w:eastAsia="宋体"/>
        </w:rPr>
        <w:t>均衡</w:t>
      </w:r>
      <w:bookmarkEnd w:id="51"/>
      <w:r w:rsidRPr="00770428">
        <w:rPr>
          <w:rFonts w:ascii="Times New Roman" w:eastAsia="宋体" w:hint="eastAsia"/>
        </w:rPr>
        <w:t>研究</w:t>
      </w:r>
      <w:r w:rsidRPr="00770428">
        <w:rPr>
          <w:rFonts w:ascii="Times New Roman" w:eastAsia="宋体"/>
        </w:rPr>
        <w:t>现状</w:t>
      </w:r>
    </w:p>
    <w:p w14:paraId="1E715923" w14:textId="77777777" w:rsidR="003C3E3D" w:rsidRPr="00770428" w:rsidRDefault="00791500">
      <w:pPr>
        <w:pStyle w:val="aa"/>
      </w:pPr>
      <w:r w:rsidRPr="00770428">
        <w:rPr>
          <w:rFonts w:hint="eastAsia"/>
        </w:rPr>
        <w:t>本文</w:t>
      </w:r>
      <w:r w:rsidRPr="00770428">
        <w:t>中所涉及到的并行图算法处理</w:t>
      </w:r>
      <w:r w:rsidRPr="00770428">
        <w:rPr>
          <w:rFonts w:hint="eastAsia"/>
        </w:rPr>
        <w:t>工作</w:t>
      </w:r>
      <w:r w:rsidRPr="00770428">
        <w:t>都是</w:t>
      </w:r>
      <w:r w:rsidRPr="00770428">
        <w:rPr>
          <w:rFonts w:hint="eastAsia"/>
        </w:rPr>
        <w:t>在</w:t>
      </w:r>
      <w:r w:rsidRPr="00770428">
        <w:rPr>
          <w:rFonts w:hint="eastAsia"/>
        </w:rPr>
        <w:t>MapRedue</w:t>
      </w:r>
      <w:r w:rsidRPr="00770428">
        <w:rPr>
          <w:rFonts w:hint="eastAsia"/>
        </w:rPr>
        <w:t>模型</w:t>
      </w:r>
      <w:r w:rsidRPr="00770428">
        <w:t>的</w:t>
      </w:r>
      <w:r w:rsidRPr="00770428">
        <w:t>Hadoop</w:t>
      </w:r>
      <w:r w:rsidRPr="00770428">
        <w:t>平</w:t>
      </w:r>
      <w:r w:rsidRPr="00770428">
        <w:lastRenderedPageBreak/>
        <w:t>台</w:t>
      </w:r>
      <w:r w:rsidRPr="00770428">
        <w:rPr>
          <w:rFonts w:hint="eastAsia"/>
        </w:rPr>
        <w:t>上</w:t>
      </w:r>
      <w:r w:rsidRPr="00770428">
        <w:t>完成的</w:t>
      </w:r>
      <w:r w:rsidRPr="00770428">
        <w:rPr>
          <w:rFonts w:hint="eastAsia"/>
        </w:rPr>
        <w:t>，因此</w:t>
      </w:r>
      <w:r w:rsidRPr="00770428">
        <w:t>本文探讨的</w:t>
      </w:r>
      <w:r w:rsidRPr="00770428">
        <w:rPr>
          <w:rFonts w:hint="eastAsia"/>
        </w:rPr>
        <w:t>平台</w:t>
      </w:r>
      <w:r w:rsidRPr="00770428">
        <w:t>负载均衡</w:t>
      </w:r>
      <w:r w:rsidRPr="00770428">
        <w:rPr>
          <w:rFonts w:hint="eastAsia"/>
        </w:rPr>
        <w:t>也是</w:t>
      </w:r>
      <w:r w:rsidRPr="00770428">
        <w:t>针对</w:t>
      </w:r>
      <w:r w:rsidRPr="00770428">
        <w:t>Hadoop</w:t>
      </w:r>
      <w:r w:rsidRPr="00770428">
        <w:t>系统</w:t>
      </w:r>
      <w:r w:rsidRPr="00770428">
        <w:rPr>
          <w:rFonts w:hint="eastAsia"/>
        </w:rPr>
        <w:t>而言</w:t>
      </w:r>
      <w:r w:rsidRPr="00770428">
        <w:t>。</w:t>
      </w:r>
    </w:p>
    <w:p w14:paraId="7D755B45" w14:textId="77777777" w:rsidR="003C3E3D" w:rsidRPr="00770428" w:rsidRDefault="00791500">
      <w:pPr>
        <w:pStyle w:val="aa"/>
      </w:pPr>
      <w:r w:rsidRPr="00770428">
        <w:rPr>
          <w:rFonts w:hint="eastAsia"/>
        </w:rPr>
        <w:t>对于在</w:t>
      </w:r>
      <w:r w:rsidRPr="00770428">
        <w:t>分布式计算平台</w:t>
      </w:r>
      <w:r w:rsidRPr="00770428">
        <w:t>Hadoop</w:t>
      </w:r>
      <w:r w:rsidRPr="00770428">
        <w:t>上进行完全图和近似完全图枚举</w:t>
      </w:r>
      <w:r w:rsidRPr="00770428">
        <w:rPr>
          <w:rFonts w:hint="eastAsia"/>
        </w:rPr>
        <w:t>的</w:t>
      </w:r>
      <w:r w:rsidRPr="00770428">
        <w:t>负载不均衡问题本文首先采用了关于这两种算法特定场景下设计的均衡策略</w:t>
      </w:r>
      <w:r w:rsidRPr="00770428">
        <w:rPr>
          <w:rFonts w:hint="eastAsia"/>
        </w:rPr>
        <w:t>。同时注意到这种</w:t>
      </w:r>
      <w:r w:rsidRPr="00770428">
        <w:t>方案并</w:t>
      </w:r>
      <w:r w:rsidRPr="00770428">
        <w:rPr>
          <w:rFonts w:hint="eastAsia"/>
        </w:rPr>
        <w:t>不能够</w:t>
      </w:r>
      <w:r w:rsidRPr="00770428">
        <w:t>通用地解决在</w:t>
      </w:r>
      <w:r w:rsidRPr="00770428">
        <w:t>Hadoop</w:t>
      </w:r>
      <w:r w:rsidRPr="00770428">
        <w:t>平台上使用</w:t>
      </w:r>
      <w:r w:rsidRPr="00770428">
        <w:t>MapReduce</w:t>
      </w:r>
      <w:r w:rsidRPr="00770428">
        <w:rPr>
          <w:rFonts w:hint="eastAsia"/>
        </w:rPr>
        <w:t>模型</w:t>
      </w:r>
      <w:r w:rsidRPr="00770428">
        <w:t>进行大规模数据条件下图数据</w:t>
      </w:r>
      <w:r w:rsidRPr="00770428">
        <w:rPr>
          <w:rFonts w:hint="eastAsia"/>
        </w:rPr>
        <w:t>并行</w:t>
      </w:r>
      <w:r w:rsidRPr="00770428">
        <w:t>处理问题中的负载不均问题。</w:t>
      </w:r>
      <w:r w:rsidRPr="00770428">
        <w:rPr>
          <w:rFonts w:hint="eastAsia"/>
        </w:rPr>
        <w:t>因此本文</w:t>
      </w:r>
      <w:r w:rsidRPr="00770428">
        <w:t>进一步探讨如何在</w:t>
      </w:r>
      <w:r w:rsidRPr="00770428">
        <w:t>Hadoop</w:t>
      </w:r>
      <w:r w:rsidRPr="00770428">
        <w:t>平台上实现一种通用的负载均衡机制。</w:t>
      </w:r>
    </w:p>
    <w:p w14:paraId="1A3B51D1" w14:textId="77777777" w:rsidR="003C3E3D" w:rsidRPr="00770428" w:rsidRDefault="00791500">
      <w:pPr>
        <w:pStyle w:val="aa"/>
      </w:pPr>
      <w:r w:rsidRPr="00770428">
        <w:rPr>
          <w:rFonts w:hint="eastAsia"/>
        </w:rPr>
        <w:t>MapReduce</w:t>
      </w:r>
      <w:r w:rsidRPr="00770428">
        <w:rPr>
          <w:rFonts w:hint="eastAsia"/>
        </w:rPr>
        <w:t>模型将计算分为</w:t>
      </w:r>
      <w:r w:rsidRPr="00770428">
        <w:rPr>
          <w:rFonts w:hint="eastAsia"/>
        </w:rPr>
        <w:t>Map</w:t>
      </w:r>
      <w:r w:rsidRPr="00770428">
        <w:rPr>
          <w:rFonts w:hint="eastAsia"/>
        </w:rPr>
        <w:t>和</w:t>
      </w:r>
      <w:r w:rsidRPr="00770428">
        <w:rPr>
          <w:rFonts w:hint="eastAsia"/>
        </w:rPr>
        <w:t>Reduce</w:t>
      </w:r>
      <w:r w:rsidRPr="00770428">
        <w:rPr>
          <w:rFonts w:hint="eastAsia"/>
        </w:rPr>
        <w:t>两个阶段，一般情况下</w:t>
      </w:r>
      <w:r w:rsidRPr="00770428">
        <w:rPr>
          <w:rFonts w:hint="eastAsia"/>
        </w:rPr>
        <w:t>Map</w:t>
      </w:r>
      <w:r w:rsidRPr="00770428">
        <w:rPr>
          <w:rFonts w:hint="eastAsia"/>
        </w:rPr>
        <w:t>主要对数据进行分区操作，</w:t>
      </w:r>
      <w:r w:rsidRPr="00770428">
        <w:rPr>
          <w:rFonts w:hint="eastAsia"/>
        </w:rPr>
        <w:t>Reduce</w:t>
      </w:r>
      <w:r w:rsidRPr="00770428">
        <w:rPr>
          <w:rFonts w:hint="eastAsia"/>
        </w:rPr>
        <w:t>完成对分区的计算。</w:t>
      </w:r>
      <w:r w:rsidRPr="00770428">
        <w:rPr>
          <w:rFonts w:hint="eastAsia"/>
        </w:rPr>
        <w:t>Hadoop</w:t>
      </w:r>
      <w:r w:rsidRPr="00770428">
        <w:rPr>
          <w:rFonts w:hint="eastAsia"/>
        </w:rPr>
        <w:t>系统默认采用的是</w:t>
      </w:r>
      <w:r w:rsidRPr="00770428">
        <w:rPr>
          <w:rFonts w:hint="eastAsia"/>
        </w:rPr>
        <w:t>Hash</w:t>
      </w:r>
      <w:r w:rsidRPr="00770428">
        <w:rPr>
          <w:rFonts w:hint="eastAsia"/>
        </w:rPr>
        <w:t>分区法，同时支持</w:t>
      </w:r>
      <w:r w:rsidRPr="00770428">
        <w:rPr>
          <w:rFonts w:hint="eastAsia"/>
        </w:rPr>
        <w:t>Range</w:t>
      </w:r>
      <w:r w:rsidRPr="00770428">
        <w:rPr>
          <w:rFonts w:hint="eastAsia"/>
        </w:rPr>
        <w:t>和用户自定义分区法，但采用的都是一次分区机制，即对元组仅进行一次划分，并且采用分区与</w:t>
      </w:r>
      <w:r w:rsidRPr="00770428">
        <w:rPr>
          <w:rFonts w:hint="eastAsia"/>
        </w:rPr>
        <w:t>Reduce</w:t>
      </w:r>
      <w:r w:rsidRPr="00770428">
        <w:rPr>
          <w:rFonts w:hint="eastAsia"/>
        </w:rPr>
        <w:t>一一对应的随机指派策略。对于均匀分布的数据集，该分区机制能很好地实现各</w:t>
      </w:r>
      <w:r w:rsidRPr="00770428">
        <w:rPr>
          <w:rFonts w:hint="eastAsia"/>
        </w:rPr>
        <w:t>Reduce</w:t>
      </w:r>
      <w:r w:rsidRPr="00770428">
        <w:rPr>
          <w:rFonts w:hint="eastAsia"/>
        </w:rPr>
        <w:t>接收数据的均衡性，但对于个别值密集的倾斜数据，默认分区方法很难实现对数据的一次性均匀划分。一旦发生数据的划分倾斜，势必会造成</w:t>
      </w:r>
      <w:r w:rsidRPr="00770428">
        <w:rPr>
          <w:rFonts w:hint="eastAsia"/>
        </w:rPr>
        <w:t>Reduce</w:t>
      </w:r>
      <w:r w:rsidRPr="00770428">
        <w:rPr>
          <w:rFonts w:hint="eastAsia"/>
        </w:rPr>
        <w:t>运行的不均衡，从而影响整个作业的运行时间。因此如何保证分区后数据的均衡性，成为近年来研究的热点。</w:t>
      </w:r>
    </w:p>
    <w:p w14:paraId="70BE7A31" w14:textId="77777777" w:rsidR="003C3E3D" w:rsidRPr="00770428" w:rsidRDefault="00791500">
      <w:pPr>
        <w:pStyle w:val="aa"/>
      </w:pPr>
      <w:r w:rsidRPr="00770428">
        <w:rPr>
          <w:rFonts w:hint="eastAsia"/>
        </w:rPr>
        <w:t>为解决原</w:t>
      </w:r>
      <w:r w:rsidRPr="00770428">
        <w:rPr>
          <w:rFonts w:hint="eastAsia"/>
        </w:rPr>
        <w:t>MapReduce</w:t>
      </w:r>
      <w:r w:rsidRPr="00770428">
        <w:rPr>
          <w:rFonts w:hint="eastAsia"/>
        </w:rPr>
        <w:t>自身一次分区生成机制带来的弊端，研究者们提出了两阶段分区机制，即首先按照原机制生成数据分区，然后对数据量发生倾斜的分区进行一次调整。分区调整策略如文献</w:t>
      </w:r>
      <w:r w:rsidRPr="00770428">
        <w:rPr>
          <w:rFonts w:hint="eastAsia"/>
        </w:rPr>
        <w:t>[</w:t>
      </w:r>
      <w:r w:rsidRPr="00770428">
        <w:t>37</w:t>
      </w:r>
      <w:r w:rsidRPr="00770428">
        <w:rPr>
          <w:rFonts w:hint="eastAsia"/>
        </w:rPr>
        <w:t>]</w:t>
      </w:r>
      <w:r w:rsidRPr="00770428">
        <w:rPr>
          <w:rFonts w:hint="eastAsia"/>
        </w:rPr>
        <w:t>中的方法：在</w:t>
      </w:r>
      <w:r w:rsidRPr="00770428">
        <w:rPr>
          <w:rFonts w:hint="eastAsia"/>
        </w:rPr>
        <w:t>Map</w:t>
      </w:r>
      <w:r w:rsidRPr="00770428">
        <w:rPr>
          <w:rFonts w:hint="eastAsia"/>
        </w:rPr>
        <w:t>运行到一定时机时，根据采样所得到的分布信息对发生数据量倾斜的分区进行一次拆分，然后在保证数据一致性的基础上将拆分后的分区与较少数据量的分区进行合并，从而产生均衡分区。该方法的关键是何时对分区进行拆分，较早对分区拆分势必会增大采样误差，而较晚调整又会延迟数据从</w:t>
      </w:r>
      <w:r w:rsidRPr="00770428">
        <w:rPr>
          <w:rFonts w:hint="eastAsia"/>
        </w:rPr>
        <w:t>Map</w:t>
      </w:r>
      <w:r w:rsidRPr="00770428">
        <w:rPr>
          <w:rFonts w:hint="eastAsia"/>
        </w:rPr>
        <w:t>端到</w:t>
      </w:r>
      <w:r w:rsidRPr="00770428">
        <w:rPr>
          <w:rFonts w:hint="eastAsia"/>
        </w:rPr>
        <w:t>Reduce</w:t>
      </w:r>
      <w:r w:rsidRPr="00770428">
        <w:rPr>
          <w:rFonts w:hint="eastAsia"/>
        </w:rPr>
        <w:t>端的传输时机，对于不同的数据分布，该方法很难给出一个最优的调整时机。文献</w:t>
      </w:r>
      <w:r w:rsidRPr="00770428">
        <w:rPr>
          <w:rFonts w:hint="eastAsia"/>
        </w:rPr>
        <w:t>[20]</w:t>
      </w:r>
      <w:r w:rsidRPr="00770428">
        <w:rPr>
          <w:rFonts w:hint="eastAsia"/>
        </w:rPr>
        <w:t>提出了一种预处理分区调整策略，即在运行用户的作业前，启动一个采样任务负责调整默认分区策略，以此保证使用均衡的划分策略来运行用户的作业。由于一个作业的启动和停止需要较大的开销，对短作业和数据集经常发生变化的作业，该方法往往不能取得最优的运行效率另外，这种方法需要多一次对于输入数据集的访问，这也就增大了系统的文件访问和数据传输开销，在繁忙的集群中会带来集群资源的浪费。由此可见，一次分区生成和一次分区调整机制，在处理分布类型复杂的各类数据集时往往存在一定的局限性。</w:t>
      </w:r>
    </w:p>
    <w:p w14:paraId="56629DA4" w14:textId="77777777" w:rsidR="003C3E3D" w:rsidRPr="00770428" w:rsidRDefault="00791500">
      <w:pPr>
        <w:pStyle w:val="aa"/>
      </w:pPr>
      <w:r w:rsidRPr="00770428">
        <w:rPr>
          <w:rFonts w:hint="eastAsia"/>
        </w:rPr>
        <w:t>Hadoop</w:t>
      </w:r>
      <w:r w:rsidRPr="00770428">
        <w:t>上的负载均衡工作还有一类是基于动态</w:t>
      </w:r>
      <w:r w:rsidRPr="00770428">
        <w:rPr>
          <w:rFonts w:hint="eastAsia"/>
        </w:rPr>
        <w:t>调整</w:t>
      </w:r>
      <w:r w:rsidRPr="00770428">
        <w:t>策略的。</w:t>
      </w:r>
      <w:r w:rsidRPr="00770428">
        <w:rPr>
          <w:rFonts w:hint="eastAsia"/>
        </w:rPr>
        <w:t>华盛顿</w:t>
      </w:r>
      <w:r w:rsidRPr="00770428">
        <w:t>大学</w:t>
      </w:r>
      <w:r w:rsidRPr="00770428">
        <w:t>YongChul Kwon</w:t>
      </w:r>
      <w:r w:rsidRPr="00770428">
        <w:rPr>
          <w:rFonts w:hint="eastAsia"/>
        </w:rPr>
        <w:t>等人提出</w:t>
      </w:r>
      <w:r w:rsidRPr="00770428">
        <w:t>了一种</w:t>
      </w:r>
      <w:r w:rsidRPr="00770428">
        <w:rPr>
          <w:rFonts w:hint="eastAsia"/>
        </w:rPr>
        <w:t>基于负载</w:t>
      </w:r>
      <w:r w:rsidRPr="00770428">
        <w:t>切分转移的动态均衡方案</w:t>
      </w:r>
      <w:r w:rsidRPr="00770428">
        <w:t>--SkewTune</w:t>
      </w:r>
      <w:r w:rsidR="006D2E8B" w:rsidRPr="00770428">
        <w:rPr>
          <w:rFonts w:hint="eastAsia"/>
        </w:rPr>
        <w:t>[38]</w:t>
      </w:r>
      <w:r w:rsidRPr="00770428">
        <w:rPr>
          <w:rFonts w:hint="eastAsia"/>
        </w:rPr>
        <w:t>。</w:t>
      </w:r>
      <w:r w:rsidRPr="00770428">
        <w:t>任务</w:t>
      </w:r>
      <w:r w:rsidRPr="00770428">
        <w:rPr>
          <w:rFonts w:hint="eastAsia"/>
        </w:rPr>
        <w:t>的</w:t>
      </w:r>
      <w:r w:rsidRPr="00770428">
        <w:t>划分</w:t>
      </w:r>
      <w:r w:rsidRPr="00770428">
        <w:rPr>
          <w:rFonts w:hint="eastAsia"/>
        </w:rPr>
        <w:t>仍按照</w:t>
      </w:r>
      <w:r w:rsidRPr="00770428">
        <w:t>Hadoop</w:t>
      </w:r>
      <w:r w:rsidRPr="00770428">
        <w:t>默认的方式，负载均衡工作</w:t>
      </w:r>
      <w:r w:rsidRPr="00770428">
        <w:rPr>
          <w:rFonts w:hint="eastAsia"/>
        </w:rPr>
        <w:t>时机</w:t>
      </w:r>
      <w:r w:rsidRPr="00770428">
        <w:t>发生在</w:t>
      </w:r>
      <w:r w:rsidRPr="00770428">
        <w:rPr>
          <w:rFonts w:hint="eastAsia"/>
        </w:rPr>
        <w:t>当</w:t>
      </w:r>
      <w:r w:rsidRPr="00770428">
        <w:t>检测到系统中有</w:t>
      </w:r>
      <w:r w:rsidRPr="00770428">
        <w:t>Slot</w:t>
      </w:r>
      <w:r w:rsidRPr="00770428">
        <w:rPr>
          <w:rFonts w:hint="eastAsia"/>
        </w:rPr>
        <w:t>任务完成时。</w:t>
      </w:r>
      <w:r w:rsidRPr="00770428">
        <w:t>系统</w:t>
      </w:r>
      <w:r w:rsidRPr="00770428">
        <w:rPr>
          <w:rFonts w:hint="eastAsia"/>
        </w:rPr>
        <w:t>使用</w:t>
      </w:r>
      <w:r w:rsidRPr="00770428">
        <w:t>代价估计模型</w:t>
      </w:r>
      <w:r w:rsidRPr="00770428">
        <w:rPr>
          <w:rFonts w:hint="eastAsia"/>
        </w:rPr>
        <w:t>首先</w:t>
      </w:r>
      <w:r w:rsidRPr="00770428">
        <w:t>从</w:t>
      </w:r>
      <w:r w:rsidRPr="00770428">
        <w:rPr>
          <w:rFonts w:hint="eastAsia"/>
        </w:rPr>
        <w:t>本地现</w:t>
      </w:r>
      <w:r w:rsidRPr="00770428">
        <w:rPr>
          <w:rFonts w:hint="eastAsia"/>
        </w:rPr>
        <w:lastRenderedPageBreak/>
        <w:t>有</w:t>
      </w:r>
      <w:r w:rsidRPr="00770428">
        <w:t>的任务</w:t>
      </w:r>
      <w:r w:rsidRPr="00770428">
        <w:rPr>
          <w:rFonts w:hint="eastAsia"/>
        </w:rPr>
        <w:t>中</w:t>
      </w:r>
      <w:r w:rsidRPr="00770428">
        <w:t>取出一个最繁重的</w:t>
      </w:r>
      <w:r w:rsidRPr="00770428">
        <w:rPr>
          <w:rFonts w:hint="eastAsia"/>
        </w:rPr>
        <w:t>任务</w:t>
      </w:r>
      <w:r w:rsidRPr="00770428">
        <w:t>，</w:t>
      </w:r>
      <w:r w:rsidRPr="00770428">
        <w:rPr>
          <w:rFonts w:hint="eastAsia"/>
        </w:rPr>
        <w:t>当本地</w:t>
      </w:r>
      <w:r w:rsidRPr="00770428">
        <w:t>没有</w:t>
      </w:r>
      <w:r w:rsidRPr="00770428">
        <w:rPr>
          <w:rFonts w:hint="eastAsia"/>
        </w:rPr>
        <w:t>需</w:t>
      </w:r>
      <w:r w:rsidRPr="00770428">
        <w:t>切分的任务时会</w:t>
      </w:r>
      <w:r w:rsidRPr="00770428">
        <w:rPr>
          <w:rFonts w:hint="eastAsia"/>
        </w:rPr>
        <w:t>通过</w:t>
      </w:r>
      <w:r w:rsidRPr="00770428">
        <w:t>Master</w:t>
      </w:r>
      <w:r w:rsidRPr="00770428">
        <w:t>节点分析从其他节点选取最繁重的任务</w:t>
      </w:r>
      <w:r w:rsidRPr="00770428">
        <w:rPr>
          <w:rFonts w:hint="eastAsia"/>
        </w:rPr>
        <w:t>，</w:t>
      </w:r>
      <w:r w:rsidRPr="00770428">
        <w:t>这个</w:t>
      </w:r>
      <w:r w:rsidRPr="00770428">
        <w:rPr>
          <w:rFonts w:hint="eastAsia"/>
        </w:rPr>
        <w:t>选择</w:t>
      </w:r>
      <w:r w:rsidRPr="00770428">
        <w:t>出来的任务称为</w:t>
      </w:r>
      <w:r w:rsidRPr="00770428">
        <w:t>Straggler</w:t>
      </w:r>
      <w:r w:rsidRPr="00770428">
        <w:rPr>
          <w:rFonts w:hint="eastAsia"/>
        </w:rPr>
        <w:t>。系统</w:t>
      </w:r>
      <w:r w:rsidRPr="00770428">
        <w:t>之后通过对</w:t>
      </w:r>
      <w:r w:rsidRPr="00770428">
        <w:t>Straggler</w:t>
      </w:r>
      <w:r w:rsidRPr="00770428">
        <w:t>的任务划分，将其中一部分任务转移到出现空闲的</w:t>
      </w:r>
      <w:r w:rsidRPr="00770428">
        <w:t>Slot</w:t>
      </w:r>
      <w:r w:rsidRPr="00770428">
        <w:t>中运行</w:t>
      </w:r>
      <w:r w:rsidRPr="00770428">
        <w:rPr>
          <w:rFonts w:hint="eastAsia"/>
        </w:rPr>
        <w:t>，以此</w:t>
      </w:r>
      <w:r w:rsidRPr="00770428">
        <w:t>达到</w:t>
      </w:r>
      <w:r w:rsidRPr="00770428">
        <w:rPr>
          <w:rFonts w:hint="eastAsia"/>
        </w:rPr>
        <w:t>负载均衡</w:t>
      </w:r>
      <w:r w:rsidRPr="00770428">
        <w:t>的目的。</w:t>
      </w:r>
    </w:p>
    <w:p w14:paraId="20466F87" w14:textId="77777777" w:rsidR="003C3E3D" w:rsidRPr="00770428" w:rsidRDefault="00791500">
      <w:pPr>
        <w:pStyle w:val="11"/>
        <w:rPr>
          <w:rFonts w:ascii="Times New Roman" w:eastAsia="宋体" w:hAnsi="Times New Roman"/>
        </w:rPr>
      </w:pPr>
      <w:bookmarkStart w:id="52" w:name="_Toc374394073"/>
      <w:bookmarkStart w:id="53" w:name="_Toc375321256"/>
      <w:bookmarkStart w:id="54" w:name="_Toc380793404"/>
      <w:bookmarkStart w:id="55" w:name="_Toc380947939"/>
      <w:bookmarkStart w:id="56" w:name="_Toc380960907"/>
      <w:bookmarkStart w:id="57" w:name="_Toc26768"/>
      <w:bookmarkStart w:id="58" w:name="_Toc22229"/>
      <w:bookmarkStart w:id="59" w:name="_Toc405367910"/>
      <w:r w:rsidRPr="00770428">
        <w:rPr>
          <w:rFonts w:ascii="Times New Roman" w:eastAsia="宋体" w:hAnsi="Times New Roman" w:hint="eastAsia"/>
        </w:rPr>
        <w:t xml:space="preserve">1.4 </w:t>
      </w:r>
      <w:r w:rsidRPr="00770428">
        <w:rPr>
          <w:rFonts w:ascii="Times New Roman" w:eastAsia="宋体" w:hAnsi="Times New Roman" w:hint="eastAsia"/>
        </w:rPr>
        <w:t>论文的内容及组织</w:t>
      </w:r>
      <w:bookmarkEnd w:id="52"/>
      <w:bookmarkEnd w:id="53"/>
      <w:bookmarkEnd w:id="54"/>
      <w:bookmarkEnd w:id="55"/>
      <w:bookmarkEnd w:id="56"/>
      <w:bookmarkEnd w:id="57"/>
      <w:bookmarkEnd w:id="58"/>
      <w:bookmarkEnd w:id="59"/>
    </w:p>
    <w:p w14:paraId="49314471" w14:textId="77777777" w:rsidR="003C3E3D" w:rsidRPr="00770428" w:rsidRDefault="00791500">
      <w:pPr>
        <w:pStyle w:val="131"/>
        <w:rPr>
          <w:rFonts w:ascii="Times New Roman" w:eastAsia="宋体"/>
        </w:rPr>
      </w:pPr>
      <w:bookmarkStart w:id="60" w:name="_Toc374394074"/>
      <w:bookmarkStart w:id="61" w:name="_Toc375321257"/>
      <w:bookmarkStart w:id="62" w:name="_Toc380793405"/>
      <w:bookmarkStart w:id="63" w:name="_Toc380947940"/>
      <w:bookmarkStart w:id="64" w:name="_Toc380960908"/>
      <w:bookmarkStart w:id="65" w:name="_Toc28661"/>
      <w:bookmarkStart w:id="66" w:name="_Toc27183"/>
      <w:bookmarkStart w:id="67" w:name="_Toc405367911"/>
      <w:r w:rsidRPr="00770428">
        <w:rPr>
          <w:rFonts w:ascii="Times New Roman" w:eastAsia="宋体" w:hint="eastAsia"/>
        </w:rPr>
        <w:t xml:space="preserve">1.4.1 </w:t>
      </w:r>
      <w:r w:rsidRPr="00770428">
        <w:rPr>
          <w:rFonts w:ascii="Times New Roman" w:eastAsia="宋体" w:hint="eastAsia"/>
        </w:rPr>
        <w:t>主要研究内容</w:t>
      </w:r>
      <w:bookmarkEnd w:id="60"/>
      <w:bookmarkEnd w:id="61"/>
      <w:bookmarkEnd w:id="62"/>
      <w:bookmarkEnd w:id="63"/>
      <w:bookmarkEnd w:id="64"/>
      <w:bookmarkEnd w:id="65"/>
      <w:bookmarkEnd w:id="66"/>
      <w:r w:rsidRPr="00770428">
        <w:rPr>
          <w:rFonts w:ascii="Times New Roman" w:eastAsia="宋体" w:hint="eastAsia"/>
        </w:rPr>
        <w:t>及</w:t>
      </w:r>
      <w:r w:rsidRPr="00770428">
        <w:rPr>
          <w:rFonts w:ascii="Times New Roman" w:eastAsia="宋体"/>
        </w:rPr>
        <w:t>成果</w:t>
      </w:r>
      <w:bookmarkEnd w:id="67"/>
    </w:p>
    <w:p w14:paraId="021B77F3" w14:textId="77777777" w:rsidR="003C3E3D" w:rsidRPr="00770428" w:rsidRDefault="00791500">
      <w:pPr>
        <w:pStyle w:val="aa"/>
      </w:pPr>
      <w:r w:rsidRPr="00770428">
        <w:t>本文</w:t>
      </w:r>
      <w:r w:rsidRPr="00770428">
        <w:rPr>
          <w:rFonts w:hint="eastAsia"/>
        </w:rPr>
        <w:t>主要</w:t>
      </w:r>
      <w:r w:rsidRPr="00770428">
        <w:t>关注大规模数据</w:t>
      </w:r>
      <w:r w:rsidRPr="00770428">
        <w:rPr>
          <w:rFonts w:hint="eastAsia"/>
        </w:rPr>
        <w:t>环境</w:t>
      </w:r>
      <w:r w:rsidRPr="00770428">
        <w:t>下并行图处理算法的研究以及并行</w:t>
      </w:r>
      <w:r w:rsidRPr="00770428">
        <w:rPr>
          <w:rFonts w:hint="eastAsia"/>
        </w:rPr>
        <w:t>计算平台</w:t>
      </w:r>
      <w:r w:rsidRPr="00770428">
        <w:t>中的负载均衡问题。主要</w:t>
      </w:r>
      <w:r w:rsidRPr="00770428">
        <w:rPr>
          <w:rFonts w:hint="eastAsia"/>
        </w:rPr>
        <w:t>包括</w:t>
      </w:r>
      <w:r w:rsidRPr="00770428">
        <w:t>完全图枚举</w:t>
      </w:r>
      <w:r w:rsidRPr="00770428">
        <w:rPr>
          <w:rFonts w:hint="eastAsia"/>
        </w:rPr>
        <w:t>、</w:t>
      </w:r>
      <w:r w:rsidRPr="00770428">
        <w:t>近似完全图枚举</w:t>
      </w:r>
      <w:r w:rsidRPr="00770428">
        <w:rPr>
          <w:rFonts w:hint="eastAsia"/>
        </w:rPr>
        <w:t>和</w:t>
      </w:r>
      <w:r w:rsidRPr="00770428">
        <w:rPr>
          <w:rFonts w:hint="eastAsia"/>
        </w:rPr>
        <w:t>Hadoop</w:t>
      </w:r>
      <w:r w:rsidRPr="00770428">
        <w:t>系统的负载均衡问题</w:t>
      </w:r>
      <w:r w:rsidRPr="00770428">
        <w:rPr>
          <w:rFonts w:hint="eastAsia"/>
        </w:rPr>
        <w:t>，</w:t>
      </w:r>
      <w:r w:rsidRPr="00770428">
        <w:t>期望能够为</w:t>
      </w:r>
      <w:r w:rsidRPr="00770428">
        <w:rPr>
          <w:rFonts w:hint="eastAsia"/>
        </w:rPr>
        <w:t>并行环境</w:t>
      </w:r>
      <w:r w:rsidRPr="00770428">
        <w:t>中</w:t>
      </w:r>
      <w:r w:rsidRPr="00770428">
        <w:rPr>
          <w:rFonts w:hint="eastAsia"/>
        </w:rPr>
        <w:t>高效</w:t>
      </w:r>
      <w:r w:rsidRPr="00770428">
        <w:t>解决图处理算法</w:t>
      </w:r>
      <w:r w:rsidRPr="00770428">
        <w:rPr>
          <w:rFonts w:hint="eastAsia"/>
        </w:rPr>
        <w:t>和</w:t>
      </w:r>
      <w:r w:rsidRPr="00770428">
        <w:t>良好的系统均衡提供思路和经验。</w:t>
      </w:r>
    </w:p>
    <w:p w14:paraId="72D55108" w14:textId="77777777" w:rsidR="003C3E3D" w:rsidRPr="00770428" w:rsidRDefault="00791500">
      <w:pPr>
        <w:pStyle w:val="aa"/>
      </w:pPr>
      <w:r w:rsidRPr="00770428">
        <w:rPr>
          <w:rFonts w:hint="eastAsia"/>
        </w:rPr>
        <w:t>本文分析了</w:t>
      </w:r>
      <w:r w:rsidRPr="00770428">
        <w:t>现有的经典完全图和近似完全图枚举算法</w:t>
      </w:r>
      <w:r w:rsidRPr="00770428">
        <w:rPr>
          <w:rFonts w:hint="eastAsia"/>
        </w:rPr>
        <w:t>的</w:t>
      </w:r>
      <w:r w:rsidRPr="00770428">
        <w:t>优劣，提出了一种新的</w:t>
      </w:r>
      <w:r w:rsidRPr="00770428">
        <w:rPr>
          <w:rFonts w:hint="eastAsia"/>
        </w:rPr>
        <w:t>完全图</w:t>
      </w:r>
      <w:r w:rsidRPr="00770428">
        <w:t>枚举和近似完全图枚举切分算法</w:t>
      </w:r>
      <w:r w:rsidRPr="00770428">
        <w:rPr>
          <w:rFonts w:hint="eastAsia"/>
        </w:rPr>
        <w:t>（</w:t>
      </w:r>
      <w:r w:rsidRPr="00770428">
        <w:rPr>
          <w:rFonts w:hint="eastAsia"/>
        </w:rPr>
        <w:t>BGP</w:t>
      </w:r>
      <w:r w:rsidRPr="00770428">
        <w:t>，</w:t>
      </w:r>
      <w:r w:rsidRPr="00770428">
        <w:t>Binary Graph Partitioning</w:t>
      </w:r>
      <w:r w:rsidRPr="00770428">
        <w:t>）</w:t>
      </w:r>
      <w:r w:rsidRPr="00770428">
        <w:rPr>
          <w:rFonts w:hint="eastAsia"/>
        </w:rPr>
        <w:t>。</w:t>
      </w:r>
      <w:r w:rsidRPr="00770428">
        <w:t>通过</w:t>
      </w:r>
      <w:r w:rsidRPr="00770428">
        <w:rPr>
          <w:rFonts w:hint="eastAsia"/>
        </w:rPr>
        <w:t>实验</w:t>
      </w:r>
      <w:r w:rsidRPr="00770428">
        <w:t>证明新算法在大多数据情况下其搜索空间以及搜索效率都</w:t>
      </w:r>
      <w:r w:rsidRPr="00770428">
        <w:rPr>
          <w:rFonts w:hint="eastAsia"/>
        </w:rPr>
        <w:t>优于</w:t>
      </w:r>
      <w:r w:rsidRPr="00770428">
        <w:t>现有算法。</w:t>
      </w:r>
    </w:p>
    <w:p w14:paraId="7C92A31B" w14:textId="77777777" w:rsidR="003C3E3D" w:rsidRPr="00770428" w:rsidRDefault="00791500">
      <w:pPr>
        <w:pStyle w:val="aa"/>
      </w:pPr>
      <w:r w:rsidRPr="00770428">
        <w:rPr>
          <w:rFonts w:hint="eastAsia"/>
        </w:rPr>
        <w:t>在</w:t>
      </w:r>
      <w:r w:rsidRPr="00770428">
        <w:t>分析</w:t>
      </w:r>
      <w:r w:rsidRPr="00770428">
        <w:t>BGP</w:t>
      </w:r>
      <w:r w:rsidRPr="00770428">
        <w:t>和经典算法</w:t>
      </w:r>
      <w:r w:rsidRPr="00770428">
        <w:t>BK</w:t>
      </w:r>
      <w:r w:rsidRPr="00770428">
        <w:t>各自</w:t>
      </w:r>
      <w:r w:rsidRPr="00770428">
        <w:rPr>
          <w:rFonts w:hint="eastAsia"/>
        </w:rPr>
        <w:t>优势</w:t>
      </w:r>
      <w:r w:rsidRPr="00770428">
        <w:t>的基础上结合两者的特征将两种算法结合，提出一种</w:t>
      </w:r>
      <w:r w:rsidRPr="00770428">
        <w:t>Hybrid</w:t>
      </w:r>
      <w:r w:rsidRPr="00770428">
        <w:rPr>
          <w:rFonts w:hint="eastAsia"/>
        </w:rPr>
        <w:t>算法</w:t>
      </w:r>
      <w:r w:rsidRPr="00770428">
        <w:t>，该算法</w:t>
      </w:r>
      <w:r w:rsidRPr="00770428">
        <w:rPr>
          <w:rFonts w:hint="eastAsia"/>
        </w:rPr>
        <w:t>兼具</w:t>
      </w:r>
      <w:r w:rsidRPr="00770428">
        <w:t>BGP</w:t>
      </w:r>
      <w:r w:rsidRPr="00770428">
        <w:t>和</w:t>
      </w:r>
      <w:r w:rsidRPr="00770428">
        <w:t>BK</w:t>
      </w:r>
      <w:r w:rsidRPr="00770428">
        <w:t>的优势。</w:t>
      </w:r>
      <w:r w:rsidRPr="00770428">
        <w:rPr>
          <w:rFonts w:hint="eastAsia"/>
        </w:rPr>
        <w:t>经验证</w:t>
      </w:r>
      <w:r w:rsidRPr="00770428">
        <w:rPr>
          <w:rFonts w:hint="eastAsia"/>
        </w:rPr>
        <w:t>Hybrid</w:t>
      </w:r>
      <w:r w:rsidRPr="00770428">
        <w:t>算法在</w:t>
      </w:r>
      <w:r w:rsidRPr="00770428">
        <w:rPr>
          <w:rFonts w:hint="eastAsia"/>
        </w:rPr>
        <w:t>所有</w:t>
      </w:r>
      <w:r w:rsidRPr="00770428">
        <w:t>实验数据集上都有最优的表现。</w:t>
      </w:r>
    </w:p>
    <w:p w14:paraId="208835AD" w14:textId="77777777" w:rsidR="003C3E3D" w:rsidRPr="00770428" w:rsidRDefault="00791500">
      <w:pPr>
        <w:pStyle w:val="aa"/>
      </w:pPr>
      <w:r w:rsidRPr="00770428">
        <w:rPr>
          <w:rFonts w:hint="eastAsia"/>
        </w:rPr>
        <w:t>契合</w:t>
      </w:r>
      <w:r w:rsidRPr="00770428">
        <w:t>当前大规模数据的处理需求，结合之前提出的</w:t>
      </w:r>
      <w:r w:rsidRPr="00770428">
        <w:rPr>
          <w:rFonts w:hint="eastAsia"/>
        </w:rPr>
        <w:t>单机</w:t>
      </w:r>
      <w:r w:rsidRPr="00770428">
        <w:t>算法，</w:t>
      </w:r>
      <w:r w:rsidRPr="00770428">
        <w:rPr>
          <w:rFonts w:hint="eastAsia"/>
        </w:rPr>
        <w:t>本文</w:t>
      </w:r>
      <w:r w:rsidRPr="00770428">
        <w:t>提出了基于</w:t>
      </w:r>
      <w:r w:rsidRPr="00770428">
        <w:rPr>
          <w:rFonts w:hint="eastAsia"/>
        </w:rPr>
        <w:t>并行</w:t>
      </w:r>
      <w:r w:rsidRPr="00770428">
        <w:t>计算平台</w:t>
      </w:r>
      <w:r w:rsidRPr="00770428">
        <w:t>Hadoop</w:t>
      </w:r>
      <w:r w:rsidRPr="00770428">
        <w:t>的</w:t>
      </w:r>
      <w:r w:rsidRPr="00770428">
        <w:t>BGP</w:t>
      </w:r>
      <w:r w:rsidRPr="00770428">
        <w:t>的并行算法</w:t>
      </w:r>
      <w:r w:rsidRPr="00770428">
        <w:rPr>
          <w:rFonts w:hint="eastAsia"/>
        </w:rPr>
        <w:t>。</w:t>
      </w:r>
      <w:r w:rsidRPr="00770428">
        <w:t>通过</w:t>
      </w:r>
      <w:r w:rsidRPr="00770428">
        <w:rPr>
          <w:rFonts w:hint="eastAsia"/>
        </w:rPr>
        <w:t>实验</w:t>
      </w:r>
      <w:r w:rsidRPr="00770428">
        <w:t>证明了</w:t>
      </w:r>
      <w:r w:rsidRPr="00770428">
        <w:rPr>
          <w:rFonts w:hint="eastAsia"/>
        </w:rPr>
        <w:t>并行</w:t>
      </w:r>
      <w:r w:rsidRPr="00770428">
        <w:t>BGP</w:t>
      </w:r>
      <w:r w:rsidRPr="00770428">
        <w:t>算法</w:t>
      </w:r>
      <w:r w:rsidRPr="00770428">
        <w:rPr>
          <w:rFonts w:hint="eastAsia"/>
        </w:rPr>
        <w:t>的并行性</w:t>
      </w:r>
      <w:r w:rsidRPr="00770428">
        <w:t>、</w:t>
      </w:r>
      <w:r w:rsidRPr="00770428">
        <w:rPr>
          <w:rFonts w:hint="eastAsia"/>
        </w:rPr>
        <w:t>高</w:t>
      </w:r>
      <w:r w:rsidRPr="00770428">
        <w:t>效性。</w:t>
      </w:r>
    </w:p>
    <w:p w14:paraId="247FF2DC" w14:textId="77777777" w:rsidR="003C3E3D" w:rsidRPr="00770428" w:rsidRDefault="00791500">
      <w:pPr>
        <w:pStyle w:val="aa"/>
      </w:pPr>
      <w:r w:rsidRPr="00770428">
        <w:rPr>
          <w:rFonts w:hint="eastAsia"/>
        </w:rPr>
        <w:t>最后</w:t>
      </w:r>
      <w:r w:rsidRPr="00770428">
        <w:t>由于</w:t>
      </w:r>
      <w:r w:rsidRPr="00770428">
        <w:rPr>
          <w:rFonts w:hint="eastAsia"/>
        </w:rPr>
        <w:t>在</w:t>
      </w:r>
      <w:r w:rsidRPr="00770428">
        <w:t>并行</w:t>
      </w:r>
      <w:r w:rsidRPr="00770428">
        <w:rPr>
          <w:rFonts w:hint="eastAsia"/>
        </w:rPr>
        <w:t>计算</w:t>
      </w:r>
      <w:r w:rsidRPr="00770428">
        <w:t>平台</w:t>
      </w:r>
      <w:r w:rsidRPr="00770428">
        <w:rPr>
          <w:rFonts w:hint="eastAsia"/>
        </w:rPr>
        <w:t>Hadoop</w:t>
      </w:r>
      <w:r w:rsidRPr="00770428">
        <w:rPr>
          <w:rFonts w:hint="eastAsia"/>
        </w:rPr>
        <w:t>上实现</w:t>
      </w:r>
      <w:r w:rsidRPr="00770428">
        <w:t>BK</w:t>
      </w:r>
      <w:r w:rsidRPr="00770428">
        <w:t>和</w:t>
      </w:r>
      <w:r w:rsidRPr="00770428">
        <w:t>BGP</w:t>
      </w:r>
      <w:r w:rsidRPr="00770428">
        <w:t>的并行图算法都会涉及到负载不均衡问题，本文从图算法</w:t>
      </w:r>
      <w:r w:rsidRPr="00770428">
        <w:rPr>
          <w:rFonts w:hint="eastAsia"/>
        </w:rPr>
        <w:t>本身</w:t>
      </w:r>
      <w:r w:rsidRPr="00770428">
        <w:t>和计算平台两个方面提出了</w:t>
      </w:r>
      <w:r w:rsidRPr="00770428">
        <w:rPr>
          <w:rFonts w:hint="eastAsia"/>
        </w:rPr>
        <w:t>负载</w:t>
      </w:r>
      <w:r w:rsidRPr="00770428">
        <w:t>均衡方案。</w:t>
      </w:r>
    </w:p>
    <w:p w14:paraId="5B94A090" w14:textId="77777777" w:rsidR="003C3E3D" w:rsidRPr="00770428" w:rsidRDefault="00791500">
      <w:pPr>
        <w:pStyle w:val="131"/>
        <w:rPr>
          <w:rFonts w:ascii="Times New Roman" w:eastAsia="宋体"/>
        </w:rPr>
      </w:pPr>
      <w:bookmarkStart w:id="68" w:name="_Toc374394075"/>
      <w:bookmarkStart w:id="69" w:name="_Toc375321258"/>
      <w:bookmarkStart w:id="70" w:name="_Toc380793406"/>
      <w:bookmarkStart w:id="71" w:name="_Toc380947941"/>
      <w:bookmarkStart w:id="72" w:name="_Toc380960909"/>
      <w:bookmarkStart w:id="73" w:name="_Toc15061"/>
      <w:bookmarkStart w:id="74" w:name="_Toc18802"/>
      <w:bookmarkStart w:id="75" w:name="_Toc405367912"/>
      <w:r w:rsidRPr="00770428">
        <w:rPr>
          <w:rFonts w:ascii="Times New Roman" w:eastAsia="宋体" w:hint="eastAsia"/>
        </w:rPr>
        <w:t xml:space="preserve">1.4.2 </w:t>
      </w:r>
      <w:r w:rsidRPr="00770428">
        <w:rPr>
          <w:rFonts w:ascii="Times New Roman" w:eastAsia="宋体" w:hint="eastAsia"/>
        </w:rPr>
        <w:t>论文组织结构</w:t>
      </w:r>
      <w:bookmarkEnd w:id="68"/>
      <w:bookmarkEnd w:id="69"/>
      <w:bookmarkEnd w:id="70"/>
      <w:bookmarkEnd w:id="71"/>
      <w:bookmarkEnd w:id="72"/>
      <w:bookmarkEnd w:id="73"/>
      <w:bookmarkEnd w:id="74"/>
      <w:bookmarkEnd w:id="75"/>
    </w:p>
    <w:p w14:paraId="6FE08874" w14:textId="77777777" w:rsidR="003C3E3D" w:rsidRPr="00770428" w:rsidRDefault="00791500">
      <w:pPr>
        <w:pStyle w:val="aa"/>
      </w:pPr>
      <w:r w:rsidRPr="00770428">
        <w:rPr>
          <w:rFonts w:hint="eastAsia"/>
        </w:rPr>
        <w:t>本文</w:t>
      </w:r>
      <w:r w:rsidRPr="00770428">
        <w:t>的组织结构如下：</w:t>
      </w:r>
    </w:p>
    <w:p w14:paraId="13DFC9AC" w14:textId="77777777" w:rsidR="003C3E3D" w:rsidRPr="00770428" w:rsidRDefault="00791500">
      <w:pPr>
        <w:pStyle w:val="aa"/>
      </w:pPr>
      <w:r w:rsidRPr="00770428">
        <w:rPr>
          <w:rFonts w:hint="eastAsia"/>
        </w:rPr>
        <w:t>第一章</w:t>
      </w:r>
      <w:r w:rsidRPr="00770428">
        <w:t>是绪论部分，</w:t>
      </w:r>
      <w:r w:rsidRPr="00770428">
        <w:rPr>
          <w:rFonts w:hint="eastAsia"/>
        </w:rPr>
        <w:t>从整体上</w:t>
      </w:r>
      <w:r w:rsidRPr="00770428">
        <w:t>介绍本文的研究背景，主要介绍了完全图枚举、近似完全图枚举和负载均衡三个问题的研究现状</w:t>
      </w:r>
      <w:r w:rsidRPr="00770428">
        <w:rPr>
          <w:rFonts w:hint="eastAsia"/>
        </w:rPr>
        <w:t>，</w:t>
      </w:r>
      <w:r w:rsidRPr="00770428">
        <w:t>最后</w:t>
      </w:r>
      <w:r w:rsidRPr="00770428">
        <w:rPr>
          <w:rFonts w:hint="eastAsia"/>
        </w:rPr>
        <w:t>简要</w:t>
      </w:r>
      <w:r w:rsidRPr="00770428">
        <w:t>介绍了本文的研究内容和研究成果。</w:t>
      </w:r>
    </w:p>
    <w:p w14:paraId="0B4884F5" w14:textId="77777777" w:rsidR="003C3E3D" w:rsidRPr="00770428" w:rsidRDefault="00791500">
      <w:pPr>
        <w:pStyle w:val="aa"/>
      </w:pPr>
      <w:r w:rsidRPr="00770428">
        <w:rPr>
          <w:rFonts w:hint="eastAsia"/>
        </w:rPr>
        <w:t>第二章是</w:t>
      </w:r>
      <w:r w:rsidRPr="00770428">
        <w:t>相关理论及技术介绍，</w:t>
      </w:r>
      <w:r w:rsidRPr="00770428">
        <w:rPr>
          <w:rFonts w:hint="eastAsia"/>
        </w:rPr>
        <w:t>包含</w:t>
      </w:r>
      <w:r w:rsidRPr="00770428">
        <w:t>完全图、</w:t>
      </w:r>
      <w:r w:rsidRPr="00770428">
        <w:rPr>
          <w:rFonts w:hint="eastAsia"/>
        </w:rPr>
        <w:t>近似完全图</w:t>
      </w:r>
      <w:r w:rsidRPr="00770428">
        <w:t>、负载均衡相关概</w:t>
      </w:r>
      <w:r w:rsidRPr="00770428">
        <w:lastRenderedPageBreak/>
        <w:t>念，</w:t>
      </w:r>
      <w:r w:rsidRPr="00770428">
        <w:t>MapReduce</w:t>
      </w:r>
      <w:r w:rsidRPr="00770428">
        <w:t>并行计算框架和</w:t>
      </w:r>
      <w:r w:rsidRPr="00770428">
        <w:rPr>
          <w:rFonts w:hint="eastAsia"/>
        </w:rPr>
        <w:t>其</w:t>
      </w:r>
      <w:r w:rsidRPr="00770428">
        <w:t>开源实现</w:t>
      </w:r>
      <w:r w:rsidRPr="00770428">
        <w:t>Hadoop</w:t>
      </w:r>
      <w:r w:rsidRPr="00770428">
        <w:t>。</w:t>
      </w:r>
    </w:p>
    <w:p w14:paraId="78216AB1" w14:textId="77777777" w:rsidR="003C3E3D" w:rsidRPr="00770428" w:rsidRDefault="00791500">
      <w:pPr>
        <w:pStyle w:val="aa"/>
      </w:pPr>
      <w:r w:rsidRPr="00770428">
        <w:rPr>
          <w:rFonts w:hint="eastAsia"/>
        </w:rPr>
        <w:t>第三章对完全图</w:t>
      </w:r>
      <w:r w:rsidRPr="00770428">
        <w:t>和近似完全图枚举算法进行了深入分析，选取最具代表性的经典算法做为对比</w:t>
      </w:r>
      <w:r w:rsidRPr="00770428">
        <w:rPr>
          <w:rFonts w:hint="eastAsia"/>
        </w:rPr>
        <w:t>实验。分析了</w:t>
      </w:r>
      <w:r w:rsidRPr="00770428">
        <w:t>现有算</w:t>
      </w:r>
      <w:r w:rsidRPr="00770428">
        <w:rPr>
          <w:rFonts w:hint="eastAsia"/>
        </w:rPr>
        <w:t>法</w:t>
      </w:r>
      <w:r w:rsidRPr="00770428">
        <w:t>的优缺点。提出了</w:t>
      </w:r>
      <w:r w:rsidRPr="00770428">
        <w:rPr>
          <w:rFonts w:hint="eastAsia"/>
        </w:rPr>
        <w:t>一种</w:t>
      </w:r>
      <w:r w:rsidRPr="00770428">
        <w:t>新的完全图和近似完全图算法</w:t>
      </w:r>
      <w:r w:rsidRPr="00770428">
        <w:rPr>
          <w:rFonts w:hint="eastAsia"/>
        </w:rPr>
        <w:t>。并结合</w:t>
      </w:r>
      <w:r w:rsidRPr="00770428">
        <w:t>两种算法各自的优劣提出一种可以充分发挥两者优势的</w:t>
      </w:r>
      <w:r w:rsidRPr="00770428">
        <w:t>Hybrid</w:t>
      </w:r>
      <w:r w:rsidRPr="00770428">
        <w:t>算法。同时</w:t>
      </w:r>
      <w:r w:rsidRPr="00770428">
        <w:rPr>
          <w:rFonts w:hint="eastAsia"/>
        </w:rPr>
        <w:t>论述</w:t>
      </w:r>
      <w:r w:rsidRPr="00770428">
        <w:t>了这几种算法的并行实现。</w:t>
      </w:r>
    </w:p>
    <w:p w14:paraId="3506F147" w14:textId="77777777" w:rsidR="003C3E3D" w:rsidRPr="00770428" w:rsidRDefault="00791500">
      <w:pPr>
        <w:pStyle w:val="aa"/>
      </w:pPr>
      <w:r w:rsidRPr="00770428">
        <w:rPr>
          <w:rFonts w:hint="eastAsia"/>
        </w:rPr>
        <w:t>第四</w:t>
      </w:r>
      <w:commentRangeStart w:id="76"/>
      <w:r w:rsidRPr="00770428">
        <w:rPr>
          <w:rFonts w:hint="eastAsia"/>
        </w:rPr>
        <w:t>章在</w:t>
      </w:r>
      <w:r w:rsidRPr="00770428">
        <w:t>第三章的基础之上分析了</w:t>
      </w:r>
      <w:r w:rsidRPr="00770428">
        <w:rPr>
          <w:rFonts w:hint="eastAsia"/>
        </w:rPr>
        <w:t>算法并行</w:t>
      </w:r>
      <w:r w:rsidRPr="00770428">
        <w:t>化实现过程中发现的负载均衡问题，提出</w:t>
      </w:r>
      <w:r w:rsidRPr="00770428">
        <w:rPr>
          <w:rFonts w:hint="eastAsia"/>
        </w:rPr>
        <w:t>了</w:t>
      </w:r>
      <w:r w:rsidRPr="00770428">
        <w:t>针对</w:t>
      </w:r>
      <w:r w:rsidRPr="00770428">
        <w:rPr>
          <w:rFonts w:hint="eastAsia"/>
        </w:rPr>
        <w:t>完全图</w:t>
      </w:r>
      <w:r w:rsidRPr="00770428">
        <w:t>和近似完全图算法的负载均衡方案。最后</w:t>
      </w:r>
      <w:r w:rsidRPr="00770428">
        <w:rPr>
          <w:rFonts w:hint="eastAsia"/>
        </w:rPr>
        <w:t>进一步</w:t>
      </w:r>
      <w:r w:rsidRPr="00770428">
        <w:t>深入探讨了并行平台中的负载均衡问题，提出静态和动态两种通用的负载均衡方案</w:t>
      </w:r>
      <w:r w:rsidRPr="00770428">
        <w:rPr>
          <w:rFonts w:hint="eastAsia"/>
        </w:rPr>
        <w:t>。</w:t>
      </w:r>
      <w:commentRangeEnd w:id="76"/>
      <w:r w:rsidR="00F559CF">
        <w:rPr>
          <w:rStyle w:val="ab"/>
        </w:rPr>
        <w:commentReference w:id="76"/>
      </w:r>
    </w:p>
    <w:p w14:paraId="6662F6B3" w14:textId="77777777" w:rsidR="003C3E3D" w:rsidRPr="00770428" w:rsidRDefault="00791500">
      <w:pPr>
        <w:pStyle w:val="aa"/>
      </w:pPr>
      <w:r w:rsidRPr="00770428">
        <w:rPr>
          <w:rFonts w:hint="eastAsia"/>
        </w:rPr>
        <w:t>第五章是论文</w:t>
      </w:r>
      <w:r w:rsidRPr="00770428">
        <w:t>的实验部分</w:t>
      </w:r>
      <w:r w:rsidRPr="00770428">
        <w:rPr>
          <w:rFonts w:hint="eastAsia"/>
        </w:rPr>
        <w:t>。本章</w:t>
      </w:r>
      <w:r w:rsidRPr="00770428">
        <w:t>选取了</w:t>
      </w:r>
      <w:r w:rsidRPr="00770428">
        <w:rPr>
          <w:rFonts w:hint="eastAsia"/>
        </w:rPr>
        <w:t>一系列真实数据</w:t>
      </w:r>
      <w:r w:rsidRPr="00770428">
        <w:t>和生成数据通过</w:t>
      </w:r>
      <w:r w:rsidRPr="00770428">
        <w:rPr>
          <w:rFonts w:hint="eastAsia"/>
        </w:rPr>
        <w:t>多种</w:t>
      </w:r>
      <w:r w:rsidRPr="00770428">
        <w:t>维度的实验验证了本文提出的算法的</w:t>
      </w:r>
      <w:r w:rsidRPr="00770428">
        <w:rPr>
          <w:rFonts w:hint="eastAsia"/>
        </w:rPr>
        <w:t>高</w:t>
      </w:r>
      <w:r w:rsidRPr="00770428">
        <w:t>效性</w:t>
      </w:r>
      <w:r w:rsidRPr="00770428">
        <w:rPr>
          <w:rFonts w:hint="eastAsia"/>
        </w:rPr>
        <w:t>。</w:t>
      </w:r>
      <w:r w:rsidRPr="00770428">
        <w:t>同时</w:t>
      </w:r>
      <w:r w:rsidRPr="00770428">
        <w:rPr>
          <w:rFonts w:hint="eastAsia"/>
        </w:rPr>
        <w:t>通过</w:t>
      </w:r>
      <w:r w:rsidRPr="00770428">
        <w:t>实验</w:t>
      </w:r>
      <w:r w:rsidRPr="00770428">
        <w:rPr>
          <w:rFonts w:hint="eastAsia"/>
        </w:rPr>
        <w:t>验证了</w:t>
      </w:r>
      <w:r w:rsidRPr="00770428">
        <w:t>负载均衡方案的</w:t>
      </w:r>
      <w:r w:rsidRPr="00770428">
        <w:rPr>
          <w:rFonts w:hint="eastAsia"/>
        </w:rPr>
        <w:t>有效性</w:t>
      </w:r>
      <w:r w:rsidRPr="00770428">
        <w:t>。</w:t>
      </w:r>
    </w:p>
    <w:p w14:paraId="7D9F1CEC" w14:textId="77777777" w:rsidR="003C3E3D" w:rsidRPr="00770428" w:rsidRDefault="00791500">
      <w:pPr>
        <w:pStyle w:val="aa"/>
        <w:sectPr w:rsidR="003C3E3D" w:rsidRPr="00770428">
          <w:headerReference w:type="default" r:id="rId46"/>
          <w:footerReference w:type="default" r:id="rId47"/>
          <w:pgSz w:w="11906" w:h="16838"/>
          <w:pgMar w:top="1440" w:right="1800" w:bottom="1440" w:left="1800" w:header="851" w:footer="992" w:gutter="0"/>
          <w:pgNumType w:start="1"/>
          <w:cols w:space="720"/>
          <w:docGrid w:type="lines" w:linePitch="312"/>
        </w:sectPr>
      </w:pPr>
      <w:r w:rsidRPr="00770428">
        <w:rPr>
          <w:rFonts w:hint="eastAsia"/>
        </w:rPr>
        <w:t>第六章是对本文工作的总结以及未来工作的展望，总结</w:t>
      </w:r>
      <w:r w:rsidRPr="00770428">
        <w:t>全文的主要内容</w:t>
      </w:r>
      <w:r w:rsidRPr="00770428">
        <w:rPr>
          <w:rFonts w:hint="eastAsia"/>
        </w:rPr>
        <w:t>以及今后可以改进的地方及提升的空间。</w:t>
      </w:r>
      <w:bookmarkStart w:id="77" w:name="_Toc375321259"/>
      <w:bookmarkStart w:id="78" w:name="_Toc380793407"/>
      <w:bookmarkStart w:id="79" w:name="_Toc380947942"/>
      <w:bookmarkStart w:id="80" w:name="_Toc380960910"/>
    </w:p>
    <w:p w14:paraId="5C257927" w14:textId="77777777" w:rsidR="003C3E3D" w:rsidRPr="00770428" w:rsidRDefault="003C3E3D">
      <w:pPr>
        <w:pStyle w:val="aa"/>
        <w:sectPr w:rsidR="003C3E3D" w:rsidRPr="00770428">
          <w:footerReference w:type="default" r:id="rId48"/>
          <w:pgSz w:w="11906" w:h="16838"/>
          <w:pgMar w:top="1440" w:right="1800" w:bottom="1440" w:left="1800" w:header="851" w:footer="992" w:gutter="0"/>
          <w:cols w:space="720"/>
          <w:docGrid w:type="lines" w:linePitch="312"/>
        </w:sectPr>
      </w:pPr>
    </w:p>
    <w:p w14:paraId="24A5AAE8" w14:textId="77777777" w:rsidR="003C3E3D" w:rsidRPr="00770428" w:rsidRDefault="00791500">
      <w:pPr>
        <w:pStyle w:val="a9"/>
        <w:spacing w:before="468"/>
        <w:rPr>
          <w:rFonts w:ascii="Times New Roman" w:eastAsia="宋体" w:hAnsi="Times New Roman"/>
        </w:rPr>
      </w:pPr>
      <w:bookmarkStart w:id="81" w:name="_Toc32442"/>
      <w:bookmarkStart w:id="82" w:name="_Toc30185"/>
      <w:bookmarkStart w:id="83" w:name="_Toc405367913"/>
      <w:r w:rsidRPr="00770428">
        <w:rPr>
          <w:rFonts w:ascii="Times New Roman" w:eastAsia="宋体" w:hAnsi="Times New Roman" w:hint="eastAsia"/>
        </w:rPr>
        <w:lastRenderedPageBreak/>
        <w:t>第二章</w:t>
      </w:r>
      <w:bookmarkEnd w:id="77"/>
      <w:bookmarkEnd w:id="78"/>
      <w:r w:rsidRPr="00770428">
        <w:rPr>
          <w:rFonts w:ascii="Times New Roman" w:eastAsia="宋体" w:hAnsi="Times New Roman" w:hint="eastAsia"/>
        </w:rPr>
        <w:t xml:space="preserve"> </w:t>
      </w:r>
      <w:r w:rsidRPr="00770428">
        <w:rPr>
          <w:rFonts w:ascii="Times New Roman" w:eastAsia="宋体" w:hAnsi="Times New Roman" w:hint="eastAsia"/>
        </w:rPr>
        <w:t>相关</w:t>
      </w:r>
      <w:r w:rsidRPr="00770428">
        <w:rPr>
          <w:rFonts w:ascii="Times New Roman" w:eastAsia="宋体" w:hAnsi="Times New Roman"/>
        </w:rPr>
        <w:t>理论及技术</w:t>
      </w:r>
      <w:bookmarkEnd w:id="79"/>
      <w:bookmarkEnd w:id="80"/>
      <w:bookmarkEnd w:id="81"/>
      <w:bookmarkEnd w:id="82"/>
      <w:bookmarkEnd w:id="83"/>
    </w:p>
    <w:p w14:paraId="029A42AD" w14:textId="77777777" w:rsidR="003C3E3D" w:rsidRPr="00770428" w:rsidRDefault="00791500">
      <w:pPr>
        <w:pStyle w:val="aa"/>
      </w:pPr>
      <w:r w:rsidRPr="00770428">
        <w:rPr>
          <w:rFonts w:hint="eastAsia"/>
        </w:rPr>
        <w:t>本文</w:t>
      </w:r>
      <w:r w:rsidRPr="00770428">
        <w:t>选取的研究对象时图论中经典的两个问题</w:t>
      </w:r>
      <w:r w:rsidRPr="00770428">
        <w:t>—</w:t>
      </w:r>
      <w:r w:rsidRPr="00770428">
        <w:t>完全图和近似完全图</w:t>
      </w:r>
      <w:r w:rsidRPr="00770428">
        <w:rPr>
          <w:rFonts w:hint="eastAsia"/>
        </w:rPr>
        <w:t>。</w:t>
      </w:r>
      <w:r w:rsidRPr="00770428">
        <w:t>在</w:t>
      </w:r>
      <w:r w:rsidRPr="00770428">
        <w:rPr>
          <w:rFonts w:hint="eastAsia"/>
        </w:rPr>
        <w:t>实际</w:t>
      </w:r>
      <w:r w:rsidRPr="00770428">
        <w:t>研究中，研究者</w:t>
      </w:r>
      <w:r w:rsidRPr="00770428">
        <w:rPr>
          <w:rFonts w:hint="eastAsia"/>
        </w:rPr>
        <w:t>们</w:t>
      </w:r>
      <w:r w:rsidRPr="00770428">
        <w:t>主要关注的方面是如何从原始数据图中找出所有的且最大的完全图</w:t>
      </w:r>
      <w:r w:rsidRPr="00770428">
        <w:rPr>
          <w:rFonts w:hint="eastAsia"/>
        </w:rPr>
        <w:t>或</w:t>
      </w:r>
      <w:r w:rsidRPr="00770428">
        <w:t>近似完全图</w:t>
      </w:r>
      <w:r w:rsidRPr="00770428">
        <w:rPr>
          <w:rFonts w:hint="eastAsia"/>
        </w:rPr>
        <w:t>，</w:t>
      </w:r>
      <w:r w:rsidRPr="00770428">
        <w:t>也就是通常所说的极大完全图枚举（</w:t>
      </w:r>
      <w:r w:rsidRPr="00770428">
        <w:t>Maximal Clique Enumeration</w:t>
      </w:r>
      <w:r w:rsidRPr="00770428">
        <w:rPr>
          <w:rFonts w:hint="eastAsia"/>
        </w:rPr>
        <w:t>，</w:t>
      </w:r>
      <w:r w:rsidRPr="00770428">
        <w:rPr>
          <w:rFonts w:hint="eastAsia"/>
        </w:rPr>
        <w:t xml:space="preserve"> </w:t>
      </w:r>
      <w:r w:rsidRPr="00770428">
        <w:t>MCE</w:t>
      </w:r>
      <w:r w:rsidRPr="00770428">
        <w:t>）和最大近似完全图枚举</w:t>
      </w:r>
      <w:r w:rsidRPr="00770428">
        <w:rPr>
          <w:rFonts w:hint="eastAsia"/>
        </w:rPr>
        <w:t>（</w:t>
      </w:r>
      <w:r w:rsidRPr="00770428">
        <w:t>Maximal Qusi-Clique Enumeration</w:t>
      </w:r>
      <w:r w:rsidRPr="00770428">
        <w:t>，也成为</w:t>
      </w:r>
      <w:r w:rsidRPr="00770428">
        <w:t>K-plex</w:t>
      </w:r>
      <w:r w:rsidRPr="00770428">
        <w:t>）</w:t>
      </w:r>
      <w:r w:rsidRPr="00770428">
        <w:rPr>
          <w:rFonts w:hint="eastAsia"/>
        </w:rPr>
        <w:t>。本章</w:t>
      </w:r>
      <w:r w:rsidRPr="00770428">
        <w:t>将</w:t>
      </w:r>
      <w:r w:rsidRPr="00770428">
        <w:rPr>
          <w:rFonts w:hint="eastAsia"/>
        </w:rPr>
        <w:t>本文涉及</w:t>
      </w:r>
      <w:r w:rsidRPr="00770428">
        <w:t>到的如图论</w:t>
      </w:r>
      <w:r w:rsidRPr="00770428">
        <w:rPr>
          <w:rFonts w:hint="eastAsia"/>
        </w:rPr>
        <w:t>相关</w:t>
      </w:r>
      <w:r w:rsidRPr="00770428">
        <w:t>概念、</w:t>
      </w:r>
      <w:r w:rsidRPr="00770428">
        <w:rPr>
          <w:rFonts w:hint="eastAsia"/>
        </w:rPr>
        <w:t>完全图</w:t>
      </w:r>
      <w:r w:rsidRPr="00770428">
        <w:t>、</w:t>
      </w:r>
      <w:r w:rsidRPr="00770428">
        <w:rPr>
          <w:rFonts w:hint="eastAsia"/>
        </w:rPr>
        <w:t>近似完全图</w:t>
      </w:r>
      <w:r w:rsidRPr="00770428">
        <w:t>、并行计算模型</w:t>
      </w:r>
      <w:r w:rsidRPr="00770428">
        <w:t>MapReduce</w:t>
      </w:r>
      <w:r w:rsidRPr="00770428">
        <w:rPr>
          <w:rFonts w:hint="eastAsia"/>
        </w:rPr>
        <w:t>、</w:t>
      </w:r>
      <w:r w:rsidRPr="00770428">
        <w:t>开源平台</w:t>
      </w:r>
      <w:r w:rsidRPr="00770428">
        <w:t>Hadoop</w:t>
      </w:r>
      <w:r w:rsidRPr="00770428">
        <w:t>以及负载均衡等相关技术作简要介绍。</w:t>
      </w:r>
    </w:p>
    <w:p w14:paraId="72FCA9C1" w14:textId="77777777" w:rsidR="003C3E3D" w:rsidRPr="00770428" w:rsidRDefault="00791500">
      <w:pPr>
        <w:pStyle w:val="11"/>
        <w:rPr>
          <w:rFonts w:ascii="Times New Roman" w:eastAsia="宋体" w:hAnsi="Times New Roman"/>
        </w:rPr>
      </w:pPr>
      <w:bookmarkStart w:id="84" w:name="_Toc405367915"/>
      <w:r w:rsidRPr="00770428">
        <w:rPr>
          <w:rFonts w:ascii="Times New Roman" w:eastAsia="宋体" w:hAnsi="Times New Roman" w:hint="eastAsia"/>
        </w:rPr>
        <w:t xml:space="preserve">2.1 </w:t>
      </w:r>
      <w:r w:rsidRPr="00770428">
        <w:rPr>
          <w:rFonts w:ascii="Times New Roman" w:eastAsia="宋体" w:hAnsi="Times New Roman" w:hint="eastAsia"/>
        </w:rPr>
        <w:t>图论</w:t>
      </w:r>
      <w:r w:rsidRPr="00770428">
        <w:rPr>
          <w:rFonts w:ascii="Times New Roman" w:eastAsia="宋体" w:hAnsi="Times New Roman"/>
        </w:rPr>
        <w:t>相关概念</w:t>
      </w:r>
      <w:bookmarkEnd w:id="84"/>
    </w:p>
    <w:p w14:paraId="6209592F" w14:textId="77777777" w:rsidR="003C3E3D" w:rsidRPr="00770428" w:rsidRDefault="00791500">
      <w:pPr>
        <w:pStyle w:val="aa"/>
      </w:pPr>
      <w:r w:rsidRPr="00770428">
        <w:rPr>
          <w:rFonts w:hint="eastAsia"/>
        </w:rPr>
        <w:t>作为</w:t>
      </w:r>
      <w:r w:rsidRPr="00770428">
        <w:t>数学的一个重要研究</w:t>
      </w:r>
      <w:r w:rsidRPr="00770428">
        <w:rPr>
          <w:rFonts w:hint="eastAsia"/>
        </w:rPr>
        <w:t>领域</w:t>
      </w:r>
      <w:r w:rsidRPr="00770428">
        <w:t>，图论自</w:t>
      </w:r>
      <w:r w:rsidRPr="00770428">
        <w:rPr>
          <w:rFonts w:hint="eastAsia"/>
        </w:rPr>
        <w:t>1736</w:t>
      </w:r>
      <w:r w:rsidRPr="00770428">
        <w:rPr>
          <w:rFonts w:hint="eastAsia"/>
        </w:rPr>
        <w:t>年</w:t>
      </w:r>
      <w:r w:rsidRPr="00770428">
        <w:t>欧拉</w:t>
      </w:r>
      <w:r w:rsidRPr="00770428">
        <w:rPr>
          <w:rFonts w:hint="eastAsia"/>
        </w:rPr>
        <w:t>在著作</w:t>
      </w:r>
      <w:r w:rsidRPr="00770428">
        <w:t>中首次研究柯尼斯堡七桥问题开始经过上百年发展现在</w:t>
      </w:r>
      <w:r w:rsidRPr="00770428">
        <w:rPr>
          <w:rFonts w:hint="eastAsia"/>
        </w:rPr>
        <w:t>已经形成了</w:t>
      </w:r>
      <w:r w:rsidRPr="00770428">
        <w:t>超图理论、拟阵理论、拓扑图论和代数图论等分支</w:t>
      </w:r>
      <w:r w:rsidRPr="00770428">
        <w:rPr>
          <w:rFonts w:hint="eastAsia"/>
        </w:rPr>
        <w:t>，</w:t>
      </w:r>
      <w:r w:rsidRPr="00770428">
        <w:t>并广泛应用于计算机科学、心理学、</w:t>
      </w:r>
      <w:r w:rsidRPr="00770428">
        <w:rPr>
          <w:rFonts w:hint="eastAsia"/>
        </w:rPr>
        <w:t>商业挖掘</w:t>
      </w:r>
      <w:r w:rsidRPr="00770428">
        <w:t>、运筹学</w:t>
      </w:r>
      <w:r w:rsidRPr="00770428">
        <w:rPr>
          <w:rFonts w:hint="eastAsia"/>
        </w:rPr>
        <w:t>等等</w:t>
      </w:r>
      <w:r w:rsidRPr="00770428">
        <w:t>方面。</w:t>
      </w:r>
    </w:p>
    <w:p w14:paraId="1BAF4B99" w14:textId="77777777" w:rsidR="003C3E3D" w:rsidRPr="00770428" w:rsidRDefault="00791500">
      <w:pPr>
        <w:pStyle w:val="aa"/>
      </w:pPr>
      <w:r w:rsidRPr="00770428">
        <w:rPr>
          <w:rFonts w:hint="eastAsia"/>
        </w:rPr>
        <w:t>图论</w:t>
      </w:r>
      <w:r w:rsidRPr="00770428">
        <w:t>的主要研究对象时图</w:t>
      </w:r>
      <w:r w:rsidRPr="00770428">
        <w:rPr>
          <w:rFonts w:hint="eastAsia"/>
        </w:rPr>
        <w:t>。图是由顶点的有穷非空集合和顶点之间的边的集合组成，通常表示这样</w:t>
      </w:r>
      <w:r w:rsidRPr="00770428">
        <w:t>一个二元组</w:t>
      </w:r>
      <w:r w:rsidRPr="00770428">
        <w:rPr>
          <w:rFonts w:hint="eastAsia"/>
        </w:rPr>
        <w:t>：</w:t>
      </w:r>
      <w:r w:rsidRPr="00770428">
        <w:rPr>
          <w:position w:val="-10"/>
        </w:rPr>
        <w:object w:dxaOrig="1215" w:dyaOrig="315" w14:anchorId="0964BD4D">
          <v:shape id="Picture 15" o:spid="_x0000_i1039" type="#_x0000_t75" style="width:60.75pt;height:15.75pt" o:ole="">
            <v:imagedata r:id="rId49" o:title=""/>
          </v:shape>
          <o:OLEObject Type="Embed" ProgID="Equation.DSMT4" ShapeID="Picture 15" DrawAspect="Content" ObjectID="_1483987943" r:id="rId50"/>
        </w:object>
      </w:r>
      <w:r w:rsidRPr="00770428">
        <w:rPr>
          <w:rFonts w:hint="eastAsia"/>
        </w:rPr>
        <w:t>，其中，</w:t>
      </w:r>
      <w:r w:rsidRPr="00770428">
        <w:rPr>
          <w:rFonts w:hint="eastAsia"/>
        </w:rPr>
        <w:t>G</w:t>
      </w:r>
      <w:r w:rsidRPr="00770428">
        <w:rPr>
          <w:rFonts w:hint="eastAsia"/>
        </w:rPr>
        <w:t>表示一个图，</w:t>
      </w:r>
      <w:r w:rsidRPr="00770428">
        <w:rPr>
          <w:rFonts w:hint="eastAsia"/>
        </w:rPr>
        <w:t>V</w:t>
      </w:r>
      <w:r w:rsidRPr="00770428">
        <w:rPr>
          <w:rFonts w:hint="eastAsia"/>
        </w:rPr>
        <w:t>是图</w:t>
      </w:r>
      <w:r w:rsidRPr="00770428">
        <w:rPr>
          <w:rFonts w:hint="eastAsia"/>
        </w:rPr>
        <w:t>G</w:t>
      </w:r>
      <w:r w:rsidRPr="00770428">
        <w:rPr>
          <w:rFonts w:hint="eastAsia"/>
        </w:rPr>
        <w:t>中顶点的非空</w:t>
      </w:r>
      <w:r w:rsidRPr="00770428">
        <w:t>有限</w:t>
      </w:r>
      <w:r w:rsidRPr="00770428">
        <w:rPr>
          <w:rFonts w:hint="eastAsia"/>
        </w:rPr>
        <w:t>集合，</w:t>
      </w:r>
      <w:r w:rsidRPr="00770428">
        <w:rPr>
          <w:rFonts w:hint="eastAsia"/>
        </w:rPr>
        <w:t>E</w:t>
      </w:r>
      <w:r w:rsidRPr="00770428">
        <w:rPr>
          <w:rFonts w:hint="eastAsia"/>
        </w:rPr>
        <w:t>是图</w:t>
      </w:r>
      <w:r w:rsidRPr="00770428">
        <w:rPr>
          <w:rFonts w:hint="eastAsia"/>
        </w:rPr>
        <w:t>G</w:t>
      </w:r>
      <w:r w:rsidRPr="00770428">
        <w:rPr>
          <w:rFonts w:hint="eastAsia"/>
        </w:rPr>
        <w:t>中边的可空</w:t>
      </w:r>
      <w:r w:rsidRPr="00770428">
        <w:t>有限</w:t>
      </w:r>
      <w:r w:rsidRPr="00770428">
        <w:rPr>
          <w:rFonts w:hint="eastAsia"/>
        </w:rPr>
        <w:t>集合。图中</w:t>
      </w:r>
      <w:r w:rsidRPr="00770428">
        <w:t>的边</w:t>
      </w:r>
      <w:r w:rsidRPr="00770428">
        <w:rPr>
          <w:position w:val="-6"/>
        </w:rPr>
        <w:object w:dxaOrig="180" w:dyaOrig="225" w14:anchorId="78BEFA60">
          <v:shape id="Picture 16" o:spid="_x0000_i1040" type="#_x0000_t75" style="width:9pt;height:11.25pt" o:ole="">
            <v:imagedata r:id="rId51" o:title=""/>
          </v:shape>
          <o:OLEObject Type="Embed" ProgID="Equation.DSMT4" ShapeID="Picture 16" DrawAspect="Content" ObjectID="_1483987944" r:id="rId52"/>
        </w:object>
      </w:r>
      <w:r w:rsidRPr="00770428">
        <w:t>是关于节点的一个二元组</w:t>
      </w:r>
      <w:r w:rsidRPr="00770428">
        <w:rPr>
          <w:position w:val="-10"/>
        </w:rPr>
        <w:object w:dxaOrig="780" w:dyaOrig="315" w14:anchorId="5198390C">
          <v:shape id="Picture 17" o:spid="_x0000_i1041" type="#_x0000_t75" style="width:39pt;height:15.75pt" o:ole="">
            <v:imagedata r:id="rId53" o:title=""/>
          </v:shape>
          <o:OLEObject Type="Embed" ProgID="Equation.DSMT4" ShapeID="Picture 17" DrawAspect="Content" ObjectID="_1483987945" r:id="rId54"/>
        </w:object>
      </w:r>
      <w:r w:rsidRPr="00770428">
        <w:t>(</w:t>
      </w:r>
      <w:r w:rsidRPr="00770428">
        <w:rPr>
          <w:position w:val="-10"/>
        </w:rPr>
        <w:object w:dxaOrig="750" w:dyaOrig="315" w14:anchorId="57D16B15">
          <v:shape id="Picture 18" o:spid="_x0000_i1042" type="#_x0000_t75" style="width:37.5pt;height:15.75pt" o:ole="">
            <v:imagedata r:id="rId55" o:title=""/>
          </v:shape>
          <o:OLEObject Type="Embed" ProgID="Equation.DSMT4" ShapeID="Picture 18" DrawAspect="Content" ObjectID="_1483987946" r:id="rId56"/>
        </w:object>
      </w:r>
      <w:r w:rsidRPr="00770428">
        <w:t>)</w:t>
      </w:r>
      <w:r w:rsidRPr="00770428">
        <w:rPr>
          <w:rFonts w:hint="eastAsia"/>
        </w:rPr>
        <w:t>，</w:t>
      </w:r>
      <w:r w:rsidRPr="00770428">
        <w:t>边的两个</w:t>
      </w:r>
      <w:r w:rsidRPr="00770428">
        <w:rPr>
          <w:rFonts w:hint="eastAsia"/>
        </w:rPr>
        <w:t>元素</w:t>
      </w:r>
      <w:r w:rsidRPr="00770428">
        <w:rPr>
          <w:rFonts w:hint="eastAsia"/>
        </w:rPr>
        <w:t>a</w:t>
      </w:r>
      <w:r w:rsidRPr="00770428">
        <w:rPr>
          <w:rFonts w:hint="eastAsia"/>
        </w:rPr>
        <w:t>和</w:t>
      </w:r>
      <w:r w:rsidRPr="00770428">
        <w:t>b</w:t>
      </w:r>
      <w:r w:rsidRPr="00770428">
        <w:t>之间可以是有序的也可以是</w:t>
      </w:r>
      <w:r w:rsidRPr="00770428">
        <w:rPr>
          <w:rFonts w:hint="eastAsia"/>
        </w:rPr>
        <w:t>无序</w:t>
      </w:r>
      <w:r w:rsidRPr="00770428">
        <w:t>的。当</w:t>
      </w:r>
      <w:r w:rsidRPr="00770428">
        <w:rPr>
          <w:rFonts w:hint="eastAsia"/>
        </w:rPr>
        <w:t>边</w:t>
      </w:r>
      <w:r w:rsidRPr="00770428">
        <w:t>的元组之间无序时</w:t>
      </w:r>
      <w:r w:rsidRPr="00770428">
        <w:rPr>
          <w:rFonts w:hint="eastAsia"/>
        </w:rPr>
        <w:t>将</w:t>
      </w:r>
      <w:r w:rsidRPr="00770428">
        <w:t>边称之为无向边，相似地边的元组间有序时</w:t>
      </w:r>
      <w:r w:rsidRPr="00770428">
        <w:rPr>
          <w:rFonts w:hint="eastAsia"/>
        </w:rPr>
        <w:t>称</w:t>
      </w:r>
      <w:r w:rsidRPr="00770428">
        <w:t>边为</w:t>
      </w:r>
      <w:r w:rsidRPr="00770428">
        <w:rPr>
          <w:rFonts w:hint="eastAsia"/>
        </w:rPr>
        <w:t>有向边</w:t>
      </w:r>
      <w:r w:rsidRPr="00770428">
        <w:t>。</w:t>
      </w:r>
      <w:r w:rsidRPr="00770428">
        <w:rPr>
          <w:rFonts w:hint="eastAsia"/>
        </w:rPr>
        <w:t>由</w:t>
      </w:r>
      <w:r w:rsidRPr="00770428">
        <w:t>有</w:t>
      </w:r>
      <w:r w:rsidRPr="00770428">
        <w:rPr>
          <w:rFonts w:hint="eastAsia"/>
        </w:rPr>
        <w:t>无向边</w:t>
      </w:r>
      <w:r w:rsidRPr="00770428">
        <w:t>组成的图为无向图，</w:t>
      </w:r>
      <w:r w:rsidRPr="00770428">
        <w:rPr>
          <w:rFonts w:hint="eastAsia"/>
        </w:rPr>
        <w:t>由</w:t>
      </w:r>
      <w:r w:rsidRPr="00770428">
        <w:t>有向边组成的图称之为有向图。</w:t>
      </w:r>
      <w:r w:rsidRPr="00770428">
        <w:rPr>
          <w:rFonts w:hint="eastAsia"/>
        </w:rPr>
        <w:t>本文</w:t>
      </w:r>
      <w:r w:rsidRPr="00770428">
        <w:t>根据实际的应用需求以及</w:t>
      </w:r>
      <w:r w:rsidRPr="00770428">
        <w:rPr>
          <w:rFonts w:hint="eastAsia"/>
        </w:rPr>
        <w:t>普适</w:t>
      </w:r>
      <w:r w:rsidRPr="00770428">
        <w:t>实用的研究意义将研究对象限定为无向图</w:t>
      </w:r>
      <w:r w:rsidRPr="00770428">
        <w:rPr>
          <w:rFonts w:hint="eastAsia"/>
        </w:rPr>
        <w:t>，如无特别说明</w:t>
      </w:r>
      <w:r w:rsidRPr="00770428">
        <w:t>在正文中所提到的相关图都是无向图。</w:t>
      </w:r>
      <w:r w:rsidRPr="00770428">
        <w:rPr>
          <w:rFonts w:hint="eastAsia"/>
        </w:rPr>
        <w:t>下图</w:t>
      </w:r>
      <w:r w:rsidRPr="00770428">
        <w:rPr>
          <w:rFonts w:hint="eastAsia"/>
        </w:rPr>
        <w:t>2</w:t>
      </w:r>
      <w:r w:rsidRPr="00770428">
        <w:t>-1</w:t>
      </w:r>
      <w:r w:rsidRPr="00770428">
        <w:rPr>
          <w:rFonts w:hint="eastAsia"/>
        </w:rPr>
        <w:t>中</w:t>
      </w:r>
      <w:r w:rsidRPr="00770428">
        <w:t>(a)</w:t>
      </w:r>
      <w:r w:rsidRPr="00770428">
        <w:rPr>
          <w:rFonts w:hint="eastAsia"/>
        </w:rPr>
        <w:t>表示一个有向图，</w:t>
      </w:r>
      <w:r w:rsidRPr="00770428">
        <w:rPr>
          <w:rFonts w:hint="eastAsia"/>
        </w:rPr>
        <w:t>(</w:t>
      </w:r>
      <w:r w:rsidRPr="00770428">
        <w:t>6)</w:t>
      </w:r>
      <w:r w:rsidRPr="00770428">
        <w:rPr>
          <w:rFonts w:hint="eastAsia"/>
        </w:rPr>
        <w:t>表示一个无向图。</w:t>
      </w:r>
    </w:p>
    <w:p w14:paraId="2EF3F929" w14:textId="77777777" w:rsidR="003C3E3D" w:rsidRPr="00770428" w:rsidRDefault="00791500">
      <w:pPr>
        <w:pStyle w:val="aa"/>
      </w:pPr>
      <w:r w:rsidRPr="00770428">
        <w:rPr>
          <w:rFonts w:hint="eastAsia"/>
        </w:rPr>
        <w:t>图论中两点之间距离并不是指从一个点到达另一个点的路径中边的权值和最小值，而是指的图</w:t>
      </w:r>
      <w:r w:rsidRPr="00770428">
        <w:t>的</w:t>
      </w:r>
      <w:r w:rsidRPr="00770428">
        <w:rPr>
          <w:rFonts w:hint="eastAsia"/>
        </w:rPr>
        <w:t>直径是指图中任意两个顶点之间可以到达的路径中所经过的最少节点个数。图的直径值图中任意两点之间的距离的最大值，如图</w:t>
      </w:r>
      <w:r w:rsidRPr="00770428">
        <w:rPr>
          <w:rFonts w:hint="eastAsia"/>
        </w:rPr>
        <w:t>2</w:t>
      </w:r>
      <w:r w:rsidRPr="00770428">
        <w:t>-1 (b)</w:t>
      </w:r>
      <w:r w:rsidRPr="00770428">
        <w:rPr>
          <w:rFonts w:hint="eastAsia"/>
        </w:rPr>
        <w:t>中图的直径是</w:t>
      </w:r>
      <w:r w:rsidRPr="00770428">
        <w:rPr>
          <w:rFonts w:hint="eastAsia"/>
        </w:rPr>
        <w:t>1</w:t>
      </w:r>
      <w:r w:rsidRPr="00770428">
        <w:rPr>
          <w:rFonts w:hint="eastAsia"/>
        </w:rPr>
        <w:t>。</w:t>
      </w:r>
    </w:p>
    <w:p w14:paraId="60AA65CC" w14:textId="77777777" w:rsidR="003C3E3D" w:rsidRPr="00770428" w:rsidRDefault="00791500">
      <w:pPr>
        <w:pStyle w:val="aa"/>
      </w:pPr>
      <w:r w:rsidRPr="00770428">
        <w:rPr>
          <w:rFonts w:hint="eastAsia"/>
        </w:rPr>
        <w:t>在有向图中，以节点</w:t>
      </w:r>
      <w:r w:rsidRPr="00770428">
        <w:rPr>
          <w:position w:val="-6"/>
        </w:rPr>
        <w:object w:dxaOrig="240" w:dyaOrig="285" w14:anchorId="1805E9C9">
          <v:shape id="Picture 19" o:spid="_x0000_i1043" type="#_x0000_t75" style="width:12pt;height:14.25pt" o:ole="">
            <v:imagedata r:id="rId57" o:title=""/>
          </v:shape>
          <o:OLEObject Type="Embed" ProgID="Equation.DSMT4" ShapeID="Picture 19" DrawAspect="Content" ObjectID="_1483987947" r:id="rId58"/>
        </w:object>
      </w:r>
      <w:r w:rsidRPr="00770428">
        <w:rPr>
          <w:rFonts w:hint="eastAsia"/>
        </w:rPr>
        <w:t>为始点的边个数称为</w:t>
      </w:r>
      <w:r w:rsidRPr="00770428">
        <w:rPr>
          <w:position w:val="-6"/>
        </w:rPr>
        <w:object w:dxaOrig="240" w:dyaOrig="285" w14:anchorId="35E67FBD">
          <v:shape id="Picture 20" o:spid="_x0000_i1044" type="#_x0000_t75" style="width:12pt;height:14.25pt" o:ole="">
            <v:imagedata r:id="rId57" o:title=""/>
          </v:shape>
          <o:OLEObject Type="Embed" ProgID="Equation.DSMT4" ShapeID="Picture 20" DrawAspect="Content" ObjectID="_1483987948" r:id="rId59"/>
        </w:object>
      </w:r>
      <w:r w:rsidRPr="00770428">
        <w:rPr>
          <w:rFonts w:hint="eastAsia"/>
        </w:rPr>
        <w:t>的出度，以节点</w:t>
      </w:r>
      <w:r w:rsidRPr="00770428">
        <w:rPr>
          <w:position w:val="-6"/>
        </w:rPr>
        <w:object w:dxaOrig="240" w:dyaOrig="285" w14:anchorId="66BF4695">
          <v:shape id="Picture 21" o:spid="_x0000_i1045" type="#_x0000_t75" style="width:12pt;height:14.25pt" o:ole="">
            <v:imagedata r:id="rId57" o:title=""/>
          </v:shape>
          <o:OLEObject Type="Embed" ProgID="Equation.DSMT4" ShapeID="Picture 21" DrawAspect="Content" ObjectID="_1483987949" r:id="rId60"/>
        </w:object>
      </w:r>
      <w:r w:rsidRPr="00770428">
        <w:rPr>
          <w:rFonts w:hint="eastAsia"/>
        </w:rPr>
        <w:t>为终点的边个数称为</w:t>
      </w:r>
      <w:r w:rsidRPr="00770428">
        <w:rPr>
          <w:position w:val="-6"/>
        </w:rPr>
        <w:object w:dxaOrig="240" w:dyaOrig="285" w14:anchorId="5303A290">
          <v:shape id="Picture 22" o:spid="_x0000_i1046" type="#_x0000_t75" style="width:12pt;height:14.25pt" o:ole="">
            <v:imagedata r:id="rId57" o:title=""/>
          </v:shape>
          <o:OLEObject Type="Embed" ProgID="Equation.DSMT4" ShapeID="Picture 22" DrawAspect="Content" ObjectID="_1483987950" r:id="rId61"/>
        </w:object>
      </w:r>
      <w:r w:rsidRPr="00770428">
        <w:rPr>
          <w:rFonts w:hint="eastAsia"/>
        </w:rPr>
        <w:t>的入度，他们的和称为</w:t>
      </w:r>
      <w:r w:rsidRPr="00770428">
        <w:rPr>
          <w:position w:val="-6"/>
        </w:rPr>
        <w:object w:dxaOrig="240" w:dyaOrig="285" w14:anchorId="4D803F62">
          <v:shape id="Picture 23" o:spid="_x0000_i1047" type="#_x0000_t75" style="width:12pt;height:14.25pt" o:ole="">
            <v:imagedata r:id="rId57" o:title=""/>
          </v:shape>
          <o:OLEObject Type="Embed" ProgID="Equation.DSMT4" ShapeID="Picture 23" DrawAspect="Content" ObjectID="_1483987951" r:id="rId62"/>
        </w:object>
      </w:r>
      <w:r w:rsidRPr="00770428">
        <w:rPr>
          <w:rFonts w:hint="eastAsia"/>
        </w:rPr>
        <w:t>的度。无向图中，与节点</w:t>
      </w:r>
      <w:r w:rsidRPr="00770428">
        <w:rPr>
          <w:position w:val="-6"/>
        </w:rPr>
        <w:object w:dxaOrig="240" w:dyaOrig="285" w14:anchorId="4C0C80F8">
          <v:shape id="Picture 24" o:spid="_x0000_i1048" type="#_x0000_t75" style="width:12pt;height:14.25pt" o:ole="">
            <v:imagedata r:id="rId57" o:title=""/>
          </v:shape>
          <o:OLEObject Type="Embed" ProgID="Equation.DSMT4" ShapeID="Picture 24" DrawAspect="Content" ObjectID="_1483987952" r:id="rId63"/>
        </w:object>
      </w:r>
      <w:r w:rsidRPr="00770428">
        <w:rPr>
          <w:rFonts w:hint="eastAsia"/>
        </w:rPr>
        <w:t>相邻的边个数称为</w:t>
      </w:r>
      <w:r w:rsidRPr="00770428">
        <w:rPr>
          <w:position w:val="-6"/>
        </w:rPr>
        <w:object w:dxaOrig="240" w:dyaOrig="285" w14:anchorId="16BC994A">
          <v:shape id="Picture 25" o:spid="_x0000_i1049" type="#_x0000_t75" style="width:12pt;height:14.25pt" o:ole="">
            <v:imagedata r:id="rId57" o:title=""/>
          </v:shape>
          <o:OLEObject Type="Embed" ProgID="Equation.DSMT4" ShapeID="Picture 25" DrawAspect="Content" ObjectID="_1483987953" r:id="rId64"/>
        </w:object>
      </w:r>
      <w:r w:rsidRPr="00770428">
        <w:rPr>
          <w:rFonts w:hint="eastAsia"/>
        </w:rPr>
        <w:t>的度，记为</w:t>
      </w:r>
      <w:r w:rsidRPr="00770428">
        <w:rPr>
          <w:position w:val="-10"/>
        </w:rPr>
        <w:object w:dxaOrig="735" w:dyaOrig="315" w14:anchorId="5C5174A3">
          <v:shape id="Picture 26" o:spid="_x0000_i1050" type="#_x0000_t75" style="width:36.75pt;height:15.75pt" o:ole="">
            <v:imagedata r:id="rId65" o:title=""/>
          </v:shape>
          <o:OLEObject Type="Embed" ProgID="Equation.DSMT4" ShapeID="Picture 26" DrawAspect="Content" ObjectID="_1483987954" r:id="rId66"/>
        </w:object>
      </w:r>
      <w:r w:rsidRPr="00770428">
        <w:rPr>
          <w:rFonts w:hint="eastAsia"/>
        </w:rPr>
        <w:t>。给定两个图</w:t>
      </w:r>
      <w:r w:rsidRPr="00770428">
        <w:rPr>
          <w:position w:val="-10"/>
        </w:rPr>
        <w:object w:dxaOrig="1215" w:dyaOrig="315" w14:anchorId="3BF4795E">
          <v:shape id="Picture 27" o:spid="_x0000_i1051" type="#_x0000_t75" style="width:60.75pt;height:15.75pt" o:ole="">
            <v:imagedata r:id="rId49" o:title=""/>
          </v:shape>
          <o:OLEObject Type="Embed" ProgID="Equation.DSMT4" ShapeID="Picture 27" DrawAspect="Content" ObjectID="_1483987955" r:id="rId67"/>
        </w:object>
      </w:r>
      <w:r w:rsidRPr="00770428">
        <w:rPr>
          <w:rFonts w:hint="eastAsia"/>
        </w:rPr>
        <w:t>，</w:t>
      </w:r>
      <w:r w:rsidRPr="00770428">
        <w:rPr>
          <w:position w:val="-10"/>
        </w:rPr>
        <w:object w:dxaOrig="1380" w:dyaOrig="360" w14:anchorId="2CE0D10F">
          <v:shape id="Picture 28" o:spid="_x0000_i1052" type="#_x0000_t75" style="width:69pt;height:18pt" o:ole="">
            <v:imagedata r:id="rId68" o:title=""/>
          </v:shape>
          <o:OLEObject Type="Embed" ProgID="Equation.DSMT4" ShapeID="Picture 28" DrawAspect="Content" ObjectID="_1483987956" r:id="rId69"/>
        </w:object>
      </w:r>
      <w:r w:rsidRPr="00770428">
        <w:rPr>
          <w:rFonts w:hint="eastAsia"/>
        </w:rPr>
        <w:t>，若</w:t>
      </w:r>
      <w:r w:rsidRPr="00770428">
        <w:rPr>
          <w:position w:val="-8"/>
        </w:rPr>
        <w:object w:dxaOrig="720" w:dyaOrig="345" w14:anchorId="47C0F1FC">
          <v:shape id="Picture 29" o:spid="_x0000_i1053" type="#_x0000_t75" style="width:36.75pt;height:18pt" o:ole="">
            <v:imagedata r:id="rId70" o:title=""/>
          </v:shape>
          <o:OLEObject Type="Embed" ProgID="Equation.DSMT4" ShapeID="Picture 29" DrawAspect="Content" ObjectID="_1483987957" r:id="rId71"/>
        </w:object>
      </w:r>
      <w:r w:rsidRPr="00770428">
        <w:rPr>
          <w:rFonts w:hint="eastAsia"/>
        </w:rPr>
        <w:t>且</w:t>
      </w:r>
      <w:r w:rsidRPr="00770428">
        <w:rPr>
          <w:position w:val="-8"/>
        </w:rPr>
        <w:object w:dxaOrig="735" w:dyaOrig="345" w14:anchorId="5010199A">
          <v:shape id="Picture 30" o:spid="_x0000_i1054" type="#_x0000_t75" style="width:36.75pt;height:18pt" o:ole="">
            <v:imagedata r:id="rId72" o:title=""/>
          </v:shape>
          <o:OLEObject Type="Embed" ProgID="Equation.DSMT4" ShapeID="Picture 30" DrawAspect="Content" ObjectID="_1483987958" r:id="rId73"/>
        </w:object>
      </w:r>
      <w:r w:rsidRPr="00770428">
        <w:rPr>
          <w:rFonts w:hint="eastAsia"/>
        </w:rPr>
        <w:t>，则称图</w:t>
      </w:r>
      <w:r w:rsidRPr="00770428">
        <w:rPr>
          <w:position w:val="-6"/>
        </w:rPr>
        <w:object w:dxaOrig="285" w:dyaOrig="315" w14:anchorId="14B3069C">
          <v:shape id="Picture 31" o:spid="_x0000_i1055" type="#_x0000_t75" style="width:14.25pt;height:15.75pt" o:ole="">
            <v:imagedata r:id="rId74" o:title=""/>
          </v:shape>
          <o:OLEObject Type="Embed" ProgID="Equation.DSMT4" ShapeID="Picture 31" DrawAspect="Content" ObjectID="_1483987959" r:id="rId75"/>
        </w:object>
      </w:r>
      <w:r w:rsidRPr="00770428">
        <w:rPr>
          <w:rFonts w:hint="eastAsia"/>
        </w:rPr>
        <w:t>是图</w:t>
      </w:r>
      <w:r w:rsidRPr="00770428">
        <w:rPr>
          <w:position w:val="-6"/>
        </w:rPr>
        <w:object w:dxaOrig="255" w:dyaOrig="285" w14:anchorId="33114419">
          <v:shape id="Picture 32" o:spid="_x0000_i1056" type="#_x0000_t75" style="width:12pt;height:14.25pt" o:ole="">
            <v:imagedata r:id="rId76" o:title=""/>
          </v:shape>
          <o:OLEObject Type="Embed" ProgID="Equation.DSMT4" ShapeID="Picture 32" DrawAspect="Content" ObjectID="_1483987960" r:id="rId77"/>
        </w:object>
      </w:r>
      <w:r w:rsidRPr="00770428">
        <w:rPr>
          <w:rFonts w:hint="eastAsia"/>
        </w:rPr>
        <w:t>的子图。</w:t>
      </w:r>
    </w:p>
    <w:p w14:paraId="04101D07" w14:textId="77777777" w:rsidR="003C3E3D" w:rsidRPr="00770428" w:rsidRDefault="003C3E3D">
      <w:pPr>
        <w:pStyle w:val="aa"/>
      </w:pPr>
    </w:p>
    <w:p w14:paraId="793647D1" w14:textId="77777777" w:rsidR="003C3E3D" w:rsidRPr="00770428" w:rsidRDefault="00621D09">
      <w:pPr>
        <w:pStyle w:val="aa"/>
        <w:spacing w:line="360" w:lineRule="auto"/>
      </w:pPr>
      <w:r>
        <w:pict w14:anchorId="386E3A1D">
          <v:shape id="Picture 33" o:spid="_x0000_i1057" type="#_x0000_t75" style="width:373.5pt;height:199.5pt">
            <v:imagedata r:id="rId78" o:title="有向图无向图" croptop="17371f" cropbottom="6159f" cropleft="5299f" cropright="6381f"/>
          </v:shape>
        </w:pict>
      </w:r>
    </w:p>
    <w:p w14:paraId="326E188F" w14:textId="77777777" w:rsidR="003C3E3D" w:rsidRPr="00770428" w:rsidRDefault="00791500">
      <w:pPr>
        <w:pStyle w:val="aa"/>
        <w:jc w:val="center"/>
      </w:pPr>
      <w:r w:rsidRPr="00770428">
        <w:rPr>
          <w:rFonts w:hint="eastAsia"/>
        </w:rPr>
        <w:t>图</w:t>
      </w:r>
      <w:r w:rsidRPr="00770428">
        <w:rPr>
          <w:rFonts w:hint="eastAsia"/>
        </w:rPr>
        <w:t>2</w:t>
      </w:r>
      <w:r w:rsidRPr="00770428">
        <w:t xml:space="preserve">-1 </w:t>
      </w:r>
      <w:r w:rsidRPr="00770428">
        <w:rPr>
          <w:rFonts w:hint="eastAsia"/>
        </w:rPr>
        <w:t>有向图和无向图</w:t>
      </w:r>
    </w:p>
    <w:p w14:paraId="44B0F4B3" w14:textId="77777777" w:rsidR="003C3E3D" w:rsidRPr="00770428" w:rsidRDefault="003C3E3D">
      <w:pPr>
        <w:pStyle w:val="aa"/>
        <w:jc w:val="center"/>
      </w:pPr>
    </w:p>
    <w:p w14:paraId="53A84D32" w14:textId="77777777" w:rsidR="003C3E3D" w:rsidRPr="00770428" w:rsidRDefault="00791500">
      <w:pPr>
        <w:pStyle w:val="11"/>
        <w:ind w:firstLineChars="50" w:firstLine="150"/>
        <w:rPr>
          <w:rFonts w:ascii="Times New Roman" w:eastAsia="宋体" w:hAnsi="Times New Roman"/>
        </w:rPr>
      </w:pPr>
      <w:bookmarkStart w:id="85" w:name="_Toc374394077"/>
      <w:bookmarkStart w:id="86" w:name="_Toc375321260"/>
      <w:bookmarkStart w:id="87" w:name="_Toc380793408"/>
      <w:bookmarkStart w:id="88" w:name="_Toc380947943"/>
      <w:bookmarkStart w:id="89" w:name="_Toc380960911"/>
      <w:bookmarkStart w:id="90" w:name="_Toc11882"/>
      <w:bookmarkStart w:id="91" w:name="_Toc3889"/>
      <w:bookmarkStart w:id="92" w:name="_Toc405367914"/>
      <w:r w:rsidRPr="00770428">
        <w:rPr>
          <w:rFonts w:ascii="Times New Roman" w:eastAsia="宋体" w:hAnsi="Times New Roman" w:hint="eastAsia"/>
        </w:rPr>
        <w:t xml:space="preserve">2.2 </w:t>
      </w:r>
      <w:bookmarkEnd w:id="85"/>
      <w:bookmarkEnd w:id="86"/>
      <w:bookmarkEnd w:id="87"/>
      <w:bookmarkEnd w:id="88"/>
      <w:bookmarkEnd w:id="89"/>
      <w:bookmarkEnd w:id="90"/>
      <w:bookmarkEnd w:id="91"/>
      <w:r w:rsidRPr="00770428">
        <w:rPr>
          <w:rFonts w:ascii="Times New Roman" w:eastAsia="宋体" w:hAnsi="Times New Roman" w:hint="eastAsia"/>
        </w:rPr>
        <w:t>完全图和</w:t>
      </w:r>
      <w:r w:rsidRPr="00770428">
        <w:rPr>
          <w:rFonts w:ascii="Times New Roman" w:eastAsia="宋体" w:hAnsi="Times New Roman"/>
        </w:rPr>
        <w:t>近似完全图</w:t>
      </w:r>
      <w:bookmarkEnd w:id="92"/>
    </w:p>
    <w:p w14:paraId="7AA64CA7" w14:textId="77777777" w:rsidR="003C3E3D" w:rsidRPr="00770428" w:rsidRDefault="00791500">
      <w:pPr>
        <w:pStyle w:val="aa"/>
      </w:pPr>
      <w:bookmarkStart w:id="93" w:name="_Toc380793409"/>
      <w:bookmarkStart w:id="94" w:name="_Toc380947944"/>
      <w:bookmarkStart w:id="95" w:name="_Toc380960912"/>
      <w:bookmarkStart w:id="96" w:name="_Toc12909"/>
      <w:bookmarkStart w:id="97" w:name="_Toc12032"/>
      <w:r w:rsidRPr="00770428">
        <w:rPr>
          <w:rFonts w:hint="eastAsia"/>
        </w:rPr>
        <w:t>本文的主要研究对象完全图和近似完全图都是图的一种稠密子图，下面将介绍完全图和近似完全图的相关定义和性质。</w:t>
      </w:r>
    </w:p>
    <w:p w14:paraId="58D7AC89" w14:textId="77777777" w:rsidR="003C3E3D" w:rsidRPr="00770428" w:rsidRDefault="00791500">
      <w:pPr>
        <w:pStyle w:val="131"/>
        <w:rPr>
          <w:rFonts w:ascii="Times New Roman" w:eastAsia="宋体"/>
        </w:rPr>
      </w:pPr>
      <w:bookmarkStart w:id="98" w:name="_Toc380793410"/>
      <w:bookmarkStart w:id="99" w:name="_Toc380947945"/>
      <w:bookmarkStart w:id="100" w:name="_Toc380960913"/>
      <w:bookmarkStart w:id="101" w:name="_Toc7584"/>
      <w:bookmarkStart w:id="102" w:name="_Toc30097"/>
      <w:bookmarkStart w:id="103" w:name="_Toc405367916"/>
      <w:bookmarkEnd w:id="93"/>
      <w:bookmarkEnd w:id="94"/>
      <w:bookmarkEnd w:id="95"/>
      <w:bookmarkEnd w:id="96"/>
      <w:bookmarkEnd w:id="97"/>
      <w:r w:rsidRPr="00770428">
        <w:rPr>
          <w:rFonts w:ascii="Times New Roman" w:eastAsia="宋体" w:hint="eastAsia"/>
        </w:rPr>
        <w:t xml:space="preserve">2.2.2 </w:t>
      </w:r>
      <w:bookmarkEnd w:id="98"/>
      <w:bookmarkEnd w:id="99"/>
      <w:bookmarkEnd w:id="100"/>
      <w:bookmarkEnd w:id="101"/>
      <w:bookmarkEnd w:id="102"/>
      <w:r w:rsidRPr="00770428">
        <w:rPr>
          <w:rFonts w:ascii="Times New Roman" w:eastAsia="宋体" w:hint="eastAsia"/>
        </w:rPr>
        <w:t>完全图</w:t>
      </w:r>
      <w:bookmarkEnd w:id="103"/>
      <w:r w:rsidRPr="00770428">
        <w:rPr>
          <w:rFonts w:ascii="Times New Roman" w:eastAsia="宋体" w:hint="eastAsia"/>
        </w:rPr>
        <w:t>相关概念</w:t>
      </w:r>
    </w:p>
    <w:p w14:paraId="6502E600" w14:textId="77777777" w:rsidR="003C3E3D" w:rsidRPr="00770428" w:rsidRDefault="00791500">
      <w:pPr>
        <w:pStyle w:val="aa"/>
      </w:pPr>
      <w:r w:rsidRPr="00770428">
        <w:rPr>
          <w:rFonts w:hint="eastAsia"/>
        </w:rPr>
        <w:t>完全图指图中任意两个节点之间都有边相连，在有</w:t>
      </w:r>
      <w:r w:rsidRPr="00770428">
        <w:rPr>
          <w:position w:val="-6"/>
        </w:rPr>
        <w:object w:dxaOrig="195" w:dyaOrig="225" w14:anchorId="77B84BDD">
          <v:shape id="Picture 34" o:spid="_x0000_i1058" type="#_x0000_t75" style="width:10.5pt;height:11.25pt" o:ole="">
            <v:imagedata r:id="rId79" o:title=""/>
          </v:shape>
          <o:OLEObject Type="Embed" ProgID="Equation.DSMT4" ShapeID="Picture 34" DrawAspect="Content" ObjectID="_1483987961" r:id="rId80"/>
        </w:object>
      </w:r>
      <w:r w:rsidRPr="00770428">
        <w:rPr>
          <w:rFonts w:hint="eastAsia"/>
        </w:rPr>
        <w:t>个顶点的完全图</w:t>
      </w:r>
      <w:r w:rsidRPr="00770428">
        <w:rPr>
          <w:position w:val="-12"/>
        </w:rPr>
        <w:object w:dxaOrig="345" w:dyaOrig="360" w14:anchorId="74435B9D">
          <v:shape id="Picture 35" o:spid="_x0000_i1059" type="#_x0000_t75" style="width:18pt;height:18pt" o:ole="">
            <v:imagedata r:id="rId81" o:title=""/>
          </v:shape>
          <o:OLEObject Type="Embed" ProgID="Equation.DSMT4" ShapeID="Picture 35" DrawAspect="Content" ObjectID="_1483987962" r:id="rId82"/>
        </w:object>
      </w:r>
      <w:r w:rsidRPr="00770428">
        <w:rPr>
          <w:rFonts w:hint="eastAsia"/>
        </w:rPr>
        <w:t>中应有</w:t>
      </w:r>
      <w:r w:rsidRPr="00770428">
        <w:rPr>
          <w:position w:val="-10"/>
        </w:rPr>
        <w:object w:dxaOrig="1065" w:dyaOrig="315" w14:anchorId="571E7977">
          <v:shape id="Picture 36" o:spid="_x0000_i1060" type="#_x0000_t75" style="width:53.25pt;height:15.75pt" o:ole="">
            <v:imagedata r:id="rId83" o:title=""/>
          </v:shape>
          <o:OLEObject Type="Embed" ProgID="Equation.DSMT4" ShapeID="Picture 36" DrawAspect="Content" ObjectID="_1483987963" r:id="rId84"/>
        </w:object>
      </w:r>
      <w:r w:rsidRPr="00770428">
        <w:rPr>
          <w:rFonts w:hint="eastAsia"/>
        </w:rPr>
        <w:t>条边，也称这个图是完全的。完全图是它本身的团（</w:t>
      </w:r>
      <w:r w:rsidRPr="00770428">
        <w:rPr>
          <w:rFonts w:hint="eastAsia"/>
        </w:rPr>
        <w:t>Clique</w:t>
      </w:r>
      <w:r w:rsidRPr="00770428">
        <w:rPr>
          <w:rFonts w:hint="eastAsia"/>
        </w:rPr>
        <w:t>）。在上图</w:t>
      </w:r>
      <w:r w:rsidRPr="00770428">
        <w:rPr>
          <w:rFonts w:hint="eastAsia"/>
        </w:rPr>
        <w:t>2</w:t>
      </w:r>
      <w:r w:rsidRPr="00770428">
        <w:t>-1</w:t>
      </w:r>
      <w:r w:rsidRPr="00770428">
        <w:rPr>
          <w:rFonts w:hint="eastAsia"/>
        </w:rPr>
        <w:t>中</w:t>
      </w:r>
      <w:r w:rsidRPr="00770428">
        <w:rPr>
          <w:rFonts w:hint="eastAsia"/>
        </w:rPr>
        <w:t>B</w:t>
      </w:r>
      <w:r w:rsidRPr="00770428">
        <w:rPr>
          <w:rFonts w:hint="eastAsia"/>
        </w:rPr>
        <w:t>、</w:t>
      </w:r>
      <w:r w:rsidRPr="00770428">
        <w:rPr>
          <w:rFonts w:hint="eastAsia"/>
        </w:rPr>
        <w:t>C</w:t>
      </w:r>
      <w:r w:rsidRPr="00770428">
        <w:rPr>
          <w:rFonts w:hint="eastAsia"/>
        </w:rPr>
        <w:t>、</w:t>
      </w:r>
      <w:r w:rsidRPr="00770428">
        <w:rPr>
          <w:rFonts w:hint="eastAsia"/>
        </w:rPr>
        <w:t>E</w:t>
      </w:r>
      <w:r w:rsidRPr="00770428">
        <w:rPr>
          <w:rFonts w:hint="eastAsia"/>
        </w:rPr>
        <w:t>、</w:t>
      </w:r>
      <w:r w:rsidRPr="00770428">
        <w:rPr>
          <w:rFonts w:hint="eastAsia"/>
        </w:rPr>
        <w:t>F</w:t>
      </w:r>
      <w:r w:rsidRPr="00770428">
        <w:rPr>
          <w:rFonts w:hint="eastAsia"/>
        </w:rPr>
        <w:t>四个点组成的子图就是一个完全图。图</w:t>
      </w:r>
      <w:r w:rsidRPr="00770428">
        <w:t>2-2</w:t>
      </w:r>
      <w:r w:rsidRPr="00770428">
        <w:rPr>
          <w:rFonts w:hint="eastAsia"/>
        </w:rPr>
        <w:t>直观上展示了</w:t>
      </w:r>
      <w:r w:rsidRPr="00770428">
        <w:rPr>
          <w:position w:val="-12"/>
        </w:rPr>
        <w:object w:dxaOrig="300" w:dyaOrig="360" w14:anchorId="4726A591">
          <v:shape id="Picture 37" o:spid="_x0000_i1061" type="#_x0000_t75" style="width:15pt;height:18pt" o:ole="">
            <v:imagedata r:id="rId85" o:title=""/>
          </v:shape>
          <o:OLEObject Type="Embed" ProgID="Equation.DSMT4" ShapeID="Picture 37" DrawAspect="Content" ObjectID="_1483987964" r:id="rId86"/>
        </w:object>
      </w:r>
      <w:r w:rsidRPr="00770428">
        <w:t>-</w:t>
      </w:r>
      <w:r w:rsidRPr="00770428">
        <w:rPr>
          <w:position w:val="-12"/>
        </w:rPr>
        <w:object w:dxaOrig="315" w:dyaOrig="360" w14:anchorId="30AA95A0">
          <v:shape id="Picture 38" o:spid="_x0000_i1062" type="#_x0000_t75" style="width:15.75pt;height:18pt" o:ole="">
            <v:imagedata r:id="rId87" o:title=""/>
          </v:shape>
          <o:OLEObject Type="Embed" ProgID="Equation.DSMT4" ShapeID="Picture 38" DrawAspect="Content" ObjectID="_1483987965" r:id="rId88"/>
        </w:object>
      </w:r>
      <w:r w:rsidRPr="00770428">
        <w:rPr>
          <w:rFonts w:hint="eastAsia"/>
        </w:rPr>
        <w:t>的完全图。</w:t>
      </w:r>
    </w:p>
    <w:p w14:paraId="3B3E6CDC" w14:textId="77777777" w:rsidR="003C3E3D" w:rsidRPr="00770428" w:rsidRDefault="00791500">
      <w:pPr>
        <w:pStyle w:val="aa"/>
      </w:pPr>
      <w:r w:rsidRPr="00770428">
        <w:rPr>
          <w:rFonts w:hint="eastAsia"/>
        </w:rPr>
        <w:t>关于完全图有两个相似的容易混淆</w:t>
      </w:r>
      <w:r w:rsidRPr="00770428">
        <w:t>的</w:t>
      </w:r>
      <w:r w:rsidRPr="00770428">
        <w:rPr>
          <w:rFonts w:hint="eastAsia"/>
        </w:rPr>
        <w:t>概念，极大完全图（</w:t>
      </w:r>
      <w:r w:rsidRPr="00770428">
        <w:rPr>
          <w:rFonts w:hint="eastAsia"/>
        </w:rPr>
        <w:t>Maximal</w:t>
      </w:r>
      <w:r w:rsidRPr="00770428">
        <w:t xml:space="preserve"> Clique</w:t>
      </w:r>
      <w:r w:rsidRPr="00770428">
        <w:rPr>
          <w:rFonts w:hint="eastAsia"/>
        </w:rPr>
        <w:t>）和最大完全图（</w:t>
      </w:r>
      <w:r w:rsidRPr="00770428">
        <w:rPr>
          <w:rFonts w:hint="eastAsia"/>
        </w:rPr>
        <w:t>Maximum</w:t>
      </w:r>
      <w:r w:rsidRPr="00770428">
        <w:t xml:space="preserve"> Clique</w:t>
      </w:r>
      <w:r w:rsidRPr="00770428">
        <w:rPr>
          <w:rFonts w:hint="eastAsia"/>
        </w:rPr>
        <w:t>）。一个完全图称为极大完全图指不能够通过从这个图的邻接点中扩展出一个新的更大的完全图，也就是说这个完全图不是其他任意一个完全图</w:t>
      </w:r>
      <w:r w:rsidRPr="00770428">
        <w:t>的</w:t>
      </w:r>
      <w:r w:rsidRPr="00770428">
        <w:rPr>
          <w:rFonts w:hint="eastAsia"/>
        </w:rPr>
        <w:t>子图。最大完全图指一个图中大小最大的一个完全图，也就是说完全图</w:t>
      </w:r>
      <w:r w:rsidRPr="00770428">
        <w:rPr>
          <w:position w:val="-6"/>
        </w:rPr>
        <w:object w:dxaOrig="255" w:dyaOrig="285" w14:anchorId="1B3AEED3">
          <v:shape id="Picture 63" o:spid="_x0000_i1063" type="#_x0000_t75" style="width:12pt;height:14.25pt" o:ole="">
            <v:imagedata r:id="rId76" o:title=""/>
          </v:shape>
          <o:OLEObject Type="Embed" ProgID="Equation.DSMT4" ShapeID="Picture 63" DrawAspect="Content" ObjectID="_1483987966" r:id="rId89"/>
        </w:object>
      </w:r>
      <w:r w:rsidRPr="00770428">
        <w:rPr>
          <w:rFonts w:hint="eastAsia"/>
        </w:rPr>
        <w:t>的顶点数目大小</w:t>
      </w:r>
      <w:r w:rsidRPr="00770428">
        <w:rPr>
          <w:position w:val="-12"/>
        </w:rPr>
        <w:object w:dxaOrig="465" w:dyaOrig="360" w14:anchorId="3EE8C402">
          <v:shape id="Picture 64" o:spid="_x0000_i1064" type="#_x0000_t75" style="width:23.25pt;height:18pt" o:ole="">
            <v:imagedata r:id="rId90" o:title=""/>
          </v:shape>
          <o:OLEObject Type="Embed" ProgID="Equation.DSMT4" ShapeID="Picture 64" DrawAspect="Content" ObjectID="_1483987967" r:id="rId91"/>
        </w:object>
      </w:r>
      <w:r w:rsidRPr="00770428">
        <w:rPr>
          <w:rFonts w:hint="eastAsia"/>
        </w:rPr>
        <w:t>在这个图的所有完全图中是最大的。指定一个顶点</w:t>
      </w:r>
      <w:r w:rsidRPr="00770428">
        <w:rPr>
          <w:position w:val="-6"/>
        </w:rPr>
        <w:object w:dxaOrig="180" w:dyaOrig="225" w14:anchorId="02B452C7">
          <v:shape id="Picture 65" o:spid="_x0000_i1065" type="#_x0000_t75" style="width:9pt;height:11.25pt" o:ole="">
            <v:imagedata r:id="rId92" o:title=""/>
          </v:shape>
          <o:OLEObject Type="Embed" ProgID="Equation.DSMT4" ShapeID="Picture 65" DrawAspect="Content" ObjectID="_1483987968" r:id="rId93"/>
        </w:object>
      </w:r>
      <w:r w:rsidRPr="00770428">
        <w:rPr>
          <w:rFonts w:hint="eastAsia"/>
        </w:rPr>
        <w:t>，包含顶点</w:t>
      </w:r>
      <w:r w:rsidRPr="00770428">
        <w:rPr>
          <w:position w:val="-6"/>
        </w:rPr>
        <w:object w:dxaOrig="180" w:dyaOrig="225" w14:anchorId="5AD84BCC">
          <v:shape id="Picture 66" o:spid="_x0000_i1066" type="#_x0000_t75" style="width:9pt;height:11.25pt" o:ole="">
            <v:imagedata r:id="rId92" o:title=""/>
          </v:shape>
          <o:OLEObject Type="Embed" ProgID="Equation.DSMT4" ShapeID="Picture 66" DrawAspect="Content" ObjectID="_1483987969" r:id="rId94"/>
        </w:object>
      </w:r>
      <w:r w:rsidRPr="00770428">
        <w:rPr>
          <w:rFonts w:hint="eastAsia"/>
        </w:rPr>
        <w:t>的极大完全图可以有很多个，但是包含顶点</w:t>
      </w:r>
      <w:r w:rsidRPr="00770428">
        <w:rPr>
          <w:position w:val="-6"/>
        </w:rPr>
        <w:object w:dxaOrig="180" w:dyaOrig="225" w14:anchorId="36E0B119">
          <v:shape id="Picture 67" o:spid="_x0000_i1067" type="#_x0000_t75" style="width:9pt;height:11.25pt" o:ole="">
            <v:imagedata r:id="rId92" o:title=""/>
          </v:shape>
          <o:OLEObject Type="Embed" ProgID="Equation.DSMT4" ShapeID="Picture 67" DrawAspect="Content" ObjectID="_1483987970" r:id="rId95"/>
        </w:object>
      </w:r>
      <w:r w:rsidRPr="00770428">
        <w:rPr>
          <w:rFonts w:hint="eastAsia"/>
        </w:rPr>
        <w:t>的最大完全图只要找到最大一个即可。在图</w:t>
      </w:r>
      <w:r w:rsidRPr="00770428">
        <w:rPr>
          <w:rFonts w:hint="eastAsia"/>
        </w:rPr>
        <w:t>2</w:t>
      </w:r>
      <w:r w:rsidRPr="00770428">
        <w:t>-1</w:t>
      </w:r>
      <w:r w:rsidRPr="00770428">
        <w:rPr>
          <w:rFonts w:hint="eastAsia"/>
        </w:rPr>
        <w:t>中对于点</w:t>
      </w:r>
      <w:r w:rsidRPr="00770428">
        <w:rPr>
          <w:rFonts w:hint="eastAsia"/>
        </w:rPr>
        <w:t>C</w:t>
      </w:r>
      <w:r w:rsidRPr="00770428">
        <w:rPr>
          <w:rFonts w:hint="eastAsia"/>
        </w:rPr>
        <w:t>来说，</w:t>
      </w:r>
      <w:r w:rsidRPr="00770428">
        <w:rPr>
          <w:rFonts w:hint="eastAsia"/>
        </w:rPr>
        <w:t>C</w:t>
      </w:r>
      <w:r w:rsidRPr="00770428">
        <w:rPr>
          <w:rFonts w:hint="eastAsia"/>
        </w:rPr>
        <w:t>、</w:t>
      </w:r>
      <w:r w:rsidRPr="00770428">
        <w:t>D</w:t>
      </w:r>
      <w:r w:rsidRPr="00770428">
        <w:rPr>
          <w:rFonts w:hint="eastAsia"/>
        </w:rPr>
        <w:t>、</w:t>
      </w:r>
      <w:r w:rsidRPr="00770428">
        <w:rPr>
          <w:rFonts w:hint="eastAsia"/>
        </w:rPr>
        <w:t>E</w:t>
      </w:r>
      <w:r w:rsidRPr="00770428">
        <w:rPr>
          <w:rFonts w:hint="eastAsia"/>
        </w:rPr>
        <w:t>是三个点的一个极大完全图，但是最大完全图是</w:t>
      </w:r>
      <w:r w:rsidRPr="00770428">
        <w:rPr>
          <w:rFonts w:hint="eastAsia"/>
        </w:rPr>
        <w:t>C</w:t>
      </w:r>
      <w:r w:rsidRPr="00770428">
        <w:rPr>
          <w:rFonts w:hint="eastAsia"/>
        </w:rPr>
        <w:t>、</w:t>
      </w:r>
      <w:r w:rsidRPr="00770428">
        <w:rPr>
          <w:rFonts w:hint="eastAsia"/>
        </w:rPr>
        <w:t>B</w:t>
      </w:r>
      <w:r w:rsidRPr="00770428">
        <w:rPr>
          <w:rFonts w:hint="eastAsia"/>
        </w:rPr>
        <w:t>、</w:t>
      </w:r>
      <w:r w:rsidRPr="00770428">
        <w:rPr>
          <w:rFonts w:hint="eastAsia"/>
        </w:rPr>
        <w:t>E</w:t>
      </w:r>
      <w:r w:rsidRPr="00770428">
        <w:rPr>
          <w:rFonts w:hint="eastAsia"/>
        </w:rPr>
        <w:t>、</w:t>
      </w:r>
      <w:r w:rsidRPr="00770428">
        <w:rPr>
          <w:rFonts w:hint="eastAsia"/>
        </w:rPr>
        <w:t>F</w:t>
      </w:r>
      <w:r w:rsidRPr="00770428">
        <w:rPr>
          <w:rFonts w:hint="eastAsia"/>
        </w:rPr>
        <w:t>。</w:t>
      </w:r>
    </w:p>
    <w:p w14:paraId="64E30C1C" w14:textId="77777777" w:rsidR="003C3E3D" w:rsidRPr="00770428" w:rsidRDefault="003C3E3D">
      <w:pPr>
        <w:pStyle w:val="aa"/>
      </w:pPr>
    </w:p>
    <w:p w14:paraId="7554865B" w14:textId="77777777" w:rsidR="003C3E3D" w:rsidRPr="00770428" w:rsidRDefault="00621D09">
      <w:pPr>
        <w:pStyle w:val="aa"/>
        <w:spacing w:line="360" w:lineRule="auto"/>
      </w:pPr>
      <w:r>
        <w:pict w14:anchorId="64F6CA58">
          <v:shape id="图片 1" o:spid="_x0000_i1068" type="#_x0000_t75" style="width:382.5pt;height:201pt">
            <v:imagedata r:id="rId96" o:title=""/>
          </v:shape>
        </w:pict>
      </w:r>
    </w:p>
    <w:p w14:paraId="46B33862" w14:textId="77777777" w:rsidR="003C3E3D" w:rsidRPr="00770428" w:rsidRDefault="00791500">
      <w:pPr>
        <w:pStyle w:val="aa"/>
        <w:spacing w:line="360" w:lineRule="auto"/>
        <w:jc w:val="center"/>
      </w:pPr>
      <w:r w:rsidRPr="00770428">
        <w:rPr>
          <w:rFonts w:hint="eastAsia"/>
        </w:rPr>
        <w:t>图</w:t>
      </w:r>
      <w:r w:rsidRPr="00770428">
        <w:rPr>
          <w:rFonts w:hint="eastAsia"/>
        </w:rPr>
        <w:t>2</w:t>
      </w:r>
      <w:r w:rsidRPr="00770428">
        <w:t xml:space="preserve">-2 </w:t>
      </w:r>
      <w:r w:rsidRPr="00770428">
        <w:rPr>
          <w:rFonts w:hint="eastAsia"/>
        </w:rPr>
        <w:t>完全图</w:t>
      </w:r>
    </w:p>
    <w:p w14:paraId="6486F405" w14:textId="77777777" w:rsidR="003C3E3D" w:rsidRPr="00770428" w:rsidRDefault="003C3E3D">
      <w:pPr>
        <w:pStyle w:val="aa"/>
      </w:pPr>
    </w:p>
    <w:p w14:paraId="284C5DA7" w14:textId="77777777" w:rsidR="003C3E3D" w:rsidRPr="00770428" w:rsidRDefault="00791500">
      <w:pPr>
        <w:pStyle w:val="131"/>
        <w:rPr>
          <w:rFonts w:ascii="Times New Roman" w:eastAsia="宋体"/>
        </w:rPr>
      </w:pPr>
      <w:bookmarkStart w:id="104" w:name="_Toc405367917"/>
      <w:r w:rsidRPr="00770428">
        <w:rPr>
          <w:rFonts w:ascii="Times New Roman" w:eastAsia="宋体" w:hint="eastAsia"/>
        </w:rPr>
        <w:t xml:space="preserve">2.2.3 </w:t>
      </w:r>
      <w:r w:rsidRPr="00770428">
        <w:rPr>
          <w:rFonts w:ascii="Times New Roman" w:eastAsia="宋体" w:hint="eastAsia"/>
        </w:rPr>
        <w:t>近似完全图</w:t>
      </w:r>
      <w:bookmarkEnd w:id="104"/>
      <w:r w:rsidRPr="00770428">
        <w:rPr>
          <w:rFonts w:ascii="Times New Roman" w:eastAsia="宋体" w:hint="eastAsia"/>
        </w:rPr>
        <w:t>相关概念</w:t>
      </w:r>
    </w:p>
    <w:p w14:paraId="14B1907C" w14:textId="77777777" w:rsidR="003C3E3D" w:rsidRPr="00770428" w:rsidRDefault="00791500">
      <w:pPr>
        <w:spacing w:line="300" w:lineRule="auto"/>
        <w:ind w:firstLine="420"/>
        <w:rPr>
          <w:sz w:val="24"/>
        </w:rPr>
      </w:pPr>
      <w:r w:rsidRPr="00770428">
        <w:rPr>
          <w:rFonts w:hint="eastAsia"/>
          <w:sz w:val="24"/>
        </w:rPr>
        <w:t>近似完全图也是一种稠密图，但是可以容许图中可以有部分点之间不相邻。由于完全图对图的连接结构要求非常严格，现实场景中数据很难达到完全图</w:t>
      </w:r>
      <w:r w:rsidRPr="00770428">
        <w:rPr>
          <w:sz w:val="24"/>
        </w:rPr>
        <w:t>的</w:t>
      </w:r>
      <w:r w:rsidRPr="00770428">
        <w:rPr>
          <w:rFonts w:hint="eastAsia"/>
          <w:sz w:val="24"/>
        </w:rPr>
        <w:t>标准。近似完全图由于具有相似的特性但是要求不那么严格，在现实环境中的应用会更加普遍。一个近似完全图</w:t>
      </w:r>
      <w:r w:rsidRPr="00770428">
        <w:rPr>
          <w:position w:val="-14"/>
          <w:sz w:val="24"/>
        </w:rPr>
        <w:object w:dxaOrig="315" w:dyaOrig="375" w14:anchorId="6ABD8FFF">
          <v:shape id="Picture 40" o:spid="_x0000_i1069" type="#_x0000_t75" style="width:15.75pt;height:18.75pt" o:ole="">
            <v:imagedata r:id="rId97" o:title=""/>
          </v:shape>
          <o:OLEObject Type="Embed" ProgID="Equation.DSMT4" ShapeID="Picture 40" DrawAspect="Content" ObjectID="_1483987971" r:id="rId98"/>
        </w:object>
      </w:r>
      <w:r w:rsidRPr="00770428">
        <w:rPr>
          <w:rFonts w:hint="eastAsia"/>
          <w:sz w:val="24"/>
        </w:rPr>
        <w:t>是图</w:t>
      </w:r>
      <w:r w:rsidRPr="00770428">
        <w:rPr>
          <w:sz w:val="24"/>
        </w:rPr>
        <w:object w:dxaOrig="255" w:dyaOrig="285" w14:anchorId="054A1769">
          <v:shape id="Picture 41" o:spid="_x0000_i1070" type="#_x0000_t75" style="width:12pt;height:14.25pt" o:ole="">
            <v:imagedata r:id="rId99" o:title=""/>
          </v:shape>
          <o:OLEObject Type="Embed" ProgID="Equation.DSMT4" ShapeID="Picture 41" DrawAspect="Content" ObjectID="_1483987972" r:id="rId100"/>
        </w:object>
      </w:r>
      <w:r w:rsidRPr="00770428">
        <w:rPr>
          <w:rFonts w:hint="eastAsia"/>
          <w:sz w:val="24"/>
        </w:rPr>
        <w:t>的一个子集，</w:t>
      </w:r>
      <w:r w:rsidRPr="00770428">
        <w:rPr>
          <w:position w:val="-14"/>
          <w:sz w:val="24"/>
        </w:rPr>
        <w:object w:dxaOrig="675" w:dyaOrig="375" w14:anchorId="0670CE98">
          <v:shape id="Picture 42" o:spid="_x0000_i1071" type="#_x0000_t75" style="width:33.75pt;height:18.75pt" o:ole="">
            <v:imagedata r:id="rId101" o:title=""/>
          </v:shape>
          <o:OLEObject Type="Embed" ProgID="Equation.DSMT4" ShapeID="Picture 42" DrawAspect="Content" ObjectID="_1483987973" r:id="rId102"/>
        </w:object>
      </w:r>
      <w:r w:rsidRPr="00770428">
        <w:rPr>
          <w:rFonts w:hint="eastAsia"/>
          <w:sz w:val="24"/>
        </w:rPr>
        <w:t>包含至少</w:t>
      </w:r>
      <w:r w:rsidRPr="00770428">
        <w:rPr>
          <w:position w:val="-14"/>
          <w:sz w:val="24"/>
        </w:rPr>
        <w:object w:dxaOrig="1560" w:dyaOrig="390" w14:anchorId="30B26095">
          <v:shape id="Picture 43" o:spid="_x0000_i1072" type="#_x0000_t75" style="width:78pt;height:19.5pt" o:ole="">
            <v:imagedata r:id="rId103" o:title=""/>
          </v:shape>
          <o:OLEObject Type="Embed" ProgID="Equation.DSMT4" ShapeID="Picture 43" DrawAspect="Content" ObjectID="_1483987974" r:id="rId104"/>
        </w:object>
      </w:r>
      <w:r w:rsidRPr="00770428">
        <w:rPr>
          <w:rFonts w:hint="eastAsia"/>
          <w:sz w:val="24"/>
        </w:rPr>
        <w:t>条边，其中</w:t>
      </w:r>
      <w:r w:rsidRPr="00770428">
        <w:rPr>
          <w:position w:val="-14"/>
          <w:sz w:val="24"/>
        </w:rPr>
        <w:object w:dxaOrig="1695" w:dyaOrig="375" w14:anchorId="462FF2EB">
          <v:shape id="Picture 44" o:spid="_x0000_i1073" type="#_x0000_t75" style="width:84pt;height:18.75pt" o:ole="">
            <v:imagedata r:id="rId105" o:title=""/>
          </v:shape>
          <o:OLEObject Type="Embed" ProgID="Equation.DSMT4" ShapeID="Picture 44" DrawAspect="Content" ObjectID="_1483987975" r:id="rId106"/>
        </w:object>
      </w:r>
      <w:r w:rsidRPr="00770428">
        <w:rPr>
          <w:rFonts w:hint="eastAsia"/>
          <w:sz w:val="24"/>
        </w:rPr>
        <w:t>。我们称</w:t>
      </w:r>
      <w:r w:rsidRPr="00770428">
        <w:rPr>
          <w:rFonts w:hint="eastAsia"/>
          <w:sz w:val="24"/>
        </w:rPr>
        <w:t>quasi-clique</w:t>
      </w:r>
      <w:r w:rsidRPr="00770428">
        <w:rPr>
          <w:rFonts w:hint="eastAsia"/>
          <w:sz w:val="24"/>
        </w:rPr>
        <w:t>为</w:t>
      </w:r>
      <w:r w:rsidRPr="00770428">
        <w:rPr>
          <w:sz w:val="24"/>
        </w:rPr>
        <w:object w:dxaOrig="1440" w:dyaOrig="315" w14:anchorId="38870374">
          <v:shape id="Picture 45" o:spid="_x0000_i1074" type="#_x0000_t75" style="width:1in;height:15.75pt" o:ole="">
            <v:imagedata r:id="rId107" o:title=""/>
          </v:shape>
          <o:OLEObject Type="Embed" ProgID="Equation.DSMT4" ShapeID="Picture 45" DrawAspect="Content" ObjectID="_1483987976" r:id="rId108"/>
        </w:object>
      </w:r>
      <w:r w:rsidRPr="00770428">
        <w:rPr>
          <w:rFonts w:hint="eastAsia"/>
          <w:sz w:val="24"/>
        </w:rPr>
        <w:t>，其中参数</w:t>
      </w:r>
      <w:r w:rsidRPr="00770428">
        <w:rPr>
          <w:sz w:val="24"/>
        </w:rPr>
        <w:object w:dxaOrig="195" w:dyaOrig="255" w14:anchorId="2E9C4A11">
          <v:shape id="Picture 46" o:spid="_x0000_i1075" type="#_x0000_t75" style="width:10.5pt;height:12pt" o:ole="">
            <v:imagedata r:id="rId109" o:title=""/>
          </v:shape>
          <o:OLEObject Type="Embed" ProgID="Equation.DSMT4" ShapeID="Picture 46" DrawAspect="Content" ObjectID="_1483987977" r:id="rId110"/>
        </w:object>
      </w:r>
      <w:r w:rsidRPr="00770428">
        <w:rPr>
          <w:rFonts w:hint="eastAsia"/>
          <w:sz w:val="24"/>
        </w:rPr>
        <w:t>用于表示近似完全图的疏密程度，</w:t>
      </w:r>
      <w:r w:rsidRPr="00770428">
        <w:rPr>
          <w:sz w:val="24"/>
        </w:rPr>
        <w:object w:dxaOrig="195" w:dyaOrig="240" w14:anchorId="3CD2283F">
          <v:shape id="Picture 47" o:spid="_x0000_i1076" type="#_x0000_t75" style="width:10.5pt;height:12pt" o:ole="">
            <v:imagedata r:id="rId109" o:title=""/>
          </v:shape>
          <o:OLEObject Type="Embed" ProgID="Equation.DSMT4" ShapeID="Picture 47" DrawAspect="Content" ObjectID="_1483987978" r:id="rId111"/>
        </w:object>
      </w:r>
      <w:r w:rsidRPr="00770428">
        <w:rPr>
          <w:rFonts w:hint="eastAsia"/>
          <w:sz w:val="24"/>
        </w:rPr>
        <w:t>越小，近似完全图中平均每个节点的邻接点个数越少，也就是说，近似完全图更加稀疏；反之，平均每个节点邻接的点越多，近似完全图更加稠密。特别地，当</w:t>
      </w:r>
      <w:r w:rsidRPr="00770428">
        <w:rPr>
          <w:position w:val="-10"/>
          <w:sz w:val="24"/>
        </w:rPr>
        <w:object w:dxaOrig="510" w:dyaOrig="300" w14:anchorId="655EC9F5">
          <v:shape id="Picture 48" o:spid="_x0000_i1077" type="#_x0000_t75" style="width:25.5pt;height:15pt" o:ole="">
            <v:imagedata r:id="rId112" o:title=""/>
          </v:shape>
          <o:OLEObject Type="Embed" ProgID="Equation.DSMT4" ShapeID="Picture 48" DrawAspect="Content" ObjectID="_1483987979" r:id="rId113"/>
        </w:object>
      </w:r>
      <w:r w:rsidRPr="00770428">
        <w:rPr>
          <w:rFonts w:hint="eastAsia"/>
          <w:sz w:val="24"/>
        </w:rPr>
        <w:t>时，即上一节中提到的完全图。</w:t>
      </w:r>
    </w:p>
    <w:p w14:paraId="7B009D17" w14:textId="77777777" w:rsidR="003C3E3D" w:rsidRPr="00770428" w:rsidRDefault="00791500">
      <w:pPr>
        <w:spacing w:line="300" w:lineRule="auto"/>
        <w:ind w:firstLine="420"/>
      </w:pPr>
      <w:r w:rsidRPr="00770428">
        <w:rPr>
          <w:rFonts w:hint="eastAsia"/>
          <w:sz w:val="24"/>
        </w:rPr>
        <w:t>由于近似完全图要求较松，粗糙的定义给实际挖掘工作带来了较大的麻烦。在实际生产应用中我们通常对</w:t>
      </w:r>
      <w:r w:rsidRPr="00770428">
        <w:rPr>
          <w:sz w:val="24"/>
        </w:rPr>
        <w:object w:dxaOrig="195" w:dyaOrig="255" w14:anchorId="0076AA61">
          <v:shape id="Picture 49" o:spid="_x0000_i1078" type="#_x0000_t75" style="width:10.5pt;height:12pt" o:ole="">
            <v:imagedata r:id="rId109" o:title=""/>
          </v:shape>
          <o:OLEObject Type="Embed" ProgID="Equation.DSMT4" ShapeID="Picture 49" DrawAspect="Content" ObjectID="_1483987980" r:id="rId114"/>
        </w:object>
      </w:r>
      <w:r w:rsidRPr="00770428">
        <w:rPr>
          <w:rFonts w:hint="eastAsia"/>
          <w:sz w:val="24"/>
        </w:rPr>
        <w:t>和</w:t>
      </w:r>
      <w:r w:rsidRPr="00770428">
        <w:rPr>
          <w:position w:val="-10"/>
        </w:rPr>
        <w:object w:dxaOrig="195" w:dyaOrig="255" w14:anchorId="6372EDB4">
          <v:shape id="Picture 50" o:spid="_x0000_i1079" type="#_x0000_t75" style="width:10.5pt;height:12pt" o:ole="">
            <v:imagedata r:id="rId115" o:title=""/>
          </v:shape>
          <o:OLEObject Type="Embed" ProgID="Equation.DSMT4" ShapeID="Picture 50" DrawAspect="Content" ObjectID="_1483987981" r:id="rId116"/>
        </w:object>
      </w:r>
      <w:r w:rsidRPr="00770428">
        <w:rPr>
          <w:rFonts w:hint="eastAsia"/>
        </w:rPr>
        <w:t>的值进行限制。若节点数目</w:t>
      </w:r>
      <w:r w:rsidRPr="00770428">
        <w:rPr>
          <w:position w:val="-10"/>
        </w:rPr>
        <w:object w:dxaOrig="195" w:dyaOrig="255" w14:anchorId="4B160183">
          <v:shape id="Picture 51" o:spid="_x0000_i1080" type="#_x0000_t75" style="width:10.5pt;height:12pt" o:ole="">
            <v:imagedata r:id="rId115" o:title=""/>
          </v:shape>
          <o:OLEObject Type="Embed" ProgID="Equation.DSMT4" ShapeID="Picture 51" DrawAspect="Content" ObjectID="_1483987982" r:id="rId117"/>
        </w:object>
      </w:r>
      <w:r w:rsidRPr="00770428">
        <w:rPr>
          <w:rFonts w:hint="eastAsia"/>
        </w:rPr>
        <w:t>过少，挖掘出来的近似完全图应用价值不高，通常我们会限制</w:t>
      </w:r>
      <w:r w:rsidRPr="00770428">
        <w:rPr>
          <w:position w:val="-10"/>
        </w:rPr>
        <w:object w:dxaOrig="735" w:dyaOrig="315" w14:anchorId="2644CBD8">
          <v:shape id="Picture 52" o:spid="_x0000_i1081" type="#_x0000_t75" style="width:36.75pt;height:15.75pt" o:ole="">
            <v:imagedata r:id="rId118" o:title=""/>
          </v:shape>
          <o:OLEObject Type="Embed" ProgID="Equation.DSMT4" ShapeID="Picture 52" DrawAspect="Content" ObjectID="_1483987983" r:id="rId119"/>
        </w:object>
      </w:r>
      <w:r w:rsidRPr="00770428">
        <w:rPr>
          <w:rFonts w:hint="eastAsia"/>
        </w:rPr>
        <w:t>。鉴于多数现实应用意义本文中的算法同样使用了这个限制条件。</w:t>
      </w:r>
    </w:p>
    <w:p w14:paraId="61977676" w14:textId="77777777" w:rsidR="003C3E3D" w:rsidRPr="00770428" w:rsidRDefault="00791500">
      <w:pPr>
        <w:spacing w:line="300" w:lineRule="auto"/>
        <w:ind w:firstLine="420"/>
      </w:pPr>
      <w:r w:rsidRPr="00770428">
        <w:rPr>
          <w:rFonts w:hint="eastAsia"/>
        </w:rPr>
        <w:t>图论中还有另外一个度量图的密集程度的方式，即图的直径</w:t>
      </w:r>
      <w:r w:rsidRPr="00770428">
        <w:rPr>
          <w:position w:val="-10"/>
        </w:rPr>
        <w:object w:dxaOrig="900" w:dyaOrig="315" w14:anchorId="384CDB5C">
          <v:shape id="Picture 53" o:spid="_x0000_i1082" type="#_x0000_t75" style="width:45pt;height:15.75pt" o:ole="">
            <v:imagedata r:id="rId120" o:title=""/>
          </v:shape>
          <o:OLEObject Type="Embed" ProgID="Equation.DSMT4" ShapeID="Picture 53" DrawAspect="Content" ObjectID="_1483987984" r:id="rId121"/>
        </w:object>
      </w:r>
      <w:r w:rsidRPr="00770428">
        <w:rPr>
          <w:rFonts w:hint="eastAsia"/>
        </w:rPr>
        <w:t>。文献</w:t>
      </w:r>
      <w:r w:rsidRPr="00770428">
        <w:rPr>
          <w:rFonts w:hint="eastAsia"/>
        </w:rPr>
        <w:t>[</w:t>
      </w:r>
      <w:r w:rsidRPr="00770428">
        <w:t>40]</w:t>
      </w:r>
      <w:r w:rsidRPr="00770428">
        <w:rPr>
          <w:rFonts w:hint="eastAsia"/>
        </w:rPr>
        <w:t>中指出</w:t>
      </w:r>
      <w:r w:rsidRPr="00770428">
        <w:rPr>
          <w:position w:val="-10"/>
        </w:rPr>
        <w:object w:dxaOrig="900" w:dyaOrig="315" w14:anchorId="7788339B">
          <v:shape id="Picture 54" o:spid="_x0000_i1083" type="#_x0000_t75" style="width:45pt;height:15.75pt" o:ole="">
            <v:imagedata r:id="rId120" o:title=""/>
          </v:shape>
          <o:OLEObject Type="Embed" ProgID="Equation.DSMT4" ShapeID="Picture 54" DrawAspect="Content" ObjectID="_1483987985" r:id="rId122"/>
        </w:object>
      </w:r>
      <w:r w:rsidRPr="00770428">
        <w:rPr>
          <w:rFonts w:hint="eastAsia"/>
        </w:rPr>
        <w:t>与</w:t>
      </w:r>
      <w:r w:rsidRPr="00770428">
        <w:rPr>
          <w:sz w:val="24"/>
        </w:rPr>
        <w:object w:dxaOrig="195" w:dyaOrig="255" w14:anchorId="3F30C3AF">
          <v:shape id="Picture 55" o:spid="_x0000_i1084" type="#_x0000_t75" style="width:10.5pt;height:12pt" o:ole="">
            <v:imagedata r:id="rId109" o:title=""/>
          </v:shape>
          <o:OLEObject Type="Embed" ProgID="Equation.DSMT4" ShapeID="Picture 55" DrawAspect="Content" ObjectID="_1483987986" r:id="rId123"/>
        </w:object>
      </w:r>
      <w:r w:rsidRPr="00770428">
        <w:rPr>
          <w:rFonts w:hint="eastAsia"/>
          <w:sz w:val="24"/>
        </w:rPr>
        <w:t>之间的关系，具体如下面公式</w:t>
      </w:r>
      <w:r w:rsidRPr="00770428">
        <w:rPr>
          <w:rFonts w:hint="eastAsia"/>
          <w:sz w:val="24"/>
        </w:rPr>
        <w:t>2</w:t>
      </w:r>
      <w:r w:rsidRPr="00770428">
        <w:rPr>
          <w:sz w:val="24"/>
        </w:rPr>
        <w:t>-1</w:t>
      </w:r>
      <w:r w:rsidRPr="00770428">
        <w:rPr>
          <w:rFonts w:hint="eastAsia"/>
          <w:sz w:val="24"/>
        </w:rPr>
        <w:t>所示，其中</w:t>
      </w:r>
      <w:r w:rsidRPr="00770428">
        <w:rPr>
          <w:rFonts w:hint="eastAsia"/>
          <w:sz w:val="24"/>
        </w:rPr>
        <w:t>n</w:t>
      </w:r>
      <w:r w:rsidRPr="00770428">
        <w:rPr>
          <w:rFonts w:hint="eastAsia"/>
          <w:sz w:val="24"/>
        </w:rPr>
        <w:t>为图</w:t>
      </w:r>
      <w:r w:rsidRPr="00770428">
        <w:rPr>
          <w:sz w:val="24"/>
        </w:rPr>
        <w:object w:dxaOrig="255" w:dyaOrig="285" w14:anchorId="4CCFEC83">
          <v:shape id="Picture 56" o:spid="_x0000_i1085" type="#_x0000_t75" style="width:12pt;height:14.25pt" o:ole="">
            <v:imagedata r:id="rId99" o:title=""/>
          </v:shape>
          <o:OLEObject Type="Embed" ProgID="Equation.DSMT4" ShapeID="Picture 56" DrawAspect="Content" ObjectID="_1483987987" r:id="rId124"/>
        </w:object>
      </w:r>
      <w:r w:rsidRPr="00770428">
        <w:rPr>
          <w:rFonts w:hint="eastAsia"/>
          <w:sz w:val="24"/>
        </w:rPr>
        <w:t>中节点的个</w:t>
      </w:r>
      <w:r w:rsidRPr="00770428">
        <w:rPr>
          <w:rFonts w:hint="eastAsia"/>
          <w:sz w:val="24"/>
        </w:rPr>
        <w:lastRenderedPageBreak/>
        <w:t>数。由公式</w:t>
      </w:r>
      <w:r w:rsidRPr="00770428">
        <w:rPr>
          <w:rFonts w:hint="eastAsia"/>
          <w:sz w:val="24"/>
        </w:rPr>
        <w:t>2</w:t>
      </w:r>
      <w:r w:rsidRPr="00770428">
        <w:rPr>
          <w:sz w:val="24"/>
        </w:rPr>
        <w:t>-1</w:t>
      </w:r>
      <w:r w:rsidRPr="00770428">
        <w:rPr>
          <w:rFonts w:hint="eastAsia"/>
          <w:sz w:val="24"/>
        </w:rPr>
        <w:t>可知，为了满足</w:t>
      </w:r>
      <w:r w:rsidRPr="00770428">
        <w:rPr>
          <w:position w:val="-10"/>
        </w:rPr>
        <w:object w:dxaOrig="735" w:dyaOrig="315" w14:anchorId="5FB1328F">
          <v:shape id="Picture 57" o:spid="_x0000_i1086" type="#_x0000_t75" style="width:36.75pt;height:15.75pt" o:ole="">
            <v:imagedata r:id="rId118" o:title=""/>
          </v:shape>
          <o:OLEObject Type="Embed" ProgID="Equation.DSMT4" ShapeID="Picture 57" DrawAspect="Content" ObjectID="_1483987988" r:id="rId125"/>
        </w:object>
      </w:r>
      <w:r w:rsidRPr="00770428">
        <w:rPr>
          <w:rFonts w:hint="eastAsia"/>
        </w:rPr>
        <w:t>的条件，只需保证</w:t>
      </w:r>
      <w:r w:rsidRPr="00770428">
        <w:rPr>
          <w:position w:val="-10"/>
        </w:rPr>
        <w:object w:dxaOrig="1260" w:dyaOrig="315" w14:anchorId="2BED710A">
          <v:shape id="Picture 58" o:spid="_x0000_i1087" type="#_x0000_t75" style="width:63pt;height:15.75pt" o:ole="">
            <v:imagedata r:id="rId126" o:title=""/>
          </v:shape>
          <o:OLEObject Type="Embed" ProgID="Equation.DSMT4" ShapeID="Picture 58" DrawAspect="Content" ObjectID="_1483987989" r:id="rId127"/>
        </w:object>
      </w:r>
      <w:r w:rsidRPr="00770428">
        <w:rPr>
          <w:rFonts w:hint="eastAsia"/>
        </w:rPr>
        <w:t>即可。因此，在近似完全图的搜索过程中，可以只使用两跳数据集，而无需全部图数据，这从一定程度上减少了搜索过程的时空代价。</w:t>
      </w:r>
    </w:p>
    <w:p w14:paraId="0AA8777E" w14:textId="77777777" w:rsidR="003C3E3D" w:rsidRPr="00770428" w:rsidRDefault="003C3E3D">
      <w:pPr>
        <w:spacing w:line="300" w:lineRule="auto"/>
        <w:ind w:firstLine="420"/>
        <w:rPr>
          <w:sz w:val="24"/>
        </w:rPr>
      </w:pPr>
    </w:p>
    <w:p w14:paraId="7BFCE274" w14:textId="77777777" w:rsidR="003C3E3D" w:rsidRPr="00770428" w:rsidRDefault="00621D09">
      <w:pPr>
        <w:spacing w:line="300" w:lineRule="auto"/>
        <w:ind w:firstLine="420"/>
        <w:rPr>
          <w:sz w:val="24"/>
        </w:rPr>
      </w:pPr>
      <w:r>
        <w:rPr>
          <w:sz w:val="24"/>
        </w:rPr>
        <w:pict w14:anchorId="4F166559">
          <v:shape id="Picture 59" o:spid="_x0000_i1088" type="#_x0000_t75" style="width:336pt;height:177.75pt">
            <v:imagedata r:id="rId128" o:title=""/>
          </v:shape>
        </w:pict>
      </w:r>
    </w:p>
    <w:p w14:paraId="2F88797F" w14:textId="77777777" w:rsidR="003C3E3D" w:rsidRPr="00770428" w:rsidRDefault="00791500">
      <w:pPr>
        <w:spacing w:line="300" w:lineRule="auto"/>
        <w:ind w:firstLine="420"/>
        <w:jc w:val="center"/>
        <w:rPr>
          <w:sz w:val="24"/>
        </w:rPr>
      </w:pPr>
      <w:r w:rsidRPr="00770428">
        <w:rPr>
          <w:rFonts w:hint="eastAsia"/>
          <w:sz w:val="24"/>
        </w:rPr>
        <w:t>公式</w:t>
      </w:r>
      <w:r w:rsidRPr="00770428">
        <w:rPr>
          <w:rFonts w:hint="eastAsia"/>
          <w:sz w:val="24"/>
        </w:rPr>
        <w:t xml:space="preserve"> </w:t>
      </w:r>
      <w:r w:rsidRPr="00770428">
        <w:rPr>
          <w:sz w:val="24"/>
        </w:rPr>
        <w:t>2-1</w:t>
      </w:r>
    </w:p>
    <w:p w14:paraId="21A9D2A2" w14:textId="77777777" w:rsidR="003C3E3D" w:rsidRPr="00770428" w:rsidRDefault="003C3E3D">
      <w:pPr>
        <w:spacing w:line="300" w:lineRule="auto"/>
        <w:ind w:firstLine="420"/>
        <w:jc w:val="center"/>
        <w:rPr>
          <w:sz w:val="24"/>
        </w:rPr>
      </w:pPr>
    </w:p>
    <w:p w14:paraId="0B024DFF" w14:textId="77777777" w:rsidR="003C3E3D" w:rsidRPr="00770428" w:rsidRDefault="00791500">
      <w:pPr>
        <w:spacing w:line="300" w:lineRule="auto"/>
        <w:ind w:firstLine="420"/>
        <w:rPr>
          <w:sz w:val="24"/>
        </w:rPr>
      </w:pPr>
      <w:r w:rsidRPr="00770428">
        <w:rPr>
          <w:sz w:val="24"/>
        </w:rPr>
        <w:tab/>
      </w:r>
      <w:r w:rsidRPr="00770428">
        <w:rPr>
          <w:rFonts w:hint="eastAsia"/>
          <w:sz w:val="24"/>
        </w:rPr>
        <w:t>通常对于近似完全图，还有一种较为简洁的表示方法，</w:t>
      </w:r>
      <w:r w:rsidRPr="00770428">
        <w:rPr>
          <w:rFonts w:hint="eastAsia"/>
          <w:sz w:val="24"/>
        </w:rPr>
        <w:t>K-Plex</w:t>
      </w:r>
      <w:r w:rsidRPr="00770428">
        <w:rPr>
          <w:rFonts w:hint="eastAsia"/>
          <w:sz w:val="24"/>
        </w:rPr>
        <w:t>。一个近似完全图</w:t>
      </w:r>
      <w:r w:rsidRPr="00770428">
        <w:rPr>
          <w:rFonts w:hint="eastAsia"/>
          <w:sz w:val="24"/>
        </w:rPr>
        <w:t>K-</w:t>
      </w:r>
      <w:r w:rsidRPr="00770428">
        <w:rPr>
          <w:sz w:val="24"/>
        </w:rPr>
        <w:t>Plex</w:t>
      </w:r>
      <w:r w:rsidRPr="00770428">
        <w:rPr>
          <w:rFonts w:hint="eastAsia"/>
          <w:sz w:val="24"/>
        </w:rPr>
        <w:t>定义为包含</w:t>
      </w:r>
      <w:r w:rsidRPr="00770428">
        <w:rPr>
          <w:rFonts w:hint="eastAsia"/>
          <w:sz w:val="24"/>
        </w:rPr>
        <w:t>N</w:t>
      </w:r>
      <w:r w:rsidRPr="00770428">
        <w:rPr>
          <w:rFonts w:hint="eastAsia"/>
          <w:sz w:val="24"/>
        </w:rPr>
        <w:t>个节点的图</w:t>
      </w:r>
      <w:r w:rsidRPr="00770428">
        <w:rPr>
          <w:sz w:val="24"/>
        </w:rPr>
        <w:object w:dxaOrig="255" w:dyaOrig="285" w14:anchorId="293AE392">
          <v:shape id="Picture 60" o:spid="_x0000_i1089" type="#_x0000_t75" style="width:12pt;height:14.25pt" o:ole="">
            <v:imagedata r:id="rId99" o:title=""/>
          </v:shape>
          <o:OLEObject Type="Embed" ProgID="Equation.DSMT4" ShapeID="Picture 60" DrawAspect="Content" ObjectID="_1483987990" r:id="rId129"/>
        </w:object>
      </w:r>
      <w:r w:rsidRPr="00770428">
        <w:rPr>
          <w:rFonts w:hint="eastAsia"/>
          <w:sz w:val="24"/>
        </w:rPr>
        <w:t>中，每个节点最多与（</w:t>
      </w:r>
      <w:r w:rsidRPr="00770428">
        <w:rPr>
          <w:rFonts w:hint="eastAsia"/>
          <w:sz w:val="24"/>
        </w:rPr>
        <w:t>N-K</w:t>
      </w:r>
      <w:r w:rsidRPr="00770428">
        <w:rPr>
          <w:rFonts w:hint="eastAsia"/>
          <w:sz w:val="24"/>
        </w:rPr>
        <w:t>）个节点不相邻（节点认为与自身不相邻）。当</w:t>
      </w:r>
      <w:r w:rsidRPr="00770428">
        <w:rPr>
          <w:rFonts w:hint="eastAsia"/>
          <w:sz w:val="24"/>
        </w:rPr>
        <w:t>K=1</w:t>
      </w:r>
      <w:r w:rsidRPr="00770428">
        <w:rPr>
          <w:rFonts w:hint="eastAsia"/>
          <w:sz w:val="24"/>
        </w:rPr>
        <w:t>时，所有节点只与自身不相邻，因此就是完全图。实际上，完全图是近似完全图的一种特殊情况。</w:t>
      </w:r>
    </w:p>
    <w:p w14:paraId="7276EB80" w14:textId="77777777" w:rsidR="003C3E3D" w:rsidRPr="00770428" w:rsidRDefault="00791500">
      <w:pPr>
        <w:pStyle w:val="11"/>
        <w:rPr>
          <w:rFonts w:ascii="Times New Roman" w:eastAsia="宋体" w:hAnsi="Times New Roman"/>
        </w:rPr>
      </w:pPr>
      <w:bookmarkStart w:id="105" w:name="_Toc405367919"/>
      <w:r w:rsidRPr="00770428">
        <w:rPr>
          <w:rFonts w:ascii="Times New Roman" w:eastAsia="宋体" w:hAnsi="Times New Roman" w:hint="eastAsia"/>
        </w:rPr>
        <w:t xml:space="preserve">2.3 </w:t>
      </w:r>
      <w:r w:rsidRPr="00770428">
        <w:rPr>
          <w:rFonts w:ascii="Times New Roman" w:eastAsia="宋体" w:hAnsi="Times New Roman" w:hint="eastAsia"/>
        </w:rPr>
        <w:t>并行计算模型</w:t>
      </w:r>
      <w:r w:rsidRPr="00770428">
        <w:rPr>
          <w:rFonts w:ascii="Times New Roman" w:eastAsia="宋体" w:hAnsi="Times New Roman"/>
        </w:rPr>
        <w:t>MapReduce</w:t>
      </w:r>
      <w:bookmarkEnd w:id="105"/>
    </w:p>
    <w:p w14:paraId="573592B9" w14:textId="77777777" w:rsidR="003C3E3D" w:rsidRPr="00770428" w:rsidRDefault="00791500">
      <w:pPr>
        <w:pStyle w:val="aa"/>
      </w:pPr>
      <w:r w:rsidRPr="00770428">
        <w:tab/>
      </w:r>
      <w:r w:rsidRPr="00770428">
        <w:rPr>
          <w:rFonts w:hint="eastAsia"/>
        </w:rPr>
        <w:t>随着计算规模的不断扩大涌现了许多优秀的并行计算模型，</w:t>
      </w:r>
      <w:r w:rsidRPr="00770428">
        <w:rPr>
          <w:rFonts w:hint="eastAsia"/>
        </w:rPr>
        <w:t>MapReduce</w:t>
      </w:r>
      <w:r w:rsidRPr="00770428">
        <w:rPr>
          <w:rFonts w:hint="eastAsia"/>
        </w:rPr>
        <w:t>、</w:t>
      </w:r>
      <w:r w:rsidRPr="00770428">
        <w:rPr>
          <w:rFonts w:hint="eastAsia"/>
        </w:rPr>
        <w:t>BSP</w:t>
      </w:r>
      <w:r w:rsidRPr="00770428">
        <w:t>(Bulk Synchronous Parallel Computing</w:t>
      </w:r>
      <w:r w:rsidRPr="00770428">
        <w:rPr>
          <w:rFonts w:hint="eastAsia"/>
        </w:rPr>
        <w:t>)</w:t>
      </w:r>
      <w:r w:rsidRPr="00770428">
        <w:rPr>
          <w:rFonts w:hint="eastAsia"/>
        </w:rPr>
        <w:t>、</w:t>
      </w:r>
      <w:r w:rsidRPr="00770428">
        <w:rPr>
          <w:rFonts w:hint="eastAsia"/>
        </w:rPr>
        <w:t>LogP</w:t>
      </w:r>
      <w:r w:rsidRPr="00770428">
        <w:rPr>
          <w:rFonts w:hint="eastAsia"/>
        </w:rPr>
        <w:t>等。其中</w:t>
      </w:r>
      <w:r w:rsidRPr="00770428">
        <w:rPr>
          <w:rFonts w:hint="eastAsia"/>
        </w:rPr>
        <w:t>MapReduce</w:t>
      </w:r>
      <w:r w:rsidRPr="00770428">
        <w:rPr>
          <w:rFonts w:hint="eastAsia"/>
        </w:rPr>
        <w:t>模型以其简洁性和通用性获得了长足的发展。</w:t>
      </w:r>
      <w:r w:rsidRPr="00770428">
        <w:rPr>
          <w:rFonts w:hint="eastAsia"/>
        </w:rPr>
        <w:t>MapReduce[4</w:t>
      </w:r>
      <w:r w:rsidRPr="00770428">
        <w:t>1]</w:t>
      </w:r>
      <w:r w:rsidRPr="00770428">
        <w:rPr>
          <w:rFonts w:hint="eastAsia"/>
        </w:rPr>
        <w:t>是</w:t>
      </w:r>
      <w:r w:rsidRPr="00770428">
        <w:rPr>
          <w:rFonts w:hint="eastAsia"/>
        </w:rPr>
        <w:t>Google</w:t>
      </w:r>
      <w:r w:rsidRPr="00770428">
        <w:rPr>
          <w:rFonts w:hint="eastAsia"/>
        </w:rPr>
        <w:t>的</w:t>
      </w:r>
      <w:r w:rsidRPr="00770428">
        <w:rPr>
          <w:rFonts w:hint="eastAsia"/>
        </w:rPr>
        <w:t>J</w:t>
      </w:r>
      <w:r w:rsidRPr="00770428">
        <w:t xml:space="preserve"> Dean</w:t>
      </w:r>
      <w:r w:rsidRPr="00770428">
        <w:rPr>
          <w:rFonts w:hint="eastAsia"/>
        </w:rPr>
        <w:t>等提出的一种函数式编程模型，可以使得程序员方便地使用简单的函数实现完成复杂的分布式并行计算。其设计主要包括两个模块，分布式存储</w:t>
      </w:r>
      <w:r w:rsidRPr="00770428">
        <w:rPr>
          <w:rFonts w:hint="eastAsia"/>
        </w:rPr>
        <w:t>*</w:t>
      </w:r>
      <w:r w:rsidRPr="00770428">
        <w:t>DFS</w:t>
      </w:r>
      <w:r w:rsidRPr="00770428">
        <w:rPr>
          <w:rFonts w:hint="eastAsia"/>
        </w:rPr>
        <w:t>和</w:t>
      </w:r>
      <w:r w:rsidRPr="00770428">
        <w:rPr>
          <w:rFonts w:hint="eastAsia"/>
        </w:rPr>
        <w:t>Map</w:t>
      </w:r>
      <w:r w:rsidRPr="00770428">
        <w:t>Reduce</w:t>
      </w:r>
      <w:r w:rsidRPr="00770428">
        <w:rPr>
          <w:rFonts w:hint="eastAsia"/>
        </w:rPr>
        <w:t>计算框架。</w:t>
      </w:r>
    </w:p>
    <w:p w14:paraId="3D4A9B8C" w14:textId="77777777" w:rsidR="003C3E3D" w:rsidRPr="00770428" w:rsidRDefault="00791500">
      <w:pPr>
        <w:pStyle w:val="aa"/>
      </w:pPr>
      <w:r w:rsidRPr="00770428">
        <w:t>MapReduce</w:t>
      </w:r>
      <w:r w:rsidRPr="00770428">
        <w:rPr>
          <w:rFonts w:hint="eastAsia"/>
        </w:rPr>
        <w:t>框架将计算过程分为</w:t>
      </w:r>
      <w:r w:rsidRPr="00770428">
        <w:rPr>
          <w:rFonts w:hint="eastAsia"/>
        </w:rPr>
        <w:t>Map</w:t>
      </w:r>
      <w:r w:rsidRPr="00770428">
        <w:rPr>
          <w:rFonts w:hint="eastAsia"/>
        </w:rPr>
        <w:t>和</w:t>
      </w:r>
      <w:r w:rsidRPr="00770428">
        <w:rPr>
          <w:rFonts w:hint="eastAsia"/>
        </w:rPr>
        <w:t>Reduce</w:t>
      </w:r>
      <w:r w:rsidRPr="00770428">
        <w:rPr>
          <w:rFonts w:hint="eastAsia"/>
        </w:rPr>
        <w:t>两部分。</w:t>
      </w:r>
      <w:r w:rsidRPr="00770428">
        <w:rPr>
          <w:rFonts w:hint="eastAsia"/>
        </w:rPr>
        <w:t>Map</w:t>
      </w:r>
      <w:r w:rsidRPr="00770428">
        <w:rPr>
          <w:rFonts w:hint="eastAsia"/>
        </w:rPr>
        <w:t>过程称为映射，映射过程就是对逻辑上一致的列表中每个独立元素进行指定的操作，每个元素的操作是独立的，输出使用新的列表保存操作结果。由于操作并没有改变输入列表，</w:t>
      </w:r>
      <w:r w:rsidRPr="00770428">
        <w:rPr>
          <w:rFonts w:hint="eastAsia"/>
        </w:rPr>
        <w:t>Map</w:t>
      </w:r>
      <w:r w:rsidRPr="00770428">
        <w:rPr>
          <w:rFonts w:hint="eastAsia"/>
        </w:rPr>
        <w:t>是可以高度并行的，这对并行计算领域中高性能和高并行度的需求非常有用。</w:t>
      </w:r>
      <w:r w:rsidRPr="00770428">
        <w:rPr>
          <w:rFonts w:hint="eastAsia"/>
        </w:rPr>
        <w:t>Reduce</w:t>
      </w:r>
      <w:r w:rsidRPr="00770428">
        <w:rPr>
          <w:rFonts w:hint="eastAsia"/>
        </w:rPr>
        <w:t>过程称为化简，化简过程是对输入列表中的元素进行适当地合并，</w:t>
      </w:r>
      <w:r w:rsidRPr="00770428">
        <w:rPr>
          <w:rFonts w:hint="eastAsia"/>
        </w:rPr>
        <w:lastRenderedPageBreak/>
        <w:t>归约出最终结果</w:t>
      </w:r>
      <w:r w:rsidRPr="00770428">
        <w:rPr>
          <w:rFonts w:hint="eastAsia"/>
        </w:rPr>
        <w:t>[</w:t>
      </w:r>
      <w:r w:rsidRPr="00770428">
        <w:t>42]</w:t>
      </w:r>
      <w:r w:rsidRPr="00770428">
        <w:rPr>
          <w:rFonts w:hint="eastAsia"/>
        </w:rPr>
        <w:t>。</w:t>
      </w:r>
    </w:p>
    <w:p w14:paraId="723E299D" w14:textId="77777777" w:rsidR="003C3E3D" w:rsidRPr="00770428" w:rsidRDefault="00791500">
      <w:pPr>
        <w:pStyle w:val="aa"/>
      </w:pPr>
      <w:r w:rsidRPr="00770428">
        <w:rPr>
          <w:rFonts w:hint="eastAsia"/>
        </w:rPr>
        <w:t>在</w:t>
      </w:r>
      <w:r w:rsidRPr="00770428">
        <w:t>MapReduce</w:t>
      </w:r>
      <w:r w:rsidRPr="00770428">
        <w:t>模型中</w:t>
      </w:r>
      <w:r w:rsidRPr="00770428">
        <w:rPr>
          <w:rFonts w:hint="eastAsia"/>
        </w:rPr>
        <w:t>输入</w:t>
      </w:r>
      <w:r w:rsidRPr="00770428">
        <w:t>文件</w:t>
      </w:r>
      <w:r w:rsidRPr="00770428">
        <w:rPr>
          <w:rFonts w:hint="eastAsia"/>
        </w:rPr>
        <w:t>一般</w:t>
      </w:r>
      <w:r w:rsidRPr="00770428">
        <w:t>是存储在分布式文件系统中的，</w:t>
      </w:r>
      <w:r w:rsidRPr="00770428">
        <w:rPr>
          <w:rFonts w:hint="eastAsia"/>
        </w:rPr>
        <w:t>文件</w:t>
      </w:r>
      <w:r w:rsidRPr="00770428">
        <w:t>在分布式文件系统中被切分为同样大小的一块块的分片</w:t>
      </w:r>
      <w:r w:rsidRPr="00770428">
        <w:t>Split</w:t>
      </w:r>
      <w:r w:rsidRPr="00770428">
        <w:t>，每个</w:t>
      </w:r>
      <w:r w:rsidRPr="00770428">
        <w:t>Split</w:t>
      </w:r>
      <w:r w:rsidRPr="00770428">
        <w:t>都有多个备份</w:t>
      </w:r>
      <w:r w:rsidRPr="00770428">
        <w:rPr>
          <w:rFonts w:hint="eastAsia"/>
        </w:rPr>
        <w:t>。</w:t>
      </w:r>
    </w:p>
    <w:p w14:paraId="55CF717B" w14:textId="77777777" w:rsidR="003C3E3D" w:rsidRPr="00770428" w:rsidRDefault="003C3E3D">
      <w:pPr>
        <w:pStyle w:val="aa"/>
      </w:pPr>
    </w:p>
    <w:p w14:paraId="124168DB" w14:textId="4E8DE6E5" w:rsidR="003C3E3D" w:rsidRPr="00770428" w:rsidRDefault="00B943C3" w:rsidP="00B943C3">
      <w:pPr>
        <w:pStyle w:val="aa"/>
        <w:spacing w:line="360" w:lineRule="auto"/>
        <w:ind w:firstLineChars="0" w:firstLine="0"/>
        <w:jc w:val="center"/>
      </w:pPr>
      <w:r>
        <w:pict w14:anchorId="53392284">
          <v:shape id="Picture 68" o:spid="_x0000_i1090" type="#_x0000_t75" style="width:375.75pt;height:333pt">
            <v:imagedata r:id="rId130" o:title="MapReduce架构"/>
          </v:shape>
        </w:pict>
      </w:r>
    </w:p>
    <w:p w14:paraId="726065FC" w14:textId="77777777" w:rsidR="003C3E3D" w:rsidRPr="00770428" w:rsidRDefault="00791500">
      <w:pPr>
        <w:pStyle w:val="aa"/>
        <w:jc w:val="center"/>
      </w:pPr>
      <w:r w:rsidRPr="00770428">
        <w:rPr>
          <w:rFonts w:hint="eastAsia"/>
        </w:rPr>
        <w:t>图</w:t>
      </w:r>
      <w:r w:rsidRPr="00770428">
        <w:rPr>
          <w:rFonts w:hint="eastAsia"/>
        </w:rPr>
        <w:t>2</w:t>
      </w:r>
      <w:r w:rsidRPr="00770428">
        <w:t>-3 MapReduce</w:t>
      </w:r>
      <w:r w:rsidRPr="00770428">
        <w:t>架构图</w:t>
      </w:r>
    </w:p>
    <w:p w14:paraId="773558DF" w14:textId="77777777" w:rsidR="003C3E3D" w:rsidRPr="00770428" w:rsidRDefault="003C3E3D">
      <w:pPr>
        <w:pStyle w:val="aa"/>
        <w:ind w:firstLineChars="0" w:firstLine="0"/>
      </w:pPr>
    </w:p>
    <w:p w14:paraId="549F6B9B" w14:textId="77777777" w:rsidR="003C3E3D" w:rsidRPr="00770428" w:rsidRDefault="00791500">
      <w:pPr>
        <w:pStyle w:val="aa"/>
      </w:pPr>
      <w:r w:rsidRPr="00770428">
        <w:rPr>
          <w:rFonts w:hint="eastAsia"/>
        </w:rPr>
        <w:t>Map</w:t>
      </w:r>
      <w:r w:rsidRPr="00770428">
        <w:t>Reduce</w:t>
      </w:r>
      <w:r w:rsidRPr="00770428">
        <w:rPr>
          <w:rFonts w:hint="eastAsia"/>
        </w:rPr>
        <w:t>计算</w:t>
      </w:r>
      <w:r w:rsidRPr="00770428">
        <w:t>框架</w:t>
      </w:r>
      <w:r w:rsidRPr="00770428">
        <w:rPr>
          <w:rFonts w:hint="eastAsia"/>
        </w:rPr>
        <w:t>设计为</w:t>
      </w:r>
      <w:r w:rsidRPr="00770428">
        <w:rPr>
          <w:rFonts w:hint="eastAsia"/>
        </w:rPr>
        <w:t>Master/</w:t>
      </w:r>
      <w:r w:rsidRPr="00770428">
        <w:t>Slave</w:t>
      </w:r>
      <w:r w:rsidRPr="00770428">
        <w:rPr>
          <w:rFonts w:hint="eastAsia"/>
        </w:rPr>
        <w:t>架构，图</w:t>
      </w:r>
      <w:r w:rsidRPr="00770428">
        <w:rPr>
          <w:rFonts w:hint="eastAsia"/>
        </w:rPr>
        <w:t>2</w:t>
      </w:r>
      <w:r w:rsidRPr="00770428">
        <w:t>-3</w:t>
      </w:r>
      <w:r w:rsidRPr="00770428">
        <w:rPr>
          <w:rFonts w:hint="eastAsia"/>
        </w:rPr>
        <w:t>显示了</w:t>
      </w:r>
      <w:r w:rsidRPr="00770428">
        <w:t>MapReduce</w:t>
      </w:r>
      <w:r w:rsidRPr="00770428">
        <w:t>的架构设计。</w:t>
      </w:r>
      <w:r w:rsidRPr="00770428">
        <w:rPr>
          <w:rFonts w:hint="eastAsia"/>
        </w:rPr>
        <w:t>MapReduce</w:t>
      </w:r>
      <w:r w:rsidRPr="00770428">
        <w:rPr>
          <w:rFonts w:hint="eastAsia"/>
        </w:rPr>
        <w:t>中</w:t>
      </w:r>
      <w:r w:rsidRPr="00770428">
        <w:t>涉及到的有这样几个</w:t>
      </w:r>
      <w:r w:rsidRPr="00770428">
        <w:rPr>
          <w:rFonts w:hint="eastAsia"/>
        </w:rPr>
        <w:t>元素</w:t>
      </w:r>
      <w:r w:rsidRPr="00770428">
        <w:t>：用户</w:t>
      </w:r>
      <w:r w:rsidRPr="00770428">
        <w:t>Client</w:t>
      </w:r>
      <w:r w:rsidRPr="00770428">
        <w:t>，</w:t>
      </w:r>
      <w:r w:rsidRPr="00770428">
        <w:t>Master</w:t>
      </w:r>
      <w:r w:rsidRPr="00770428">
        <w:t>，</w:t>
      </w:r>
      <w:r w:rsidRPr="00770428">
        <w:t>Worker</w:t>
      </w:r>
      <w:r w:rsidRPr="00770428">
        <w:t>。</w:t>
      </w:r>
      <w:r w:rsidRPr="00770428">
        <w:rPr>
          <w:rFonts w:hint="eastAsia"/>
        </w:rPr>
        <w:t>MapReduce</w:t>
      </w:r>
      <w:r w:rsidRPr="00770428">
        <w:rPr>
          <w:rFonts w:hint="eastAsia"/>
        </w:rPr>
        <w:t>计算</w:t>
      </w:r>
      <w:r w:rsidRPr="00770428">
        <w:t>模型的框架如下：</w:t>
      </w:r>
    </w:p>
    <w:p w14:paraId="02EFF83F" w14:textId="77777777" w:rsidR="003C3E3D" w:rsidRPr="00770428" w:rsidRDefault="00791500">
      <w:pPr>
        <w:pStyle w:val="aa"/>
        <w:numPr>
          <w:ilvl w:val="0"/>
          <w:numId w:val="1"/>
        </w:numPr>
        <w:ind w:firstLineChars="0"/>
      </w:pPr>
      <w:r w:rsidRPr="00770428">
        <w:t>用户提交作业任务给主节点</w:t>
      </w:r>
      <w:r w:rsidRPr="00770428">
        <w:rPr>
          <w:rFonts w:hint="eastAsia"/>
        </w:rPr>
        <w:t>。</w:t>
      </w:r>
    </w:p>
    <w:p w14:paraId="4B1341AF" w14:textId="77777777" w:rsidR="003C3E3D" w:rsidRPr="00770428" w:rsidRDefault="00791500">
      <w:pPr>
        <w:pStyle w:val="aa"/>
        <w:numPr>
          <w:ilvl w:val="0"/>
          <w:numId w:val="1"/>
        </w:numPr>
        <w:ind w:firstLineChars="0"/>
      </w:pPr>
      <w:r w:rsidRPr="00770428">
        <w:rPr>
          <w:rFonts w:hint="eastAsia"/>
        </w:rPr>
        <w:t>主节点</w:t>
      </w:r>
      <w:r w:rsidRPr="00770428">
        <w:t>检查作业</w:t>
      </w:r>
      <w:r w:rsidRPr="00770428">
        <w:rPr>
          <w:rFonts w:hint="eastAsia"/>
        </w:rPr>
        <w:t>配置</w:t>
      </w:r>
      <w:r w:rsidRPr="00770428">
        <w:t>，分配</w:t>
      </w:r>
      <w:r w:rsidRPr="00770428">
        <w:t>Map</w:t>
      </w:r>
      <w:r w:rsidRPr="00770428">
        <w:t>和</w:t>
      </w:r>
      <w:r w:rsidRPr="00770428">
        <w:t>Reduce</w:t>
      </w:r>
      <w:r w:rsidRPr="00770428">
        <w:t>任务</w:t>
      </w:r>
      <w:r w:rsidRPr="00770428">
        <w:rPr>
          <w:rFonts w:hint="eastAsia"/>
        </w:rPr>
        <w:t>。</w:t>
      </w:r>
    </w:p>
    <w:p w14:paraId="3CCBA447" w14:textId="77777777" w:rsidR="003C3E3D" w:rsidRPr="00770428" w:rsidRDefault="00791500">
      <w:pPr>
        <w:pStyle w:val="aa"/>
        <w:numPr>
          <w:ilvl w:val="0"/>
          <w:numId w:val="1"/>
        </w:numPr>
        <w:ind w:firstLineChars="0"/>
      </w:pPr>
      <w:r w:rsidRPr="00770428">
        <w:t>Map</w:t>
      </w:r>
      <w:r w:rsidRPr="00770428">
        <w:t>任务从</w:t>
      </w:r>
      <w:r w:rsidRPr="00770428">
        <w:rPr>
          <w:rFonts w:hint="eastAsia"/>
        </w:rPr>
        <w:t>输入</w:t>
      </w:r>
      <w:r w:rsidRPr="00770428">
        <w:t>文件中读入指定的分片数据</w:t>
      </w:r>
      <w:r w:rsidRPr="00770428">
        <w:rPr>
          <w:rFonts w:hint="eastAsia"/>
        </w:rPr>
        <w:t>，</w:t>
      </w:r>
      <w:r w:rsidRPr="00770428">
        <w:t>一般每个</w:t>
      </w:r>
      <w:r w:rsidRPr="00770428">
        <w:t>Map</w:t>
      </w:r>
      <w:r w:rsidRPr="00770428">
        <w:t>处理一个分片数据。</w:t>
      </w:r>
    </w:p>
    <w:p w14:paraId="6B6A1022" w14:textId="77777777" w:rsidR="003C3E3D" w:rsidRPr="00770428" w:rsidRDefault="00791500">
      <w:pPr>
        <w:pStyle w:val="aa"/>
        <w:numPr>
          <w:ilvl w:val="0"/>
          <w:numId w:val="1"/>
        </w:numPr>
        <w:ind w:firstLineChars="0"/>
      </w:pPr>
      <w:r w:rsidRPr="00770428">
        <w:t>Map</w:t>
      </w:r>
      <w:r w:rsidRPr="00770428">
        <w:rPr>
          <w:rFonts w:hint="eastAsia"/>
        </w:rPr>
        <w:t>任务</w:t>
      </w:r>
      <w:r w:rsidRPr="00770428">
        <w:t>执行用户指定的</w:t>
      </w:r>
      <w:r w:rsidRPr="00770428">
        <w:t>map()</w:t>
      </w:r>
      <w:r w:rsidRPr="00770428">
        <w:rPr>
          <w:rFonts w:hint="eastAsia"/>
        </w:rPr>
        <w:t>操作，</w:t>
      </w:r>
      <w:r w:rsidRPr="00770428">
        <w:t>并将数据写入到本地</w:t>
      </w:r>
      <w:r w:rsidRPr="00770428">
        <w:rPr>
          <w:rFonts w:hint="eastAsia"/>
        </w:rPr>
        <w:t>磁盘</w:t>
      </w:r>
      <w:r w:rsidRPr="00770428">
        <w:t>中。</w:t>
      </w:r>
    </w:p>
    <w:p w14:paraId="5EF9C81C" w14:textId="77777777" w:rsidR="003C3E3D" w:rsidRPr="00770428" w:rsidRDefault="00791500">
      <w:pPr>
        <w:pStyle w:val="aa"/>
        <w:numPr>
          <w:ilvl w:val="0"/>
          <w:numId w:val="1"/>
        </w:numPr>
        <w:ind w:firstLineChars="0"/>
      </w:pPr>
      <w:r w:rsidRPr="00770428">
        <w:t>Reduce</w:t>
      </w:r>
      <w:r w:rsidRPr="00770428">
        <w:t>通过</w:t>
      </w:r>
      <w:r w:rsidRPr="00770428">
        <w:t>Shuffle</w:t>
      </w:r>
      <w:r w:rsidRPr="00770428">
        <w:t>过程从完成任务的</w:t>
      </w:r>
      <w:r w:rsidRPr="00770428">
        <w:t>Map</w:t>
      </w:r>
      <w:r w:rsidRPr="00770428">
        <w:t>端主动获取</w:t>
      </w:r>
      <w:r w:rsidRPr="00770428">
        <w:rPr>
          <w:rFonts w:hint="eastAsia"/>
        </w:rPr>
        <w:t>属于</w:t>
      </w:r>
      <w:r w:rsidRPr="00770428">
        <w:t>自己要处理的</w:t>
      </w:r>
      <w:r w:rsidRPr="00770428">
        <w:rPr>
          <w:rFonts w:hint="eastAsia"/>
        </w:rPr>
        <w:t>Partition</w:t>
      </w:r>
      <w:r w:rsidRPr="00770428">
        <w:rPr>
          <w:rFonts w:hint="eastAsia"/>
        </w:rPr>
        <w:t>。</w:t>
      </w:r>
    </w:p>
    <w:p w14:paraId="2F7EB968" w14:textId="77777777" w:rsidR="003C3E3D" w:rsidRPr="00770428" w:rsidRDefault="00791500">
      <w:pPr>
        <w:pStyle w:val="aa"/>
        <w:numPr>
          <w:ilvl w:val="0"/>
          <w:numId w:val="1"/>
        </w:numPr>
        <w:ind w:firstLineChars="0"/>
      </w:pPr>
      <w:r w:rsidRPr="00770428">
        <w:rPr>
          <w:rFonts w:hint="eastAsia"/>
        </w:rPr>
        <w:lastRenderedPageBreak/>
        <w:t>Reduce</w:t>
      </w:r>
      <w:r w:rsidRPr="00770428">
        <w:rPr>
          <w:rFonts w:hint="eastAsia"/>
        </w:rPr>
        <w:t>取到</w:t>
      </w:r>
      <w:r w:rsidRPr="00770428">
        <w:t>所</w:t>
      </w:r>
      <w:r w:rsidRPr="00770428">
        <w:rPr>
          <w:rFonts w:hint="eastAsia"/>
        </w:rPr>
        <w:t>有</w:t>
      </w:r>
      <w:r w:rsidRPr="00770428">
        <w:t>Map</w:t>
      </w:r>
      <w:r w:rsidRPr="00770428">
        <w:t>的</w:t>
      </w:r>
      <w:r w:rsidRPr="00770428">
        <w:rPr>
          <w:rFonts w:hint="eastAsia"/>
        </w:rPr>
        <w:t>对应</w:t>
      </w:r>
      <w:r w:rsidRPr="00770428">
        <w:t>Partition</w:t>
      </w:r>
      <w:r w:rsidRPr="00770428">
        <w:t>输出</w:t>
      </w:r>
      <w:r w:rsidRPr="00770428">
        <w:rPr>
          <w:rFonts w:hint="eastAsia"/>
        </w:rPr>
        <w:t>后</w:t>
      </w:r>
      <w:r w:rsidRPr="00770428">
        <w:t>执行</w:t>
      </w:r>
      <w:r w:rsidRPr="00770428">
        <w:rPr>
          <w:rFonts w:hint="eastAsia"/>
        </w:rPr>
        <w:t>用户</w:t>
      </w:r>
      <w:r w:rsidRPr="00770428">
        <w:t>指定的</w:t>
      </w:r>
      <w:r w:rsidRPr="00770428">
        <w:t>reduce()</w:t>
      </w:r>
      <w:r w:rsidRPr="00770428">
        <w:rPr>
          <w:rFonts w:hint="eastAsia"/>
        </w:rPr>
        <w:t>工作</w:t>
      </w:r>
      <w:r w:rsidRPr="00770428">
        <w:t>并将结果写到分布式</w:t>
      </w:r>
      <w:r w:rsidRPr="00770428">
        <w:rPr>
          <w:rFonts w:hint="eastAsia"/>
        </w:rPr>
        <w:t>文件</w:t>
      </w:r>
      <w:r w:rsidRPr="00770428">
        <w:t>系统中。</w:t>
      </w:r>
    </w:p>
    <w:p w14:paraId="2B9B9F74" w14:textId="77777777" w:rsidR="003C3E3D" w:rsidRPr="00770428" w:rsidRDefault="00791500">
      <w:pPr>
        <w:pStyle w:val="aa"/>
      </w:pPr>
      <w:r w:rsidRPr="00770428">
        <w:tab/>
        <w:t>Map</w:t>
      </w:r>
      <w:r w:rsidRPr="00770428">
        <w:rPr>
          <w:rFonts w:hint="eastAsia"/>
        </w:rPr>
        <w:t>和</w:t>
      </w:r>
      <w:r w:rsidRPr="00770428">
        <w:t>Reduce</w:t>
      </w:r>
      <w:r w:rsidRPr="00770428">
        <w:t>过程中输入</w:t>
      </w:r>
      <w:r w:rsidRPr="00770428">
        <w:rPr>
          <w:rFonts w:hint="eastAsia"/>
        </w:rPr>
        <w:t>数据逻辑</w:t>
      </w:r>
      <w:r w:rsidRPr="00770428">
        <w:t>上都是</w:t>
      </w:r>
      <w:r w:rsidRPr="00770428">
        <w:t>&lt;Key, Value&gt;</w:t>
      </w:r>
      <w:r w:rsidRPr="00770428">
        <w:rPr>
          <w:rFonts w:hint="eastAsia"/>
        </w:rPr>
        <w:t>格式。</w:t>
      </w:r>
      <w:r w:rsidRPr="00770428">
        <w:t>Map</w:t>
      </w:r>
      <w:r w:rsidRPr="00770428">
        <w:t>在处理完一条输入数据</w:t>
      </w:r>
      <w:r w:rsidRPr="00770428">
        <w:rPr>
          <w:rFonts w:hint="eastAsia"/>
        </w:rPr>
        <w:t>后</w:t>
      </w:r>
      <w:r w:rsidRPr="00770428">
        <w:t>会将输出数据</w:t>
      </w:r>
      <w:r w:rsidRPr="00770428">
        <w:rPr>
          <w:rFonts w:hint="eastAsia"/>
        </w:rPr>
        <w:t>先</w:t>
      </w:r>
      <w:r w:rsidRPr="00770428">
        <w:t>写入到</w:t>
      </w:r>
      <w:r w:rsidRPr="00770428">
        <w:rPr>
          <w:rFonts w:hint="eastAsia"/>
        </w:rPr>
        <w:t>本地</w:t>
      </w:r>
      <w:r w:rsidRPr="00770428">
        <w:t>内存</w:t>
      </w:r>
      <w:r w:rsidRPr="00770428">
        <w:rPr>
          <w:rFonts w:hint="eastAsia"/>
        </w:rPr>
        <w:t>环形</w:t>
      </w:r>
      <w:r w:rsidRPr="00770428">
        <w:t>缓冲区中，</w:t>
      </w:r>
      <w:r w:rsidRPr="00770428">
        <w:rPr>
          <w:rFonts w:hint="eastAsia"/>
        </w:rPr>
        <w:t>当</w:t>
      </w:r>
      <w:r w:rsidRPr="00770428">
        <w:t>缓冲区中的数据达到一定程度（默认</w:t>
      </w:r>
      <w:r w:rsidRPr="00770428">
        <w:rPr>
          <w:rFonts w:hint="eastAsia"/>
        </w:rPr>
        <w:t>为</w:t>
      </w:r>
      <w:r w:rsidRPr="00770428">
        <w:rPr>
          <w:rFonts w:hint="eastAsia"/>
        </w:rPr>
        <w:t>80</w:t>
      </w:r>
      <w:r w:rsidRPr="00770428">
        <w:t>%</w:t>
      </w:r>
      <w:r w:rsidRPr="00770428">
        <w:t>）时，</w:t>
      </w:r>
      <w:r w:rsidRPr="00770428">
        <w:t>Map</w:t>
      </w:r>
      <w:r w:rsidRPr="00770428">
        <w:t>会由</w:t>
      </w:r>
      <w:r w:rsidRPr="00770428">
        <w:t>Spill</w:t>
      </w:r>
      <w:r w:rsidRPr="00770428">
        <w:t>线程将</w:t>
      </w:r>
      <w:r w:rsidRPr="00770428">
        <w:rPr>
          <w:rFonts w:hint="eastAsia"/>
        </w:rPr>
        <w:t>内存</w:t>
      </w:r>
      <w:r w:rsidRPr="00770428">
        <w:t>中输出数据写到本地磁盘中</w:t>
      </w:r>
      <w:r w:rsidRPr="00770428">
        <w:rPr>
          <w:rFonts w:hint="eastAsia"/>
        </w:rPr>
        <w:t>。</w:t>
      </w:r>
      <w:r w:rsidRPr="00770428">
        <w:t>在</w:t>
      </w:r>
      <w:r w:rsidRPr="00770428">
        <w:t>Map</w:t>
      </w:r>
      <w:r w:rsidRPr="00770428">
        <w:t>运行过程中可能会出现多个输出文件，这些中间输出文件最终将</w:t>
      </w:r>
      <w:r w:rsidRPr="00770428">
        <w:t>Merge</w:t>
      </w:r>
      <w:r w:rsidRPr="00770428">
        <w:t>成一个输出文件。</w:t>
      </w:r>
      <w:r w:rsidRPr="00770428">
        <w:rPr>
          <w:rFonts w:hint="eastAsia"/>
        </w:rPr>
        <w:t>Merge</w:t>
      </w:r>
      <w:r w:rsidRPr="00770428">
        <w:t>过程总是</w:t>
      </w:r>
      <w:r w:rsidRPr="00770428">
        <w:rPr>
          <w:rFonts w:hint="eastAsia"/>
        </w:rPr>
        <w:t>按</w:t>
      </w:r>
      <w:r w:rsidRPr="00770428">
        <w:t>Partition</w:t>
      </w:r>
      <w:r w:rsidRPr="00770428">
        <w:t>聚集</w:t>
      </w:r>
      <w:r w:rsidRPr="00770428">
        <w:rPr>
          <w:rFonts w:hint="eastAsia"/>
        </w:rPr>
        <w:t>，</w:t>
      </w:r>
      <w:r w:rsidRPr="00770428">
        <w:t>按</w:t>
      </w:r>
      <w:r w:rsidRPr="00770428">
        <w:t>Value</w:t>
      </w:r>
      <w:r w:rsidRPr="00770428">
        <w:t>值排序。</w:t>
      </w:r>
      <w:r w:rsidRPr="00770428">
        <w:t>Partition</w:t>
      </w:r>
      <w:r w:rsidRPr="00770428">
        <w:t>是针对</w:t>
      </w:r>
      <w:r w:rsidRPr="00770428">
        <w:t>Key</w:t>
      </w:r>
      <w:r w:rsidRPr="00770428">
        <w:t>的聚集标准，通常情况下</w:t>
      </w:r>
      <w:r w:rsidRPr="00770428">
        <w:rPr>
          <w:position w:val="-10"/>
        </w:rPr>
        <w:object w:dxaOrig="3675" w:dyaOrig="330" w14:anchorId="51EE10EC">
          <v:shape id="Picture 61" o:spid="_x0000_i1091" type="#_x0000_t75" style="width:183pt;height:16.5pt" o:ole="">
            <v:imagedata r:id="rId131" o:title=""/>
          </v:shape>
          <o:OLEObject Type="Embed" ProgID="Equation.DSMT4" ShapeID="Picture 61" DrawAspect="Content" ObjectID="_1483987991" r:id="rId132"/>
        </w:object>
      </w:r>
      <w:r w:rsidRPr="00770428">
        <w:rPr>
          <w:rFonts w:hint="eastAsia"/>
        </w:rPr>
        <w:t>，</w:t>
      </w:r>
      <w:r w:rsidRPr="00770428">
        <w:t>这样可以</w:t>
      </w:r>
      <w:r w:rsidRPr="00770428">
        <w:rPr>
          <w:rFonts w:hint="eastAsia"/>
        </w:rPr>
        <w:t>保证</w:t>
      </w:r>
      <w:r w:rsidRPr="00770428">
        <w:t>Key</w:t>
      </w:r>
      <w:r w:rsidRPr="00770428">
        <w:t>值相等的记录会发送到同一个</w:t>
      </w:r>
      <w:r w:rsidRPr="00770428">
        <w:t>Reduce</w:t>
      </w:r>
      <w:r w:rsidRPr="00770428">
        <w:t>上处理，这是保证</w:t>
      </w:r>
      <w:r w:rsidRPr="00770428">
        <w:t>MapReduce</w:t>
      </w:r>
      <w:r w:rsidRPr="00770428">
        <w:t>计算模型正确性的基本要求</w:t>
      </w:r>
      <w:r w:rsidRPr="00770428">
        <w:rPr>
          <w:rFonts w:hint="eastAsia"/>
        </w:rPr>
        <w:t>。</w:t>
      </w:r>
      <w:r w:rsidRPr="00770428">
        <w:t>用户可以定制划分</w:t>
      </w:r>
      <w:r w:rsidRPr="00770428">
        <w:rPr>
          <w:rFonts w:hint="eastAsia"/>
        </w:rPr>
        <w:t>方法</w:t>
      </w:r>
      <w:r w:rsidRPr="00770428">
        <w:t>，但是必须保证</w:t>
      </w:r>
      <w:r w:rsidRPr="00770428">
        <w:rPr>
          <w:rFonts w:hint="eastAsia"/>
        </w:rPr>
        <w:t>达到</w:t>
      </w:r>
      <w:r w:rsidRPr="00770428">
        <w:t>这个要求。</w:t>
      </w:r>
    </w:p>
    <w:p w14:paraId="0C40E25C" w14:textId="77777777" w:rsidR="003C3E3D" w:rsidRPr="00770428" w:rsidRDefault="003C3E3D">
      <w:pPr>
        <w:pStyle w:val="aa"/>
      </w:pPr>
    </w:p>
    <w:p w14:paraId="3038A642" w14:textId="77777777" w:rsidR="003C3E3D" w:rsidRPr="00770428" w:rsidRDefault="00621D09">
      <w:pPr>
        <w:pStyle w:val="aa"/>
        <w:spacing w:line="360" w:lineRule="auto"/>
        <w:ind w:firstLineChars="0" w:firstLine="0"/>
      </w:pPr>
      <w:r>
        <w:pict w14:anchorId="350C07F3">
          <v:shape id="Picture 62" o:spid="_x0000_i1092" type="#_x0000_t75" style="width:423pt;height:198.75pt">
            <v:imagedata r:id="rId133" o:title="Shuffle"/>
          </v:shape>
        </w:pict>
      </w:r>
    </w:p>
    <w:p w14:paraId="084F0CB8" w14:textId="77777777" w:rsidR="003C3E3D" w:rsidRPr="00770428" w:rsidRDefault="00791500">
      <w:pPr>
        <w:pStyle w:val="aa"/>
        <w:spacing w:line="360" w:lineRule="auto"/>
        <w:ind w:firstLineChars="0" w:firstLine="0"/>
        <w:jc w:val="center"/>
      </w:pPr>
      <w:r w:rsidRPr="00770428">
        <w:rPr>
          <w:rFonts w:hint="eastAsia"/>
        </w:rPr>
        <w:t>图</w:t>
      </w:r>
      <w:r w:rsidRPr="00770428">
        <w:rPr>
          <w:rFonts w:hint="eastAsia"/>
        </w:rPr>
        <w:t>2</w:t>
      </w:r>
      <w:r w:rsidRPr="00770428">
        <w:t>-4 Shuffle</w:t>
      </w:r>
      <w:r w:rsidRPr="00770428">
        <w:t>过程</w:t>
      </w:r>
    </w:p>
    <w:p w14:paraId="5BA7A10B" w14:textId="77777777" w:rsidR="003C3E3D" w:rsidRPr="00770428" w:rsidRDefault="003C3E3D">
      <w:pPr>
        <w:pStyle w:val="aa"/>
        <w:spacing w:line="360" w:lineRule="auto"/>
        <w:ind w:firstLineChars="0" w:firstLine="0"/>
        <w:jc w:val="center"/>
      </w:pPr>
    </w:p>
    <w:p w14:paraId="48DA17A9" w14:textId="77777777" w:rsidR="003C3E3D" w:rsidRPr="00770428" w:rsidRDefault="00791500">
      <w:pPr>
        <w:pStyle w:val="aa"/>
      </w:pPr>
      <w:r w:rsidRPr="00770428">
        <w:rPr>
          <w:rFonts w:hint="eastAsia"/>
        </w:rPr>
        <w:t>每一个</w:t>
      </w:r>
      <w:r w:rsidRPr="00770428">
        <w:t>Reduce</w:t>
      </w:r>
      <w:r w:rsidRPr="00770428">
        <w:t>都有一个指定的需要处理的</w:t>
      </w:r>
      <w:r w:rsidRPr="00770428">
        <w:t>Partition</w:t>
      </w:r>
      <w:r w:rsidRPr="00770428">
        <w:t>数据。</w:t>
      </w:r>
      <w:r w:rsidRPr="00770428">
        <w:t>Reduce</w:t>
      </w:r>
      <w:r w:rsidRPr="00770428">
        <w:t>要能正确完成计算任务就需要从所有的</w:t>
      </w:r>
      <w:r w:rsidRPr="00770428">
        <w:t>Map</w:t>
      </w:r>
      <w:r w:rsidRPr="00770428">
        <w:t>输出文件中</w:t>
      </w:r>
      <w:r w:rsidRPr="00770428">
        <w:rPr>
          <w:rFonts w:hint="eastAsia"/>
        </w:rPr>
        <w:t>取得它</w:t>
      </w:r>
      <w:r w:rsidRPr="00770428">
        <w:t>所处理的</w:t>
      </w:r>
      <w:r w:rsidRPr="00770428">
        <w:t>Partition</w:t>
      </w:r>
      <w:r w:rsidRPr="00770428">
        <w:t>相关输出</w:t>
      </w:r>
      <w:r w:rsidRPr="00770428">
        <w:rPr>
          <w:rFonts w:hint="eastAsia"/>
        </w:rPr>
        <w:t>。</w:t>
      </w:r>
      <w:r w:rsidRPr="00770428">
        <w:t>Reduce</w:t>
      </w:r>
      <w:r w:rsidRPr="00770428">
        <w:rPr>
          <w:rFonts w:hint="eastAsia"/>
        </w:rPr>
        <w:t>通过</w:t>
      </w:r>
      <w:r w:rsidRPr="00770428">
        <w:t>Http</w:t>
      </w:r>
      <w:r w:rsidRPr="00770428">
        <w:t>协议从</w:t>
      </w:r>
      <w:r w:rsidRPr="00770428">
        <w:rPr>
          <w:rFonts w:hint="eastAsia"/>
        </w:rPr>
        <w:t>Map</w:t>
      </w:r>
      <w:r w:rsidRPr="00770428">
        <w:rPr>
          <w:rFonts w:hint="eastAsia"/>
        </w:rPr>
        <w:t>端</w:t>
      </w:r>
      <w:r w:rsidRPr="00770428">
        <w:t>拷贝文件到本地，拷贝过程中同时</w:t>
      </w:r>
      <w:r w:rsidRPr="00770428">
        <w:rPr>
          <w:rFonts w:hint="eastAsia"/>
        </w:rPr>
        <w:t>做</w:t>
      </w:r>
      <w:r w:rsidRPr="00770428">
        <w:t>Merge</w:t>
      </w:r>
      <w:r w:rsidRPr="00770428">
        <w:t>工作，</w:t>
      </w:r>
      <w:r w:rsidRPr="00770428">
        <w:t>Merge</w:t>
      </w:r>
      <w:r w:rsidRPr="00770428">
        <w:t>同样保证按</w:t>
      </w:r>
      <w:r w:rsidRPr="00770428">
        <w:t>Value</w:t>
      </w:r>
      <w:r w:rsidRPr="00770428">
        <w:t>有序。</w:t>
      </w:r>
      <w:r w:rsidRPr="00770428">
        <w:rPr>
          <w:rFonts w:hint="eastAsia"/>
        </w:rPr>
        <w:t>可见</w:t>
      </w:r>
      <w:r w:rsidRPr="00770428">
        <w:t>在</w:t>
      </w:r>
      <w:r w:rsidRPr="00770428">
        <w:t>MapReduce</w:t>
      </w:r>
      <w:r w:rsidRPr="00770428">
        <w:rPr>
          <w:rFonts w:hint="eastAsia"/>
        </w:rPr>
        <w:t>的</w:t>
      </w:r>
      <w:r w:rsidRPr="00770428">
        <w:t>Shuffle</w:t>
      </w:r>
      <w:r w:rsidRPr="00770428">
        <w:t>过程中一直保证了</w:t>
      </w:r>
      <w:r w:rsidRPr="00770428">
        <w:rPr>
          <w:rFonts w:hint="eastAsia"/>
        </w:rPr>
        <w:t>Value</w:t>
      </w:r>
      <w:r w:rsidRPr="00770428">
        <w:t>的有序性。</w:t>
      </w:r>
    </w:p>
    <w:p w14:paraId="71CA811D" w14:textId="77777777" w:rsidR="003C3E3D" w:rsidRPr="00770428" w:rsidRDefault="00791500">
      <w:pPr>
        <w:pStyle w:val="11"/>
        <w:rPr>
          <w:rFonts w:ascii="Times New Roman" w:eastAsia="宋体" w:hAnsi="Times New Roman"/>
        </w:rPr>
      </w:pPr>
      <w:bookmarkStart w:id="106" w:name="_Toc405367920"/>
      <w:r w:rsidRPr="00770428">
        <w:rPr>
          <w:rFonts w:ascii="Times New Roman" w:eastAsia="宋体" w:hAnsi="Times New Roman" w:hint="eastAsia"/>
        </w:rPr>
        <w:t xml:space="preserve">2.4 </w:t>
      </w:r>
      <w:r w:rsidRPr="00770428">
        <w:rPr>
          <w:rFonts w:ascii="Times New Roman" w:eastAsia="宋体" w:hAnsi="Times New Roman" w:hint="eastAsia"/>
        </w:rPr>
        <w:t>开源分布式</w:t>
      </w:r>
      <w:r w:rsidRPr="00770428">
        <w:rPr>
          <w:rFonts w:ascii="Times New Roman" w:eastAsia="宋体" w:hAnsi="Times New Roman"/>
        </w:rPr>
        <w:t>计算平台</w:t>
      </w:r>
      <w:r w:rsidRPr="00770428">
        <w:rPr>
          <w:rFonts w:ascii="Times New Roman" w:eastAsia="宋体" w:hAnsi="Times New Roman"/>
        </w:rPr>
        <w:t>Hadoop</w:t>
      </w:r>
      <w:bookmarkEnd w:id="106"/>
    </w:p>
    <w:p w14:paraId="00C823C2" w14:textId="77777777" w:rsidR="003C3E3D" w:rsidRPr="00770428" w:rsidRDefault="00791500">
      <w:pPr>
        <w:pStyle w:val="aa"/>
      </w:pPr>
      <w:r w:rsidRPr="00770428">
        <w:rPr>
          <w:rFonts w:hint="eastAsia"/>
        </w:rPr>
        <w:t>Hadoop</w:t>
      </w:r>
      <w:r w:rsidRPr="00770428">
        <w:t>[43]</w:t>
      </w:r>
      <w:r w:rsidRPr="00770428">
        <w:t>是</w:t>
      </w:r>
      <w:r w:rsidRPr="00770428">
        <w:rPr>
          <w:rFonts w:hint="eastAsia"/>
        </w:rPr>
        <w:t>MapReduce</w:t>
      </w:r>
      <w:r w:rsidRPr="00770428">
        <w:rPr>
          <w:rFonts w:hint="eastAsia"/>
        </w:rPr>
        <w:t>的</w:t>
      </w:r>
      <w:r w:rsidRPr="00770428">
        <w:t>一个开源实现，最初是</w:t>
      </w:r>
      <w:r w:rsidRPr="00770428">
        <w:rPr>
          <w:rFonts w:hint="eastAsia"/>
        </w:rPr>
        <w:t>Apache</w:t>
      </w:r>
      <w:r w:rsidRPr="00770428">
        <w:t>开源搜索引擎</w:t>
      </w:r>
      <w:r w:rsidRPr="00770428">
        <w:t>Nutch</w:t>
      </w:r>
      <w:r w:rsidRPr="00770428">
        <w:t>的一个子项目</w:t>
      </w:r>
      <w:r w:rsidRPr="00770428">
        <w:rPr>
          <w:rFonts w:hint="eastAsia"/>
        </w:rPr>
        <w:t>。</w:t>
      </w:r>
      <w:r w:rsidRPr="00770428">
        <w:t>在大数据时代，</w:t>
      </w:r>
      <w:r w:rsidRPr="00770428">
        <w:t>Hadoop</w:t>
      </w:r>
      <w:r w:rsidRPr="00770428">
        <w:t>以其良好的扩展性、稳定性</w:t>
      </w:r>
      <w:r w:rsidRPr="00770428">
        <w:rPr>
          <w:rFonts w:hint="eastAsia"/>
        </w:rPr>
        <w:t>、</w:t>
      </w:r>
      <w:r w:rsidRPr="00770428">
        <w:t>容</w:t>
      </w:r>
      <w:r w:rsidRPr="00770428">
        <w:lastRenderedPageBreak/>
        <w:t>错性以及</w:t>
      </w:r>
      <w:r w:rsidRPr="00770428">
        <w:rPr>
          <w:rFonts w:hint="eastAsia"/>
        </w:rPr>
        <w:t>简洁</w:t>
      </w:r>
      <w:r w:rsidRPr="00770428">
        <w:t>的编程接口获得了巨大的</w:t>
      </w:r>
      <w:r w:rsidRPr="00770428">
        <w:rPr>
          <w:rFonts w:hint="eastAsia"/>
        </w:rPr>
        <w:t>成功</w:t>
      </w:r>
      <w:r w:rsidRPr="00770428">
        <w:t>。</w:t>
      </w:r>
      <w:r w:rsidRPr="00770428">
        <w:rPr>
          <w:rFonts w:hint="eastAsia"/>
        </w:rPr>
        <w:t>现在</w:t>
      </w:r>
      <w:r w:rsidRPr="00770428">
        <w:rPr>
          <w:rFonts w:hint="eastAsia"/>
        </w:rPr>
        <w:t>Hadoop</w:t>
      </w:r>
      <w:r w:rsidRPr="00770428">
        <w:t>已经成为大数据时代的标准。</w:t>
      </w:r>
      <w:r w:rsidRPr="00770428">
        <w:rPr>
          <w:rFonts w:hint="eastAsia"/>
        </w:rPr>
        <w:t>利用</w:t>
      </w:r>
      <w:r w:rsidRPr="00770428">
        <w:t>Hadoop</w:t>
      </w:r>
      <w:r w:rsidRPr="00770428">
        <w:t>可以方便</w:t>
      </w:r>
      <w:r w:rsidRPr="00770428">
        <w:rPr>
          <w:rFonts w:hint="eastAsia"/>
        </w:rPr>
        <w:t>有效</w:t>
      </w:r>
      <w:r w:rsidRPr="00770428">
        <w:t>地对大型数据集进行</w:t>
      </w:r>
      <w:r w:rsidRPr="00770428">
        <w:rPr>
          <w:rFonts w:hint="eastAsia"/>
        </w:rPr>
        <w:t>复杂</w:t>
      </w:r>
      <w:r w:rsidRPr="00770428">
        <w:t>的操作</w:t>
      </w:r>
      <w:r w:rsidRPr="00770428">
        <w:rPr>
          <w:rFonts w:hint="eastAsia"/>
        </w:rPr>
        <w:t>。</w:t>
      </w:r>
    </w:p>
    <w:p w14:paraId="19108473" w14:textId="77777777" w:rsidR="003C3E3D" w:rsidRPr="00770428" w:rsidRDefault="00791500">
      <w:pPr>
        <w:pStyle w:val="aa"/>
      </w:pPr>
      <w:r w:rsidRPr="00770428">
        <w:rPr>
          <w:rFonts w:hint="eastAsia"/>
        </w:rPr>
        <w:t>Hadoop</w:t>
      </w:r>
      <w:r w:rsidRPr="00770428">
        <w:t>系统主要</w:t>
      </w:r>
      <w:r w:rsidRPr="00770428">
        <w:rPr>
          <w:rFonts w:hint="eastAsia"/>
        </w:rPr>
        <w:t>有两</w:t>
      </w:r>
      <w:r w:rsidRPr="00770428">
        <w:t>个组成部分</w:t>
      </w:r>
      <w:r w:rsidRPr="00770428">
        <w:rPr>
          <w:rFonts w:hint="eastAsia"/>
        </w:rPr>
        <w:t>：</w:t>
      </w:r>
      <w:r w:rsidRPr="00770428">
        <w:t>分布式文件系统</w:t>
      </w:r>
      <w:r w:rsidRPr="00770428">
        <w:t>HDFS(Hadoop Distributed File System)</w:t>
      </w:r>
      <w:r w:rsidRPr="00770428">
        <w:rPr>
          <w:rFonts w:hint="eastAsia"/>
        </w:rPr>
        <w:t>和</w:t>
      </w:r>
      <w:r w:rsidRPr="00770428">
        <w:t>并行计算框架</w:t>
      </w:r>
      <w:r w:rsidRPr="00770428">
        <w:t>MapReduce</w:t>
      </w:r>
      <w:r w:rsidRPr="00770428">
        <w:t>。</w:t>
      </w:r>
      <w:r w:rsidRPr="00770428">
        <w:t>HDFS</w:t>
      </w:r>
      <w:r w:rsidRPr="00770428">
        <w:rPr>
          <w:rFonts w:hint="eastAsia"/>
        </w:rPr>
        <w:t>的</w:t>
      </w:r>
      <w:r w:rsidRPr="00770428">
        <w:t>设计目标是在通用的异构的廉价硬件上</w:t>
      </w:r>
      <w:r w:rsidRPr="00770428">
        <w:rPr>
          <w:rFonts w:hint="eastAsia"/>
        </w:rPr>
        <w:t>，具有</w:t>
      </w:r>
      <w:r w:rsidRPr="00770428">
        <w:t>高度容错性</w:t>
      </w:r>
      <w:r w:rsidRPr="00770428">
        <w:rPr>
          <w:rFonts w:hint="eastAsia"/>
        </w:rPr>
        <w:t>、</w:t>
      </w:r>
      <w:r w:rsidRPr="00770428">
        <w:t>可扩展性</w:t>
      </w:r>
      <w:r w:rsidRPr="00770428">
        <w:rPr>
          <w:rFonts w:hint="eastAsia"/>
        </w:rPr>
        <w:t>，</w:t>
      </w:r>
      <w:r w:rsidRPr="00770428">
        <w:t>针对一次存多次读，提供高吞吐量并发读的分布式文件系统。</w:t>
      </w:r>
      <w:r w:rsidRPr="00770428">
        <w:rPr>
          <w:rFonts w:hint="eastAsia"/>
        </w:rPr>
        <w:t>适合存储</w:t>
      </w:r>
      <w:r w:rsidRPr="00770428">
        <w:t>少量的大文件。</w:t>
      </w:r>
      <w:r w:rsidRPr="00770428">
        <w:rPr>
          <w:rFonts w:hint="eastAsia"/>
        </w:rPr>
        <w:t>HDFS</w:t>
      </w:r>
      <w:r w:rsidRPr="00770428">
        <w:rPr>
          <w:rFonts w:hint="eastAsia"/>
        </w:rPr>
        <w:t>放宽了（</w:t>
      </w:r>
      <w:r w:rsidRPr="00770428">
        <w:rPr>
          <w:rFonts w:hint="eastAsia"/>
        </w:rPr>
        <w:t>relax</w:t>
      </w:r>
      <w:r w:rsidRPr="00770428">
        <w:rPr>
          <w:rFonts w:hint="eastAsia"/>
        </w:rPr>
        <w:t>）</w:t>
      </w:r>
      <w:r w:rsidRPr="00770428">
        <w:rPr>
          <w:rFonts w:hint="eastAsia"/>
        </w:rPr>
        <w:t>POSIX</w:t>
      </w:r>
      <w:r w:rsidRPr="00770428">
        <w:rPr>
          <w:rFonts w:hint="eastAsia"/>
        </w:rPr>
        <w:t>的要求以此实现流的形式访问文件系统中的数据</w:t>
      </w:r>
    </w:p>
    <w:p w14:paraId="29B5E162" w14:textId="77777777" w:rsidR="003C3E3D" w:rsidRPr="00770428" w:rsidRDefault="00791500">
      <w:pPr>
        <w:pStyle w:val="aa"/>
      </w:pPr>
      <w:r w:rsidRPr="00770428">
        <w:t>HDFS</w:t>
      </w:r>
      <w:r w:rsidRPr="00770428">
        <w:t>设计为使用普通的</w:t>
      </w:r>
      <w:r w:rsidRPr="00770428">
        <w:rPr>
          <w:rFonts w:hint="eastAsia"/>
        </w:rPr>
        <w:t>廉价</w:t>
      </w:r>
      <w:r w:rsidRPr="00770428">
        <w:t>硬件，且大规模的数据必然会使用</w:t>
      </w:r>
      <w:r w:rsidRPr="00770428">
        <w:rPr>
          <w:rFonts w:hint="eastAsia"/>
        </w:rPr>
        <w:t>到</w:t>
      </w:r>
      <w:r w:rsidRPr="00770428">
        <w:t>大量的磁盘，因此系统中磁盘</w:t>
      </w:r>
      <w:r w:rsidRPr="00770428">
        <w:rPr>
          <w:rFonts w:hint="eastAsia"/>
        </w:rPr>
        <w:t>发生</w:t>
      </w:r>
      <w:r w:rsidRPr="00770428">
        <w:t>Failure</w:t>
      </w:r>
      <w:r w:rsidRPr="00770428">
        <w:t>的</w:t>
      </w:r>
      <w:r w:rsidRPr="00770428">
        <w:rPr>
          <w:rFonts w:hint="eastAsia"/>
        </w:rPr>
        <w:t>情况被</w:t>
      </w:r>
      <w:r w:rsidRPr="00770428">
        <w:t>认为是通常</w:t>
      </w:r>
      <w:r w:rsidRPr="00770428">
        <w:rPr>
          <w:rFonts w:hint="eastAsia"/>
        </w:rPr>
        <w:t>情况，因此</w:t>
      </w:r>
      <w:r w:rsidRPr="00770428">
        <w:rPr>
          <w:rFonts w:hint="eastAsia"/>
        </w:rPr>
        <w:t>HDFS</w:t>
      </w:r>
      <w:r w:rsidRPr="00770428">
        <w:t>在设计之初就针对经常的磁盘</w:t>
      </w:r>
      <w:r w:rsidRPr="00770428">
        <w:t>Failure</w:t>
      </w:r>
      <w:r w:rsidRPr="00770428">
        <w:t>做容错。</w:t>
      </w:r>
      <w:r w:rsidRPr="00770428">
        <w:rPr>
          <w:rFonts w:hint="eastAsia"/>
        </w:rPr>
        <w:t>HDFS</w:t>
      </w:r>
      <w:r w:rsidRPr="00770428">
        <w:rPr>
          <w:rFonts w:hint="eastAsia"/>
        </w:rPr>
        <w:t>有着高容错性的特点是</w:t>
      </w:r>
      <w:r w:rsidRPr="00770428">
        <w:t>通过对数据块的多备份</w:t>
      </w:r>
      <w:r w:rsidRPr="00770428">
        <w:rPr>
          <w:rFonts w:hint="eastAsia"/>
        </w:rPr>
        <w:t>机制</w:t>
      </w:r>
      <w:r w:rsidRPr="00770428">
        <w:t>实现的。</w:t>
      </w:r>
      <w:r w:rsidRPr="00770428">
        <w:rPr>
          <w:rFonts w:hint="eastAsia"/>
        </w:rPr>
        <w:t>HDFS</w:t>
      </w:r>
      <w:r w:rsidRPr="00770428">
        <w:t>中的数据都默认地被切分</w:t>
      </w:r>
      <w:r w:rsidRPr="00770428">
        <w:t>64M</w:t>
      </w:r>
      <w:r w:rsidRPr="00770428">
        <w:t>大小的分片，每个分片默认有</w:t>
      </w:r>
      <w:r w:rsidRPr="00770428">
        <w:rPr>
          <w:rFonts w:hint="eastAsia"/>
        </w:rPr>
        <w:t>3</w:t>
      </w:r>
      <w:r w:rsidRPr="00770428">
        <w:rPr>
          <w:rFonts w:hint="eastAsia"/>
        </w:rPr>
        <w:t>个</w:t>
      </w:r>
      <w:r w:rsidRPr="00770428">
        <w:t>备份</w:t>
      </w:r>
      <w:r w:rsidRPr="00770428">
        <w:rPr>
          <w:rFonts w:hint="eastAsia"/>
        </w:rPr>
        <w:t>，</w:t>
      </w:r>
      <w:r w:rsidRPr="00770428">
        <w:t>分别存储在一台机器上，与此机器同机架的一台机器上</w:t>
      </w:r>
      <w:r w:rsidRPr="00770428">
        <w:rPr>
          <w:rFonts w:hint="eastAsia"/>
        </w:rPr>
        <w:t>以及</w:t>
      </w:r>
      <w:r w:rsidRPr="00770428">
        <w:t>其他机架</w:t>
      </w:r>
      <w:r w:rsidRPr="00770428">
        <w:rPr>
          <w:rFonts w:hint="eastAsia"/>
        </w:rPr>
        <w:t>的</w:t>
      </w:r>
      <w:r w:rsidRPr="00770428">
        <w:t>一台机器上。</w:t>
      </w:r>
      <w:r w:rsidRPr="00770428">
        <w:rPr>
          <w:rFonts w:hint="eastAsia"/>
        </w:rPr>
        <w:t>当发现任意一台机器上发生数据丢失后，系统会自动从其他备份中去读取、复制，保证系统的三个备份。如此每个数据会有多个分片及其多个备份，这就使得在分配</w:t>
      </w:r>
      <w:r w:rsidRPr="00770428">
        <w:rPr>
          <w:rFonts w:hint="eastAsia"/>
        </w:rPr>
        <w:t>Map</w:t>
      </w:r>
      <w:r w:rsidRPr="00770428">
        <w:rPr>
          <w:rFonts w:hint="eastAsia"/>
        </w:rPr>
        <w:t>任务的时候可以保证较大的并发性。</w:t>
      </w:r>
    </w:p>
    <w:p w14:paraId="41943505" w14:textId="77777777" w:rsidR="003C3E3D" w:rsidRPr="00770428" w:rsidRDefault="00791500">
      <w:pPr>
        <w:pStyle w:val="aa"/>
      </w:pPr>
      <w:r w:rsidRPr="00770428">
        <w:rPr>
          <w:rFonts w:hint="eastAsia"/>
        </w:rPr>
        <w:t>Hadoop</w:t>
      </w:r>
      <w:r w:rsidRPr="00770428">
        <w:rPr>
          <w:rFonts w:hint="eastAsia"/>
        </w:rPr>
        <w:t>现在依然不仅仅是一个计算平台，随着</w:t>
      </w:r>
      <w:r w:rsidRPr="00770428">
        <w:rPr>
          <w:rFonts w:hint="eastAsia"/>
        </w:rPr>
        <w:t>Hadoop</w:t>
      </w:r>
      <w:r w:rsidRPr="00770428">
        <w:rPr>
          <w:rFonts w:hint="eastAsia"/>
        </w:rPr>
        <w:t>生态圈的不断成长，有越来越多的优秀项目加入到其中。如</w:t>
      </w:r>
      <w:r w:rsidRPr="00770428">
        <w:rPr>
          <w:rFonts w:hint="eastAsia"/>
        </w:rPr>
        <w:t>Hive</w:t>
      </w:r>
      <w:r w:rsidRPr="00770428">
        <w:rPr>
          <w:rFonts w:hint="eastAsia"/>
        </w:rPr>
        <w:t>、</w:t>
      </w:r>
      <w:r w:rsidRPr="00770428">
        <w:rPr>
          <w:rFonts w:hint="eastAsia"/>
        </w:rPr>
        <w:t>HBase</w:t>
      </w:r>
      <w:r w:rsidRPr="00770428">
        <w:rPr>
          <w:rFonts w:hint="eastAsia"/>
        </w:rPr>
        <w:t>、</w:t>
      </w:r>
      <w:r w:rsidRPr="00770428">
        <w:rPr>
          <w:rFonts w:hint="eastAsia"/>
        </w:rPr>
        <w:t>Pig</w:t>
      </w:r>
      <w:r w:rsidRPr="00770428">
        <w:rPr>
          <w:rFonts w:hint="eastAsia"/>
        </w:rPr>
        <w:t>等，它们或是对</w:t>
      </w:r>
      <w:r w:rsidRPr="00770428">
        <w:rPr>
          <w:rFonts w:hint="eastAsia"/>
        </w:rPr>
        <w:t>Hadoop</w:t>
      </w:r>
      <w:r w:rsidRPr="00770428">
        <w:rPr>
          <w:rFonts w:hint="eastAsia"/>
        </w:rPr>
        <w:t>的改进或者是对</w:t>
      </w:r>
      <w:r w:rsidRPr="00770428">
        <w:rPr>
          <w:rFonts w:hint="eastAsia"/>
        </w:rPr>
        <w:t>Hadoop</w:t>
      </w:r>
      <w:r w:rsidRPr="00770428">
        <w:rPr>
          <w:rFonts w:hint="eastAsia"/>
        </w:rPr>
        <w:t>的高层次包装抽象，使得其满足一些简单的应用接口定义。</w:t>
      </w:r>
      <w:r w:rsidRPr="00770428">
        <w:t>Pig</w:t>
      </w:r>
      <w:r w:rsidRPr="00770428">
        <w:t>提供了更加丰富的数据结构，一般为多值和嵌套的结构，还提供了更加强大的数据变换操作，包括</w:t>
      </w:r>
      <w:r w:rsidRPr="00770428">
        <w:t>MapReduce</w:t>
      </w:r>
      <w:r w:rsidRPr="00770428">
        <w:t>中忽略的连接</w:t>
      </w:r>
      <w:r w:rsidRPr="00770428">
        <w:t>(join)</w:t>
      </w:r>
      <w:r w:rsidRPr="00770428">
        <w:t>操作，其优点在于可以使用简单的控制台命令轻松处理</w:t>
      </w:r>
      <w:r w:rsidRPr="00770428">
        <w:t>T</w:t>
      </w:r>
      <w:r w:rsidRPr="00770428">
        <w:rPr>
          <w:rFonts w:hint="eastAsia"/>
        </w:rPr>
        <w:t>B</w:t>
      </w:r>
      <w:r w:rsidRPr="00770428">
        <w:t>级数据，对于研究人员和工程师而言操作数据更加方便简单；</w:t>
      </w:r>
      <w:r w:rsidRPr="00770428">
        <w:t>Hive</w:t>
      </w:r>
      <w:r w:rsidRPr="00770428">
        <w:t>则是构建于</w:t>
      </w:r>
      <w:r w:rsidRPr="00770428">
        <w:t>Hadoop</w:t>
      </w:r>
      <w:r w:rsidRPr="00770428">
        <w:t>之上的数据仓库框架，其设计目的是让</w:t>
      </w:r>
      <w:r w:rsidRPr="00770428">
        <w:t>SQL</w:t>
      </w:r>
      <w:r w:rsidRPr="00770428">
        <w:t>使用者能更加容易的操作</w:t>
      </w:r>
      <w:r w:rsidRPr="00770428">
        <w:t>HDFS</w:t>
      </w:r>
      <w:r w:rsidRPr="00770428">
        <w:t>上的海量数据，由于建立在</w:t>
      </w:r>
      <w:r w:rsidRPr="00770428">
        <w:t>Hadoop</w:t>
      </w:r>
      <w:r w:rsidRPr="00770428">
        <w:t>之上，很多组织将它作为一个通用且可伸缩的数据处理平台；</w:t>
      </w:r>
      <w:r w:rsidRPr="00770428">
        <w:t>HBase</w:t>
      </w:r>
      <w:r w:rsidRPr="00770428">
        <w:t>是对</w:t>
      </w:r>
      <w:r w:rsidRPr="00770428">
        <w:t>Google</w:t>
      </w:r>
      <w:r w:rsidRPr="00770428">
        <w:t>提出的</w:t>
      </w:r>
      <w:r w:rsidRPr="00770428">
        <w:t>BigTable</w:t>
      </w:r>
      <w:r w:rsidRPr="00770428">
        <w:t>的一种开源实现，是一个在</w:t>
      </w:r>
      <w:r w:rsidRPr="00770428">
        <w:t>HDFS</w:t>
      </w:r>
      <w:r w:rsidRPr="00770428">
        <w:t>上开发的面向列的分布式数据库，它不支持</w:t>
      </w:r>
      <w:r w:rsidRPr="00770428">
        <w:t>SQL</w:t>
      </w:r>
      <w:r w:rsidRPr="00770428">
        <w:t>，也不是关系型数据库，它自底向上地进行构建，在廉价的硬件集群上管理超大规模的稀疏表，却能够简单地通过增加节点达到线性扩展，是在</w:t>
      </w:r>
      <w:r w:rsidRPr="00770428">
        <w:t>HDFS</w:t>
      </w:r>
      <w:r w:rsidRPr="00770428">
        <w:t>上实时地随机读</w:t>
      </w:r>
      <w:r w:rsidRPr="00770428">
        <w:t>/</w:t>
      </w:r>
      <w:r w:rsidRPr="00770428">
        <w:t>写超大规模数据集的有效方</w:t>
      </w:r>
      <w:r w:rsidRPr="00770428">
        <w:rPr>
          <w:rFonts w:hint="eastAsia"/>
        </w:rPr>
        <w:t>案。</w:t>
      </w:r>
    </w:p>
    <w:p w14:paraId="6DC2DCCA" w14:textId="77777777" w:rsidR="003C3E3D" w:rsidRPr="00770428" w:rsidRDefault="00791500">
      <w:pPr>
        <w:pStyle w:val="aa"/>
      </w:pPr>
      <w:r w:rsidRPr="00770428">
        <w:rPr>
          <w:rFonts w:hint="eastAsia"/>
        </w:rPr>
        <w:t>由于</w:t>
      </w:r>
      <w:r w:rsidRPr="00770428">
        <w:rPr>
          <w:rFonts w:hint="eastAsia"/>
        </w:rPr>
        <w:t>Hadoop</w:t>
      </w:r>
      <w:r w:rsidRPr="00770428">
        <w:rPr>
          <w:rFonts w:hint="eastAsia"/>
        </w:rPr>
        <w:t>的广泛认同性，且大量基于</w:t>
      </w:r>
      <w:r w:rsidRPr="00770428">
        <w:rPr>
          <w:rFonts w:hint="eastAsia"/>
        </w:rPr>
        <w:t>Hadoop</w:t>
      </w:r>
      <w:r w:rsidRPr="00770428">
        <w:rPr>
          <w:rFonts w:hint="eastAsia"/>
        </w:rPr>
        <w:t>之上的开源实用系统，对</w:t>
      </w:r>
      <w:r w:rsidRPr="00770428">
        <w:rPr>
          <w:rFonts w:hint="eastAsia"/>
        </w:rPr>
        <w:t>Hadoop</w:t>
      </w:r>
      <w:r w:rsidRPr="00770428">
        <w:rPr>
          <w:rFonts w:hint="eastAsia"/>
        </w:rPr>
        <w:t>本身的优化也可以使得这些系统获得进一步提升。因此本文选择</w:t>
      </w:r>
      <w:r w:rsidRPr="00770428">
        <w:rPr>
          <w:rFonts w:hint="eastAsia"/>
        </w:rPr>
        <w:t>Hadoop</w:t>
      </w:r>
      <w:r w:rsidRPr="00770428">
        <w:rPr>
          <w:rFonts w:hint="eastAsia"/>
        </w:rPr>
        <w:t>作为并行计算平台。</w:t>
      </w:r>
    </w:p>
    <w:p w14:paraId="679D1CFA" w14:textId="77777777" w:rsidR="003C3E3D" w:rsidRPr="00770428" w:rsidRDefault="00791500">
      <w:pPr>
        <w:pStyle w:val="11"/>
        <w:rPr>
          <w:rFonts w:ascii="Times New Roman" w:eastAsia="宋体" w:hAnsi="Times New Roman"/>
        </w:rPr>
      </w:pPr>
      <w:bookmarkStart w:id="107" w:name="_Toc405367921"/>
      <w:r w:rsidRPr="00770428">
        <w:rPr>
          <w:rFonts w:ascii="Times New Roman" w:eastAsia="宋体" w:hAnsi="Times New Roman" w:hint="eastAsia"/>
        </w:rPr>
        <w:lastRenderedPageBreak/>
        <w:t xml:space="preserve">2.5 </w:t>
      </w:r>
      <w:bookmarkEnd w:id="107"/>
      <w:r w:rsidRPr="00770428">
        <w:rPr>
          <w:rFonts w:ascii="Times New Roman" w:eastAsia="宋体" w:hAnsi="Times New Roman" w:hint="eastAsia"/>
        </w:rPr>
        <w:t>负载均衡</w:t>
      </w:r>
    </w:p>
    <w:p w14:paraId="116D9CBB" w14:textId="77777777" w:rsidR="003C3E3D" w:rsidRPr="00770428" w:rsidRDefault="006958DE">
      <w:pPr>
        <w:pStyle w:val="aa"/>
      </w:pPr>
      <w:r w:rsidRPr="00770428">
        <w:rPr>
          <w:rFonts w:hint="eastAsia"/>
        </w:rPr>
        <w:t>负载均衡</w:t>
      </w:r>
      <w:r w:rsidRPr="00770428">
        <w:t>发生在大规模的并行或分布式计算平台中，</w:t>
      </w:r>
      <w:r w:rsidRPr="00770428">
        <w:rPr>
          <w:rFonts w:hint="eastAsia"/>
        </w:rPr>
        <w:t>系统</w:t>
      </w:r>
      <w:r w:rsidRPr="00770428">
        <w:t>对外提供抽象的单机接口，对内使用大量计算节点同时进行计算任务</w:t>
      </w:r>
      <w:r w:rsidRPr="00770428">
        <w:rPr>
          <w:rFonts w:hint="eastAsia"/>
        </w:rPr>
        <w:t>，</w:t>
      </w:r>
      <w:r w:rsidRPr="00770428">
        <w:t>当内部多个计算节点</w:t>
      </w:r>
      <w:r w:rsidRPr="00770428">
        <w:rPr>
          <w:rFonts w:hint="eastAsia"/>
        </w:rPr>
        <w:t>间</w:t>
      </w:r>
      <w:r w:rsidRPr="00770428">
        <w:t>的计算量不等时就是负载不均衡，负载均衡的目的是充分利用现有的计算资源使得</w:t>
      </w:r>
      <w:r w:rsidRPr="00770428">
        <w:rPr>
          <w:rFonts w:hint="eastAsia"/>
        </w:rPr>
        <w:t>各个</w:t>
      </w:r>
      <w:r w:rsidRPr="00770428">
        <w:t>节点的计算量相等或相近，尽快对外提供计算结果。</w:t>
      </w:r>
    </w:p>
    <w:p w14:paraId="352279B7" w14:textId="77777777" w:rsidR="006958DE" w:rsidRPr="00770428" w:rsidRDefault="006958DE">
      <w:pPr>
        <w:pStyle w:val="aa"/>
      </w:pPr>
      <w:r w:rsidRPr="00770428">
        <w:rPr>
          <w:rFonts w:hint="eastAsia"/>
        </w:rPr>
        <w:t>负载均衡</w:t>
      </w:r>
      <w:r w:rsidRPr="00770428">
        <w:t>可以有多种划分方法</w:t>
      </w:r>
      <w:r w:rsidR="000C2009" w:rsidRPr="00770428">
        <w:rPr>
          <w:rFonts w:hint="eastAsia"/>
        </w:rPr>
        <w:t>，</w:t>
      </w:r>
      <w:r w:rsidR="000C2009" w:rsidRPr="00770428">
        <w:t>常见的</w:t>
      </w:r>
      <w:r w:rsidR="000C2009" w:rsidRPr="00770428">
        <w:rPr>
          <w:rFonts w:hint="eastAsia"/>
        </w:rPr>
        <w:t>有</w:t>
      </w:r>
      <w:r w:rsidR="000C2009" w:rsidRPr="00770428">
        <w:t>如下三种</w:t>
      </w:r>
      <w:r w:rsidR="000C2009" w:rsidRPr="00770428">
        <w:rPr>
          <w:rFonts w:hint="eastAsia"/>
        </w:rPr>
        <w:t>：</w:t>
      </w:r>
      <w:r w:rsidR="000C2009" w:rsidRPr="00770428">
        <w:t>静态</w:t>
      </w:r>
      <w:r w:rsidR="000C2009" w:rsidRPr="00770428">
        <w:t>/</w:t>
      </w:r>
      <w:r w:rsidR="000C2009" w:rsidRPr="00770428">
        <w:rPr>
          <w:rFonts w:hint="eastAsia"/>
        </w:rPr>
        <w:t>动态</w:t>
      </w:r>
      <w:r w:rsidR="000C2009" w:rsidRPr="00770428">
        <w:t>；集中</w:t>
      </w:r>
      <w:r w:rsidR="000C2009" w:rsidRPr="00770428">
        <w:rPr>
          <w:rFonts w:hint="eastAsia"/>
        </w:rPr>
        <w:t>/</w:t>
      </w:r>
      <w:r w:rsidR="000C2009" w:rsidRPr="00770428">
        <w:rPr>
          <w:rFonts w:hint="eastAsia"/>
        </w:rPr>
        <w:t>分布；</w:t>
      </w:r>
      <w:r w:rsidR="000C2009" w:rsidRPr="00770428">
        <w:t>软件</w:t>
      </w:r>
      <w:r w:rsidR="000C2009" w:rsidRPr="00770428">
        <w:t>/</w:t>
      </w:r>
      <w:r w:rsidR="000C2009" w:rsidRPr="00770428">
        <w:rPr>
          <w:rFonts w:hint="eastAsia"/>
        </w:rPr>
        <w:t>硬件</w:t>
      </w:r>
      <w:r w:rsidR="000C2009" w:rsidRPr="00770428">
        <w:t>。从</w:t>
      </w:r>
      <w:r w:rsidR="000C2009" w:rsidRPr="00770428">
        <w:rPr>
          <w:rFonts w:hint="eastAsia"/>
        </w:rPr>
        <w:t>策略</w:t>
      </w:r>
      <w:r w:rsidR="000C2009" w:rsidRPr="00770428">
        <w:t>上可以分为静态和动态负载均衡，静态负载均衡</w:t>
      </w:r>
      <w:r w:rsidR="000C2009" w:rsidRPr="00770428">
        <w:rPr>
          <w:rFonts w:hint="eastAsia"/>
        </w:rPr>
        <w:t>是</w:t>
      </w:r>
      <w:r w:rsidR="000C2009" w:rsidRPr="00770428">
        <w:t>在系统分配任务</w:t>
      </w:r>
      <w:r w:rsidR="000C2009" w:rsidRPr="00770428">
        <w:rPr>
          <w:rFonts w:hint="eastAsia"/>
        </w:rPr>
        <w:t>时</w:t>
      </w:r>
      <w:r w:rsidR="000C2009" w:rsidRPr="00770428">
        <w:t>不考虑即时状态，按照预先设定的</w:t>
      </w:r>
      <w:r w:rsidR="000C2009" w:rsidRPr="00770428">
        <w:rPr>
          <w:rFonts w:hint="eastAsia"/>
        </w:rPr>
        <w:t>均衡</w:t>
      </w:r>
      <w:r w:rsidR="000C2009" w:rsidRPr="00770428">
        <w:t>目标将任务进行划分</w:t>
      </w:r>
      <w:r w:rsidR="000C2009" w:rsidRPr="00770428">
        <w:rPr>
          <w:rFonts w:hint="eastAsia"/>
        </w:rPr>
        <w:t>，</w:t>
      </w:r>
      <w:r w:rsidR="000C2009" w:rsidRPr="00770428">
        <w:t>目标是节点间的负载相近；动态负载均衡是在分配任务时考虑现有节点的负载情况</w:t>
      </w:r>
      <w:r w:rsidR="000C2009" w:rsidRPr="00770428">
        <w:rPr>
          <w:rFonts w:hint="eastAsia"/>
        </w:rPr>
        <w:t>，</w:t>
      </w:r>
      <w:r w:rsidR="000C2009" w:rsidRPr="00770428">
        <w:t>目标是系统的整体</w:t>
      </w:r>
      <w:r w:rsidR="000C2009" w:rsidRPr="00770428">
        <w:rPr>
          <w:rFonts w:hint="eastAsia"/>
        </w:rPr>
        <w:t>执行</w:t>
      </w:r>
      <w:r w:rsidR="000C2009" w:rsidRPr="00770428">
        <w:t>时间最短</w:t>
      </w:r>
      <w:r w:rsidR="000C2009" w:rsidRPr="00770428">
        <w:rPr>
          <w:rFonts w:hint="eastAsia"/>
        </w:rPr>
        <w:t>；从</w:t>
      </w:r>
      <w:r w:rsidR="001A1325" w:rsidRPr="00770428">
        <w:rPr>
          <w:rFonts w:hint="eastAsia"/>
        </w:rPr>
        <w:t>交互</w:t>
      </w:r>
      <w:r w:rsidR="000C2009" w:rsidRPr="00770428">
        <w:t>方式上可以分为</w:t>
      </w:r>
      <w:r w:rsidR="000C2009" w:rsidRPr="00770428">
        <w:rPr>
          <w:rFonts w:hint="eastAsia"/>
        </w:rPr>
        <w:t>集中</w:t>
      </w:r>
      <w:r w:rsidR="000C2009" w:rsidRPr="00770428">
        <w:t>和分布式负载均衡</w:t>
      </w:r>
      <w:r w:rsidR="000C2009" w:rsidRPr="00770428">
        <w:rPr>
          <w:rFonts w:hint="eastAsia"/>
        </w:rPr>
        <w:t>，</w:t>
      </w:r>
      <w:r w:rsidR="000C2009" w:rsidRPr="00770428">
        <w:t>存在</w:t>
      </w:r>
      <w:r w:rsidR="000C2009" w:rsidRPr="00770428">
        <w:rPr>
          <w:rFonts w:hint="eastAsia"/>
        </w:rPr>
        <w:t>中心节点</w:t>
      </w:r>
      <w:r w:rsidR="000C2009" w:rsidRPr="00770428">
        <w:rPr>
          <w:rFonts w:hint="eastAsia"/>
        </w:rPr>
        <w:t>Master</w:t>
      </w:r>
      <w:r w:rsidR="000C2009" w:rsidRPr="00770428">
        <w:rPr>
          <w:rFonts w:hint="eastAsia"/>
        </w:rPr>
        <w:t>和</w:t>
      </w:r>
      <w:r w:rsidR="000C2009" w:rsidRPr="00770428">
        <w:t>从节点</w:t>
      </w:r>
      <w:r w:rsidR="000C2009" w:rsidRPr="00770428">
        <w:t>Slave</w:t>
      </w:r>
      <w:r w:rsidR="000C2009" w:rsidRPr="00770428">
        <w:t>的负载均衡</w:t>
      </w:r>
      <w:r w:rsidR="000C2009" w:rsidRPr="00770428">
        <w:rPr>
          <w:rFonts w:hint="eastAsia"/>
        </w:rPr>
        <w:t>为</w:t>
      </w:r>
      <w:r w:rsidR="000C2009" w:rsidRPr="00770428">
        <w:t>集中式负载均衡，各个节点间处于同等地位的是分布式负载均衡</w:t>
      </w:r>
      <w:r w:rsidR="001A1325" w:rsidRPr="00770428">
        <w:rPr>
          <w:rFonts w:hint="eastAsia"/>
        </w:rPr>
        <w:t>；</w:t>
      </w:r>
      <w:r w:rsidR="001A1325" w:rsidRPr="00770428">
        <w:t>从控制</w:t>
      </w:r>
      <w:r w:rsidR="001A1325" w:rsidRPr="00770428">
        <w:rPr>
          <w:rFonts w:hint="eastAsia"/>
        </w:rPr>
        <w:t>部件</w:t>
      </w:r>
      <w:r w:rsidR="001A1325" w:rsidRPr="00770428">
        <w:t>的实现方式</w:t>
      </w:r>
      <w:r w:rsidR="001A1325" w:rsidRPr="00770428">
        <w:rPr>
          <w:rFonts w:hint="eastAsia"/>
        </w:rPr>
        <w:t>上</w:t>
      </w:r>
      <w:r w:rsidR="001A1325" w:rsidRPr="00770428">
        <w:t>可以分为软</w:t>
      </w:r>
      <w:r w:rsidR="001A1325" w:rsidRPr="00770428">
        <w:rPr>
          <w:rFonts w:hint="eastAsia"/>
        </w:rPr>
        <w:t>硬</w:t>
      </w:r>
      <w:r w:rsidR="001A1325" w:rsidRPr="00770428">
        <w:t>件负载均衡，</w:t>
      </w:r>
      <w:r w:rsidR="001A1325" w:rsidRPr="00770428">
        <w:rPr>
          <w:rFonts w:hint="eastAsia"/>
        </w:rPr>
        <w:t>显然</w:t>
      </w:r>
      <w:r w:rsidR="001A1325" w:rsidRPr="00770428">
        <w:t>软件控制可以有较好的灵活性而硬件控制具有较高的</w:t>
      </w:r>
      <w:r w:rsidR="001A1325" w:rsidRPr="00770428">
        <w:rPr>
          <w:rFonts w:hint="eastAsia"/>
        </w:rPr>
        <w:t>成本</w:t>
      </w:r>
      <w:r w:rsidR="001A1325" w:rsidRPr="00770428">
        <w:t>和性能。</w:t>
      </w:r>
    </w:p>
    <w:p w14:paraId="06A43BC6" w14:textId="77777777" w:rsidR="00E0295F" w:rsidRPr="00770428" w:rsidRDefault="001A1325" w:rsidP="00E0295F">
      <w:pPr>
        <w:pStyle w:val="aa"/>
      </w:pPr>
      <w:r w:rsidRPr="00770428">
        <w:t>实现</w:t>
      </w:r>
      <w:r w:rsidRPr="00770428">
        <w:rPr>
          <w:rFonts w:hint="eastAsia"/>
        </w:rPr>
        <w:t>负载均衡有不少</w:t>
      </w:r>
      <w:r w:rsidRPr="00770428">
        <w:t>理论上的算法基础</w:t>
      </w:r>
      <w:r w:rsidRPr="00770428">
        <w:rPr>
          <w:rFonts w:hint="eastAsia"/>
        </w:rPr>
        <w:t>，</w:t>
      </w:r>
      <w:r w:rsidRPr="00770428">
        <w:t>各个算法都有各自的适用场景，评价一个算法的优劣</w:t>
      </w:r>
      <w:r w:rsidRPr="00770428">
        <w:rPr>
          <w:rFonts w:hint="eastAsia"/>
        </w:rPr>
        <w:t>要</w:t>
      </w:r>
      <w:r w:rsidRPr="00770428">
        <w:t>根据系统负载均衡的种类以及其目的来具体判断。</w:t>
      </w:r>
      <w:r w:rsidRPr="00770428">
        <w:rPr>
          <w:rFonts w:hint="eastAsia"/>
        </w:rPr>
        <w:t>负载均衡</w:t>
      </w:r>
      <w:r w:rsidRPr="00770428">
        <w:t>算法根据请求</w:t>
      </w:r>
      <w:r w:rsidRPr="00770428">
        <w:rPr>
          <w:rFonts w:hint="eastAsia"/>
        </w:rPr>
        <w:t>的</w:t>
      </w:r>
      <w:r w:rsidRPr="00770428">
        <w:t>分配结果是否一致可以分为一致性算法和非一致性算法。</w:t>
      </w:r>
      <w:r w:rsidRPr="00770428">
        <w:rPr>
          <w:rFonts w:hint="eastAsia"/>
        </w:rPr>
        <w:t>常见的</w:t>
      </w:r>
      <w:r w:rsidRPr="00770428">
        <w:t>有</w:t>
      </w:r>
      <w:r w:rsidRPr="00770428">
        <w:rPr>
          <w:rFonts w:hint="eastAsia"/>
        </w:rPr>
        <w:t>轮转法</w:t>
      </w:r>
      <w:r w:rsidRPr="00770428">
        <w:t>、散列法、最少连接法和最低缺失法</w:t>
      </w:r>
      <w:r w:rsidR="00E94B9D" w:rsidRPr="00770428">
        <w:rPr>
          <w:rFonts w:hint="eastAsia"/>
        </w:rPr>
        <w:t>。</w:t>
      </w:r>
      <w:r w:rsidRPr="00770428">
        <w:rPr>
          <w:rFonts w:hint="eastAsia"/>
        </w:rPr>
        <w:t>轮转法</w:t>
      </w:r>
      <w:r w:rsidRPr="00770428">
        <w:t>是一种随机</w:t>
      </w:r>
      <w:r w:rsidR="00E94B9D" w:rsidRPr="00770428">
        <w:rPr>
          <w:rFonts w:hint="eastAsia"/>
        </w:rPr>
        <w:t>的</w:t>
      </w:r>
      <w:r w:rsidR="00E94B9D" w:rsidRPr="00770428">
        <w:t>非一致性算法，</w:t>
      </w:r>
      <w:r w:rsidR="00E94B9D" w:rsidRPr="00770428">
        <w:rPr>
          <w:rFonts w:hint="eastAsia"/>
        </w:rPr>
        <w:t>算法</w:t>
      </w:r>
      <w:r w:rsidR="00E94B9D" w:rsidRPr="00770428">
        <w:t>中将各个节点视为同</w:t>
      </w:r>
      <w:r w:rsidR="00E94B9D" w:rsidRPr="00770428">
        <w:rPr>
          <w:rFonts w:hint="eastAsia"/>
        </w:rPr>
        <w:t>构的</w:t>
      </w:r>
      <w:r w:rsidR="00E94B9D" w:rsidRPr="00770428">
        <w:t>，每次请求</w:t>
      </w:r>
      <w:r w:rsidR="00E94B9D" w:rsidRPr="00770428">
        <w:rPr>
          <w:rFonts w:hint="eastAsia"/>
        </w:rPr>
        <w:t>依次</w:t>
      </w:r>
      <w:r w:rsidR="00E94B9D" w:rsidRPr="00770428">
        <w:t>从中选出一个</w:t>
      </w:r>
      <w:r w:rsidR="00E94B9D" w:rsidRPr="00770428">
        <w:rPr>
          <w:rFonts w:hint="eastAsia"/>
        </w:rPr>
        <w:t>作为</w:t>
      </w:r>
      <w:r w:rsidR="00E94B9D" w:rsidRPr="00770428">
        <w:t>结果，轮转法简单</w:t>
      </w:r>
      <w:r w:rsidR="00E94B9D" w:rsidRPr="00770428">
        <w:rPr>
          <w:rFonts w:hint="eastAsia"/>
        </w:rPr>
        <w:t>易实现</w:t>
      </w:r>
      <w:r w:rsidR="00E94B9D" w:rsidRPr="00770428">
        <w:t>，</w:t>
      </w:r>
      <w:r w:rsidR="00E94B9D" w:rsidRPr="00770428">
        <w:rPr>
          <w:rFonts w:hint="eastAsia"/>
        </w:rPr>
        <w:t>但不能</w:t>
      </w:r>
      <w:r w:rsidR="00E94B9D" w:rsidRPr="00770428">
        <w:t>较好处理系统中各节点不同构的情况常常需要搭配其他算法使用。最少连接</w:t>
      </w:r>
      <w:r w:rsidR="00E94B9D" w:rsidRPr="00770428">
        <w:rPr>
          <w:rFonts w:hint="eastAsia"/>
        </w:rPr>
        <w:t>法</w:t>
      </w:r>
      <w:r w:rsidR="00E94B9D" w:rsidRPr="00770428">
        <w:t>是一种集中式</w:t>
      </w:r>
      <w:r w:rsidR="00E94B9D" w:rsidRPr="00770428">
        <w:rPr>
          <w:rFonts w:hint="eastAsia"/>
        </w:rPr>
        <w:t>的</w:t>
      </w:r>
      <w:r w:rsidR="00E94B9D" w:rsidRPr="00770428">
        <w:t>非一致性算法，</w:t>
      </w:r>
      <w:r w:rsidR="00E94B9D" w:rsidRPr="00770428">
        <w:t>Master</w:t>
      </w:r>
      <w:r w:rsidR="00E94B9D" w:rsidRPr="00770428">
        <w:t>节点计算各个节点的连接量，每次选择连接最少的节点返回</w:t>
      </w:r>
      <w:r w:rsidR="00E94B9D" w:rsidRPr="00770428">
        <w:rPr>
          <w:rFonts w:hint="eastAsia"/>
        </w:rPr>
        <w:t>。</w:t>
      </w:r>
      <w:r w:rsidR="00E94B9D" w:rsidRPr="00770428">
        <w:t>最低缺失法</w:t>
      </w:r>
      <w:r w:rsidR="00E94B9D" w:rsidRPr="00770428">
        <w:rPr>
          <w:rFonts w:hint="eastAsia"/>
        </w:rPr>
        <w:t>和</w:t>
      </w:r>
      <w:r w:rsidR="00E94B9D" w:rsidRPr="00770428">
        <w:t>最少连接法相似不过每次分配给</w:t>
      </w:r>
      <w:r w:rsidR="00E94B9D" w:rsidRPr="00770428">
        <w:rPr>
          <w:rFonts w:hint="eastAsia"/>
        </w:rPr>
        <w:t>历史</w:t>
      </w:r>
      <w:r w:rsidR="00E94B9D" w:rsidRPr="00770428">
        <w:t>连接</w:t>
      </w:r>
      <w:r w:rsidR="00E94B9D" w:rsidRPr="00770428">
        <w:rPr>
          <w:rFonts w:hint="eastAsia"/>
        </w:rPr>
        <w:t>总和</w:t>
      </w:r>
      <w:r w:rsidR="00E94B9D" w:rsidRPr="00770428">
        <w:t>最少的节点。散列法</w:t>
      </w:r>
      <w:r w:rsidR="00E94B9D" w:rsidRPr="00770428">
        <w:rPr>
          <w:rFonts w:hint="eastAsia"/>
        </w:rPr>
        <w:t>是一种</w:t>
      </w:r>
      <w:r w:rsidR="00E94B9D" w:rsidRPr="00770428">
        <w:t>分布式的一致性算法，利用</w:t>
      </w:r>
      <w:r w:rsidR="00E94B9D" w:rsidRPr="00770428">
        <w:t>Hash</w:t>
      </w:r>
      <w:r w:rsidR="00E94B9D" w:rsidRPr="00770428">
        <w:t>函数的一致性，可以无需</w:t>
      </w:r>
      <w:r w:rsidR="00E94B9D" w:rsidRPr="00770428">
        <w:t>Master</w:t>
      </w:r>
      <w:r w:rsidR="00E94B9D" w:rsidRPr="00770428">
        <w:t>节点的情况下将</w:t>
      </w:r>
      <w:r w:rsidR="00E94B9D" w:rsidRPr="00770428">
        <w:rPr>
          <w:rFonts w:hint="eastAsia"/>
        </w:rPr>
        <w:t>请求</w:t>
      </w:r>
      <w:r w:rsidR="00E94B9D" w:rsidRPr="00770428">
        <w:t>一致的分配到节点中。</w:t>
      </w:r>
    </w:p>
    <w:p w14:paraId="6595C9AF" w14:textId="77777777" w:rsidR="003C3E3D" w:rsidRPr="00770428" w:rsidRDefault="00791500">
      <w:pPr>
        <w:pStyle w:val="11"/>
        <w:rPr>
          <w:rFonts w:ascii="Times New Roman" w:eastAsia="宋体" w:hAnsi="Times New Roman"/>
        </w:rPr>
      </w:pPr>
      <w:r w:rsidRPr="00770428">
        <w:rPr>
          <w:rFonts w:ascii="Times New Roman" w:eastAsia="宋体" w:hAnsi="Times New Roman" w:hint="eastAsia"/>
        </w:rPr>
        <w:t xml:space="preserve">2.6 </w:t>
      </w:r>
      <w:r w:rsidRPr="00770428">
        <w:rPr>
          <w:rFonts w:ascii="Times New Roman" w:eastAsia="宋体" w:hAnsi="Times New Roman" w:hint="eastAsia"/>
        </w:rPr>
        <w:t>图数据表示</w:t>
      </w:r>
      <w:r w:rsidR="00E0295F" w:rsidRPr="00770428">
        <w:rPr>
          <w:rFonts w:ascii="Times New Roman" w:eastAsia="宋体" w:hAnsi="Times New Roman" w:hint="eastAsia"/>
        </w:rPr>
        <w:t>方式</w:t>
      </w:r>
    </w:p>
    <w:p w14:paraId="3E67259A" w14:textId="77777777" w:rsidR="003C3E3D" w:rsidRPr="00770428" w:rsidRDefault="00752FBF">
      <w:pPr>
        <w:pStyle w:val="aa"/>
      </w:pPr>
      <w:r w:rsidRPr="00770428">
        <w:rPr>
          <w:rFonts w:hint="eastAsia"/>
        </w:rPr>
        <w:t>数据结构</w:t>
      </w:r>
      <w:r w:rsidRPr="00770428">
        <w:t>中</w:t>
      </w:r>
      <w:r w:rsidRPr="00770428">
        <w:rPr>
          <w:rFonts w:hint="eastAsia"/>
        </w:rPr>
        <w:t>图</w:t>
      </w:r>
      <w:r w:rsidRPr="00770428">
        <w:t>的表示方法</w:t>
      </w:r>
      <w:r w:rsidRPr="00770428">
        <w:rPr>
          <w:rFonts w:hint="eastAsia"/>
        </w:rPr>
        <w:t>主要</w:t>
      </w:r>
      <w:r w:rsidRPr="00770428">
        <w:t>有邻接矩阵、邻接表</w:t>
      </w:r>
      <w:r w:rsidRPr="00770428">
        <w:rPr>
          <w:rFonts w:hint="eastAsia"/>
        </w:rPr>
        <w:t>两种</w:t>
      </w:r>
      <w:r w:rsidRPr="00770428">
        <w:t>方法</w:t>
      </w:r>
      <w:r w:rsidR="00C84842" w:rsidRPr="00770428">
        <w:rPr>
          <w:rFonts w:hint="eastAsia"/>
        </w:rPr>
        <w:t>。</w:t>
      </w:r>
      <w:r w:rsidR="00C84842" w:rsidRPr="00770428">
        <w:t>下图</w:t>
      </w:r>
      <w:r w:rsidR="00C84842" w:rsidRPr="00770428">
        <w:rPr>
          <w:rFonts w:hint="eastAsia"/>
        </w:rPr>
        <w:t>展示</w:t>
      </w:r>
      <w:r w:rsidR="00C84842" w:rsidRPr="00770428">
        <w:t>了这两种表示方法，图</w:t>
      </w:r>
      <w:r w:rsidR="00C84842" w:rsidRPr="00770428">
        <w:rPr>
          <w:rFonts w:hint="eastAsia"/>
        </w:rPr>
        <w:t>2</w:t>
      </w:r>
      <w:r w:rsidR="00C84842" w:rsidRPr="00770428">
        <w:t>-5</w:t>
      </w:r>
      <w:r w:rsidR="00C84842" w:rsidRPr="00770428">
        <w:rPr>
          <w:rFonts w:hint="eastAsia"/>
        </w:rPr>
        <w:t>(a)</w:t>
      </w:r>
      <w:r w:rsidR="00C84842" w:rsidRPr="00770428">
        <w:rPr>
          <w:rFonts w:hint="eastAsia"/>
        </w:rPr>
        <w:t>是</w:t>
      </w:r>
      <w:r w:rsidR="00C84842" w:rsidRPr="00770428">
        <w:t>需要表示的原始数据图，图</w:t>
      </w:r>
      <w:r w:rsidR="00C84842" w:rsidRPr="00770428">
        <w:rPr>
          <w:rFonts w:hint="eastAsia"/>
        </w:rPr>
        <w:t>2</w:t>
      </w:r>
      <w:r w:rsidR="00C84842" w:rsidRPr="00770428">
        <w:t>-5(b)</w:t>
      </w:r>
      <w:r w:rsidR="00C84842" w:rsidRPr="00770428">
        <w:rPr>
          <w:rFonts w:hint="eastAsia"/>
        </w:rPr>
        <w:t>是</w:t>
      </w:r>
      <w:r w:rsidR="00C84842" w:rsidRPr="00770428">
        <w:t>用邻接矩阵方式表示图</w:t>
      </w:r>
      <w:r w:rsidR="00C84842" w:rsidRPr="00770428">
        <w:rPr>
          <w:rFonts w:hint="eastAsia"/>
        </w:rPr>
        <w:t>(a)</w:t>
      </w:r>
      <w:r w:rsidR="00C84842" w:rsidRPr="00770428">
        <w:rPr>
          <w:rFonts w:hint="eastAsia"/>
        </w:rPr>
        <w:t>，</w:t>
      </w:r>
      <w:r w:rsidR="00C84842" w:rsidRPr="00770428">
        <w:t>图</w:t>
      </w:r>
      <w:r w:rsidR="00C84842" w:rsidRPr="00770428">
        <w:rPr>
          <w:rFonts w:hint="eastAsia"/>
        </w:rPr>
        <w:t>2</w:t>
      </w:r>
      <w:r w:rsidR="00C84842" w:rsidRPr="00770428">
        <w:t>-5(c)</w:t>
      </w:r>
      <w:r w:rsidR="00C84842" w:rsidRPr="00770428">
        <w:rPr>
          <w:rFonts w:hint="eastAsia"/>
        </w:rPr>
        <w:t>是</w:t>
      </w:r>
      <w:r w:rsidR="00C84842" w:rsidRPr="00770428">
        <w:t>用</w:t>
      </w:r>
      <w:r w:rsidR="00C84842" w:rsidRPr="00770428">
        <w:rPr>
          <w:rFonts w:hint="eastAsia"/>
        </w:rPr>
        <w:t>邻接矩阵</w:t>
      </w:r>
      <w:r w:rsidR="00C84842" w:rsidRPr="00770428">
        <w:t>方式表示图</w:t>
      </w:r>
      <w:r w:rsidR="00C84842" w:rsidRPr="00770428">
        <w:rPr>
          <w:rFonts w:hint="eastAsia"/>
        </w:rPr>
        <w:t>(a)</w:t>
      </w:r>
      <w:r w:rsidR="00C84842" w:rsidRPr="00770428">
        <w:rPr>
          <w:rFonts w:hint="eastAsia"/>
        </w:rPr>
        <w:t>。</w:t>
      </w:r>
    </w:p>
    <w:p w14:paraId="161A556C" w14:textId="77777777" w:rsidR="00752FBF" w:rsidRPr="00770428" w:rsidRDefault="00752FBF">
      <w:pPr>
        <w:pStyle w:val="aa"/>
      </w:pPr>
    </w:p>
    <w:p w14:paraId="0B4BC6DC" w14:textId="77777777" w:rsidR="00752FBF" w:rsidRPr="00770428" w:rsidRDefault="00621D09" w:rsidP="00752FBF">
      <w:pPr>
        <w:pStyle w:val="aa"/>
        <w:spacing w:line="360" w:lineRule="auto"/>
      </w:pPr>
      <w:r>
        <w:lastRenderedPageBreak/>
        <w:pict w14:anchorId="2999C36E">
          <v:shape id="_x0000_i1093" type="#_x0000_t75" style="width:415.5pt;height:144.75pt">
            <v:imagedata r:id="rId134" o:title="图的表示方法"/>
          </v:shape>
        </w:pict>
      </w:r>
    </w:p>
    <w:p w14:paraId="7518A95B" w14:textId="77777777" w:rsidR="00C84842" w:rsidRPr="00770428" w:rsidRDefault="00C84842" w:rsidP="00C84842">
      <w:pPr>
        <w:pStyle w:val="aa"/>
        <w:spacing w:line="360" w:lineRule="auto"/>
        <w:jc w:val="center"/>
      </w:pPr>
      <w:r w:rsidRPr="00770428">
        <w:rPr>
          <w:rFonts w:hint="eastAsia"/>
        </w:rPr>
        <w:t>图</w:t>
      </w:r>
      <w:r w:rsidRPr="00770428">
        <w:rPr>
          <w:rFonts w:hint="eastAsia"/>
        </w:rPr>
        <w:t>2</w:t>
      </w:r>
      <w:r w:rsidRPr="00770428">
        <w:t xml:space="preserve">-5 </w:t>
      </w:r>
      <w:r w:rsidRPr="00770428">
        <w:rPr>
          <w:rFonts w:hint="eastAsia"/>
        </w:rPr>
        <w:t>图</w:t>
      </w:r>
      <w:r w:rsidRPr="00770428">
        <w:t>的表示方法</w:t>
      </w:r>
    </w:p>
    <w:p w14:paraId="4E25F42E" w14:textId="77777777" w:rsidR="00C84842" w:rsidRPr="00770428" w:rsidRDefault="00C84842" w:rsidP="00C84842">
      <w:pPr>
        <w:pStyle w:val="aa"/>
      </w:pPr>
      <w:r w:rsidRPr="00770428">
        <w:rPr>
          <w:rFonts w:hint="eastAsia"/>
        </w:rPr>
        <w:t>在</w:t>
      </w:r>
      <w:r w:rsidRPr="00770428">
        <w:t>本文的操作过程中需要有大量的取某个节点的邻接</w:t>
      </w:r>
      <w:r w:rsidRPr="00770428">
        <w:rPr>
          <w:rFonts w:hint="eastAsia"/>
        </w:rPr>
        <w:t>节点</w:t>
      </w:r>
      <w:r w:rsidRPr="00770428">
        <w:t>，以及邻接节点的交集运算，同时考虑到效率、</w:t>
      </w:r>
      <w:r w:rsidRPr="00770428">
        <w:rPr>
          <w:rFonts w:hint="eastAsia"/>
        </w:rPr>
        <w:t>内存</w:t>
      </w:r>
      <w:r w:rsidRPr="00770428">
        <w:t>使用</w:t>
      </w:r>
      <w:r w:rsidRPr="00770428">
        <w:rPr>
          <w:rFonts w:hint="eastAsia"/>
        </w:rPr>
        <w:t>以及</w:t>
      </w:r>
      <w:r w:rsidRPr="00770428">
        <w:t>实现难度，本文选用的</w:t>
      </w:r>
      <w:r w:rsidRPr="00770428">
        <w:rPr>
          <w:rFonts w:hint="eastAsia"/>
        </w:rPr>
        <w:t>哈希表</w:t>
      </w:r>
      <w:r w:rsidRPr="00770428">
        <w:t>的方式表示图的邻接关系</w:t>
      </w:r>
      <w:r w:rsidRPr="00770428">
        <w:rPr>
          <w:rFonts w:hint="eastAsia"/>
        </w:rPr>
        <w:t>：</w:t>
      </w:r>
    </w:p>
    <w:p w14:paraId="211566C0" w14:textId="77777777" w:rsidR="00C84842" w:rsidRPr="00770428" w:rsidRDefault="00C84842" w:rsidP="00C84842">
      <w:pPr>
        <w:pStyle w:val="aa"/>
      </w:pPr>
      <w:r w:rsidRPr="00770428">
        <w:t>GraphData</w:t>
      </w:r>
      <w:r w:rsidRPr="00770428">
        <w:t>：</w:t>
      </w:r>
      <w:r w:rsidRPr="00770428">
        <w:t>HashMap&lt;vertex, HashSet&lt;adjList&gt;&gt;;</w:t>
      </w:r>
    </w:p>
    <w:p w14:paraId="4D1385A7" w14:textId="77777777" w:rsidR="00752FBF" w:rsidRPr="00770428" w:rsidRDefault="00752FBF">
      <w:pPr>
        <w:pStyle w:val="aa"/>
      </w:pPr>
    </w:p>
    <w:p w14:paraId="00FB3076" w14:textId="77777777" w:rsidR="003C3E3D" w:rsidRPr="00770428" w:rsidRDefault="00791500">
      <w:pPr>
        <w:pStyle w:val="11"/>
        <w:rPr>
          <w:rFonts w:ascii="Times New Roman" w:eastAsia="宋体" w:hAnsi="Times New Roman"/>
        </w:rPr>
      </w:pPr>
      <w:bookmarkStart w:id="108" w:name="_Toc380793414"/>
      <w:bookmarkStart w:id="109" w:name="_Toc380947949"/>
      <w:bookmarkStart w:id="110" w:name="_Toc380960917"/>
      <w:bookmarkStart w:id="111" w:name="_Toc19974"/>
      <w:bookmarkStart w:id="112" w:name="_Toc281"/>
      <w:bookmarkStart w:id="113" w:name="_Toc405367922"/>
      <w:r w:rsidRPr="00770428">
        <w:rPr>
          <w:rFonts w:ascii="Times New Roman" w:eastAsia="宋体" w:hAnsi="Times New Roman" w:hint="eastAsia"/>
        </w:rPr>
        <w:t xml:space="preserve">2.7 </w:t>
      </w:r>
      <w:r w:rsidRPr="00770428">
        <w:rPr>
          <w:rFonts w:ascii="Times New Roman" w:eastAsia="宋体" w:hAnsi="Times New Roman" w:hint="eastAsia"/>
        </w:rPr>
        <w:t>本章总结</w:t>
      </w:r>
      <w:bookmarkEnd w:id="108"/>
      <w:bookmarkEnd w:id="109"/>
      <w:bookmarkEnd w:id="110"/>
      <w:bookmarkEnd w:id="111"/>
      <w:bookmarkEnd w:id="112"/>
      <w:bookmarkEnd w:id="113"/>
    </w:p>
    <w:p w14:paraId="3F7EDBB6" w14:textId="77777777" w:rsidR="003C3E3D" w:rsidRPr="00770428" w:rsidRDefault="00791500">
      <w:pPr>
        <w:pStyle w:val="aa"/>
        <w:sectPr w:rsidR="003C3E3D" w:rsidRPr="00770428">
          <w:headerReference w:type="default" r:id="rId135"/>
          <w:footerReference w:type="default" r:id="rId136"/>
          <w:pgSz w:w="11906" w:h="16838"/>
          <w:pgMar w:top="1440" w:right="1800" w:bottom="1440" w:left="1800" w:header="851" w:footer="992" w:gutter="0"/>
          <w:cols w:space="720"/>
          <w:docGrid w:type="lines" w:linePitch="312"/>
        </w:sectPr>
      </w:pPr>
      <w:r w:rsidRPr="00770428">
        <w:rPr>
          <w:rFonts w:hint="eastAsia"/>
        </w:rPr>
        <w:t>本章主要介绍了相关的背景技术，主要有</w:t>
      </w:r>
      <w:r w:rsidR="00C84842" w:rsidRPr="00770428">
        <w:rPr>
          <w:rFonts w:hint="eastAsia"/>
        </w:rPr>
        <w:t>三方面的内容，首先</w:t>
      </w:r>
      <w:r w:rsidRPr="00770428">
        <w:rPr>
          <w:rFonts w:hint="eastAsia"/>
        </w:rPr>
        <w:t>讲述了</w:t>
      </w:r>
      <w:r w:rsidR="00C84842" w:rsidRPr="00770428">
        <w:rPr>
          <w:rFonts w:hint="eastAsia"/>
        </w:rPr>
        <w:t>完全图、</w:t>
      </w:r>
      <w:r w:rsidR="00C84842" w:rsidRPr="00770428">
        <w:t>近似完全图的的相关定义以及数学概念</w:t>
      </w:r>
      <w:r w:rsidRPr="00770428">
        <w:rPr>
          <w:rFonts w:hint="eastAsia"/>
        </w:rPr>
        <w:t>。</w:t>
      </w:r>
      <w:r w:rsidR="00C84842" w:rsidRPr="00770428">
        <w:rPr>
          <w:rFonts w:hint="eastAsia"/>
        </w:rPr>
        <w:t>其次</w:t>
      </w:r>
      <w:r w:rsidR="00C84842" w:rsidRPr="00770428">
        <w:t>对</w:t>
      </w:r>
      <w:r w:rsidR="00C84842" w:rsidRPr="00770428">
        <w:rPr>
          <w:rFonts w:hint="eastAsia"/>
        </w:rPr>
        <w:t>本文并行</w:t>
      </w:r>
      <w:r w:rsidR="00C84842" w:rsidRPr="00770428">
        <w:t>算法使用到的</w:t>
      </w:r>
      <w:r w:rsidR="00C84842" w:rsidRPr="00770428">
        <w:rPr>
          <w:rFonts w:hint="eastAsia"/>
        </w:rPr>
        <w:t>编程</w:t>
      </w:r>
      <w:r w:rsidR="00C84842" w:rsidRPr="00770428">
        <w:t>模型</w:t>
      </w:r>
      <w:r w:rsidR="00C84842" w:rsidRPr="00770428">
        <w:t>MapReduce</w:t>
      </w:r>
      <w:r w:rsidR="00C84842" w:rsidRPr="00770428">
        <w:t>、计算平台</w:t>
      </w:r>
      <w:r w:rsidR="00C84842" w:rsidRPr="00770428">
        <w:t>Hadoop</w:t>
      </w:r>
      <w:r w:rsidR="00C84842" w:rsidRPr="00770428">
        <w:t>的基本原理做了简要介绍</w:t>
      </w:r>
      <w:r w:rsidR="00C84842" w:rsidRPr="00770428">
        <w:rPr>
          <w:rFonts w:hint="eastAsia"/>
        </w:rPr>
        <w:t>。最后</w:t>
      </w:r>
      <w:r w:rsidRPr="00770428">
        <w:rPr>
          <w:rFonts w:hint="eastAsia"/>
        </w:rPr>
        <w:t>介绍了负载均衡的基本概念，理论以及相关的算法。</w:t>
      </w:r>
      <w:bookmarkStart w:id="114" w:name="_Toc374394082"/>
      <w:bookmarkStart w:id="115" w:name="_Toc375321265"/>
      <w:bookmarkStart w:id="116" w:name="_Toc380793415"/>
      <w:bookmarkStart w:id="117" w:name="_Toc380947950"/>
      <w:bookmarkStart w:id="118" w:name="_Toc380960918"/>
    </w:p>
    <w:p w14:paraId="00BF9B7B" w14:textId="77777777" w:rsidR="003C3E3D" w:rsidRPr="00770428" w:rsidRDefault="00791500">
      <w:pPr>
        <w:pStyle w:val="a9"/>
        <w:spacing w:before="468"/>
        <w:rPr>
          <w:rFonts w:ascii="Times New Roman" w:eastAsia="宋体" w:hAnsi="Times New Roman"/>
        </w:rPr>
      </w:pPr>
      <w:bookmarkStart w:id="119" w:name="_Toc15441"/>
      <w:bookmarkStart w:id="120" w:name="_Toc19560"/>
      <w:bookmarkStart w:id="121" w:name="_Toc405367923"/>
      <w:r w:rsidRPr="00770428">
        <w:rPr>
          <w:rFonts w:ascii="Times New Roman" w:eastAsia="宋体" w:hAnsi="Times New Roman" w:hint="eastAsia"/>
        </w:rPr>
        <w:lastRenderedPageBreak/>
        <w:t>第三章</w:t>
      </w:r>
      <w:bookmarkEnd w:id="114"/>
      <w:bookmarkEnd w:id="115"/>
      <w:r w:rsidRPr="00770428">
        <w:rPr>
          <w:rFonts w:ascii="Times New Roman" w:eastAsia="宋体" w:hAnsi="Times New Roman" w:hint="eastAsia"/>
        </w:rPr>
        <w:t xml:space="preserve"> </w:t>
      </w:r>
      <w:bookmarkEnd w:id="116"/>
      <w:bookmarkEnd w:id="117"/>
      <w:bookmarkEnd w:id="118"/>
      <w:bookmarkEnd w:id="119"/>
      <w:bookmarkEnd w:id="120"/>
      <w:r w:rsidRPr="00770428">
        <w:rPr>
          <w:rFonts w:ascii="Times New Roman" w:eastAsia="宋体" w:hAnsi="Times New Roman" w:hint="eastAsia"/>
        </w:rPr>
        <w:t>完全图和</w:t>
      </w:r>
      <w:r w:rsidRPr="00770428">
        <w:rPr>
          <w:rFonts w:ascii="Times New Roman" w:eastAsia="宋体" w:hAnsi="Times New Roman"/>
        </w:rPr>
        <w:t>近似完全图枚举算法</w:t>
      </w:r>
      <w:bookmarkEnd w:id="121"/>
    </w:p>
    <w:p w14:paraId="51BC6BC4" w14:textId="72D8E32A" w:rsidR="003C3E3D" w:rsidRPr="00770428" w:rsidRDefault="00791500" w:rsidP="00331E52">
      <w:pPr>
        <w:pStyle w:val="aa"/>
        <w:rPr>
          <w:rStyle w:val="1Char"/>
          <w:rFonts w:ascii="Times New Roman" w:hAnsi="Times New Roman"/>
        </w:rPr>
      </w:pPr>
      <w:r w:rsidRPr="00770428">
        <w:rPr>
          <w:rStyle w:val="1Char"/>
          <w:rFonts w:ascii="Times New Roman" w:hAnsi="Times New Roman" w:hint="eastAsia"/>
        </w:rPr>
        <w:t>本章重点介绍</w:t>
      </w:r>
      <w:r w:rsidR="0034603C" w:rsidRPr="00770428">
        <w:rPr>
          <w:rStyle w:val="1Char"/>
          <w:rFonts w:ascii="Times New Roman" w:hAnsi="Times New Roman" w:hint="eastAsia"/>
        </w:rPr>
        <w:t>极大完全图</w:t>
      </w:r>
      <w:r w:rsidR="0034603C" w:rsidRPr="00770428">
        <w:rPr>
          <w:rStyle w:val="1Char"/>
          <w:rFonts w:ascii="Times New Roman" w:hAnsi="Times New Roman"/>
        </w:rPr>
        <w:t>和极大</w:t>
      </w:r>
      <w:r w:rsidR="0034603C" w:rsidRPr="00770428">
        <w:rPr>
          <w:rStyle w:val="1Char"/>
          <w:rFonts w:ascii="Times New Roman" w:hAnsi="Times New Roman" w:hint="eastAsia"/>
        </w:rPr>
        <w:t>近似</w:t>
      </w:r>
      <w:r w:rsidR="0034603C" w:rsidRPr="00770428">
        <w:rPr>
          <w:rStyle w:val="1Char"/>
          <w:rFonts w:ascii="Times New Roman" w:hAnsi="Times New Roman"/>
        </w:rPr>
        <w:t>完全图的</w:t>
      </w:r>
      <w:r w:rsidR="0034603C" w:rsidRPr="00770428">
        <w:rPr>
          <w:rStyle w:val="1Char"/>
          <w:rFonts w:ascii="Times New Roman" w:hAnsi="Times New Roman" w:hint="eastAsia"/>
        </w:rPr>
        <w:t>对比</w:t>
      </w:r>
      <w:r w:rsidR="0034603C" w:rsidRPr="00770428">
        <w:rPr>
          <w:rStyle w:val="1Char"/>
          <w:rFonts w:ascii="Times New Roman" w:hAnsi="Times New Roman"/>
        </w:rPr>
        <w:t>算法和基于图分割的</w:t>
      </w:r>
      <w:r w:rsidR="0034603C" w:rsidRPr="00770428">
        <w:rPr>
          <w:rStyle w:val="1Char"/>
          <w:rFonts w:ascii="Times New Roman" w:hAnsi="Times New Roman"/>
        </w:rPr>
        <w:t>Binary</w:t>
      </w:r>
      <w:r w:rsidR="006342B3">
        <w:rPr>
          <w:rStyle w:val="1Char"/>
          <w:rFonts w:ascii="Times New Roman" w:hAnsi="Times New Roman" w:hint="eastAsia"/>
        </w:rPr>
        <w:t>单机</w:t>
      </w:r>
      <w:r w:rsidR="0034603C" w:rsidRPr="00770428">
        <w:rPr>
          <w:rStyle w:val="1Char"/>
          <w:rFonts w:ascii="Times New Roman" w:hAnsi="Times New Roman"/>
        </w:rPr>
        <w:t>算法，同时描述了算法在</w:t>
      </w:r>
      <w:r w:rsidR="0034603C" w:rsidRPr="00770428">
        <w:rPr>
          <w:rStyle w:val="1Char"/>
          <w:rFonts w:ascii="Times New Roman" w:hAnsi="Times New Roman"/>
        </w:rPr>
        <w:t>Hadoop</w:t>
      </w:r>
      <w:r w:rsidR="0034603C" w:rsidRPr="00770428">
        <w:rPr>
          <w:rStyle w:val="1Char"/>
          <w:rFonts w:ascii="Times New Roman" w:hAnsi="Times New Roman"/>
        </w:rPr>
        <w:t>平台上的并行化</w:t>
      </w:r>
      <w:r w:rsidR="006342B3">
        <w:rPr>
          <w:rStyle w:val="1Char"/>
          <w:rFonts w:ascii="Times New Roman" w:hAnsi="Times New Roman" w:hint="eastAsia"/>
        </w:rPr>
        <w:t>方法</w:t>
      </w:r>
      <w:r w:rsidR="0034603C" w:rsidRPr="00770428">
        <w:rPr>
          <w:rStyle w:val="1Char"/>
          <w:rFonts w:ascii="Times New Roman" w:hAnsi="Times New Roman" w:hint="eastAsia"/>
        </w:rPr>
        <w:t>。</w:t>
      </w:r>
    </w:p>
    <w:p w14:paraId="447F0CE1" w14:textId="77777777" w:rsidR="003C3E3D" w:rsidRPr="00770428" w:rsidRDefault="00791500">
      <w:pPr>
        <w:pStyle w:val="11"/>
        <w:rPr>
          <w:rFonts w:ascii="Times New Roman" w:eastAsia="宋体" w:hAnsi="Times New Roman"/>
        </w:rPr>
      </w:pPr>
      <w:bookmarkStart w:id="122" w:name="_Toc380793413"/>
      <w:bookmarkStart w:id="123" w:name="_Toc380947951"/>
      <w:bookmarkStart w:id="124" w:name="_Toc380960919"/>
      <w:bookmarkStart w:id="125" w:name="_Toc21683"/>
      <w:bookmarkStart w:id="126" w:name="_Toc21457"/>
      <w:bookmarkStart w:id="127" w:name="_Toc405367924"/>
      <w:r w:rsidRPr="00770428">
        <w:rPr>
          <w:rFonts w:ascii="Times New Roman" w:eastAsia="宋体" w:hAnsi="Times New Roman" w:hint="eastAsia"/>
        </w:rPr>
        <w:t xml:space="preserve">3.1 </w:t>
      </w:r>
      <w:bookmarkEnd w:id="122"/>
      <w:bookmarkEnd w:id="123"/>
      <w:bookmarkEnd w:id="124"/>
      <w:bookmarkEnd w:id="125"/>
      <w:bookmarkEnd w:id="126"/>
      <w:r w:rsidRPr="00770428">
        <w:rPr>
          <w:rFonts w:ascii="Times New Roman" w:eastAsia="宋体" w:hAnsi="Times New Roman" w:hint="eastAsia"/>
        </w:rPr>
        <w:t>完全图枚举</w:t>
      </w:r>
      <w:r w:rsidRPr="00770428">
        <w:rPr>
          <w:rFonts w:ascii="Times New Roman" w:eastAsia="宋体" w:hAnsi="Times New Roman"/>
        </w:rPr>
        <w:t>算法</w:t>
      </w:r>
      <w:bookmarkEnd w:id="127"/>
    </w:p>
    <w:p w14:paraId="591DEE66" w14:textId="77EA519D" w:rsidR="0034603C" w:rsidRPr="00770428" w:rsidRDefault="0034603C" w:rsidP="0034603C">
      <w:pPr>
        <w:pStyle w:val="aa"/>
      </w:pPr>
      <w:r w:rsidRPr="00770428">
        <w:rPr>
          <w:rFonts w:hint="eastAsia"/>
        </w:rPr>
        <w:t>本文</w:t>
      </w:r>
      <w:r w:rsidRPr="00770428">
        <w:t>选取现有完全图枚举算法中最具代表性的算法</w:t>
      </w:r>
      <w:r w:rsidRPr="00770428">
        <w:t>BK</w:t>
      </w:r>
      <w:r w:rsidRPr="00770428">
        <w:t>作为对比算法，</w:t>
      </w:r>
      <w:r w:rsidRPr="00770428">
        <w:rPr>
          <w:rFonts w:hint="eastAsia"/>
        </w:rPr>
        <w:t>提出</w:t>
      </w:r>
      <w:r w:rsidRPr="00770428">
        <w:t>了一种基于图分割的</w:t>
      </w:r>
      <w:r w:rsidRPr="00770428">
        <w:t>Binary</w:t>
      </w:r>
      <w:r w:rsidRPr="00770428">
        <w:t>算法。</w:t>
      </w:r>
      <w:r w:rsidR="00331E52" w:rsidRPr="00770428">
        <w:rPr>
          <w:rFonts w:hint="eastAsia"/>
        </w:rPr>
        <w:t>两者</w:t>
      </w:r>
      <w:r w:rsidR="00331E52" w:rsidRPr="00770428">
        <w:t>在基本定义上存在共性之处一并在下文中</w:t>
      </w:r>
      <w:r w:rsidR="006342B3">
        <w:t>BK</w:t>
      </w:r>
      <w:r w:rsidR="00331E52" w:rsidRPr="00770428">
        <w:t>算法中介绍。</w:t>
      </w:r>
    </w:p>
    <w:p w14:paraId="6C4FB703" w14:textId="77777777" w:rsidR="003C3E3D" w:rsidRPr="00770428" w:rsidRDefault="00331E52" w:rsidP="00331E52">
      <w:pPr>
        <w:pStyle w:val="131"/>
        <w:rPr>
          <w:rFonts w:ascii="Times New Roman" w:eastAsia="宋体"/>
        </w:rPr>
      </w:pPr>
      <w:r w:rsidRPr="00770428">
        <w:rPr>
          <w:rFonts w:ascii="Times New Roman" w:eastAsia="宋体" w:hint="eastAsia"/>
        </w:rPr>
        <w:t xml:space="preserve">3.1.1 </w:t>
      </w:r>
      <w:r w:rsidRPr="00770428">
        <w:rPr>
          <w:rFonts w:ascii="Times New Roman" w:eastAsia="宋体" w:hint="eastAsia"/>
        </w:rPr>
        <w:t>极大完全图</w:t>
      </w:r>
      <w:r w:rsidRPr="00770428">
        <w:rPr>
          <w:rFonts w:ascii="Times New Roman" w:eastAsia="宋体"/>
        </w:rPr>
        <w:t>BK</w:t>
      </w:r>
      <w:r w:rsidRPr="00770428">
        <w:rPr>
          <w:rFonts w:ascii="Times New Roman" w:eastAsia="宋体"/>
        </w:rPr>
        <w:t>算法</w:t>
      </w:r>
    </w:p>
    <w:p w14:paraId="492CE6E0" w14:textId="77777777" w:rsidR="00331E52" w:rsidRPr="00770428" w:rsidRDefault="00331E52" w:rsidP="00331E52">
      <w:pPr>
        <w:spacing w:line="400" w:lineRule="exact"/>
        <w:ind w:firstLine="420"/>
        <w:rPr>
          <w:rStyle w:val="1Char"/>
          <w:rFonts w:ascii="Times New Roman" w:hAnsi="Times New Roman"/>
        </w:rPr>
      </w:pPr>
      <w:r w:rsidRPr="00770428">
        <w:rPr>
          <w:rStyle w:val="1Char"/>
          <w:rFonts w:ascii="Times New Roman" w:hAnsi="Times New Roman"/>
        </w:rPr>
        <w:t>BK</w:t>
      </w:r>
      <w:r w:rsidRPr="00770428">
        <w:rPr>
          <w:rStyle w:val="1Char"/>
          <w:rFonts w:ascii="Times New Roman" w:hAnsi="Times New Roman" w:hint="eastAsia"/>
        </w:rPr>
        <w:t>通过</w:t>
      </w:r>
      <w:r w:rsidRPr="00770428">
        <w:rPr>
          <w:rStyle w:val="1Char"/>
          <w:rFonts w:ascii="Times New Roman" w:hAnsi="Times New Roman"/>
        </w:rPr>
        <w:t>回溯搜索的方式来检查所有的点以枚举所有的极大完全图。</w:t>
      </w:r>
      <w:r w:rsidRPr="00770428">
        <w:rPr>
          <w:rStyle w:val="1Char"/>
          <w:rFonts w:ascii="Times New Roman" w:hAnsi="Times New Roman"/>
        </w:rPr>
        <w:t>BK</w:t>
      </w:r>
      <w:r w:rsidRPr="00770428">
        <w:rPr>
          <w:rStyle w:val="1Char"/>
          <w:rFonts w:ascii="Times New Roman" w:hAnsi="Times New Roman" w:hint="eastAsia"/>
        </w:rPr>
        <w:t>搜索</w:t>
      </w:r>
      <w:r w:rsidRPr="00770428">
        <w:rPr>
          <w:rStyle w:val="1Char"/>
          <w:rFonts w:ascii="Times New Roman" w:hAnsi="Times New Roman"/>
        </w:rPr>
        <w:t>过程中的</w:t>
      </w:r>
      <w:r w:rsidRPr="00770428">
        <w:rPr>
          <w:rStyle w:val="1Char"/>
          <w:rFonts w:ascii="Times New Roman" w:hAnsi="Times New Roman" w:hint="eastAsia"/>
        </w:rPr>
        <w:t>搜索</w:t>
      </w:r>
      <w:r w:rsidRPr="00770428">
        <w:rPr>
          <w:rStyle w:val="1Char"/>
          <w:rFonts w:ascii="Times New Roman" w:hAnsi="Times New Roman"/>
        </w:rPr>
        <w:t>路径</w:t>
      </w:r>
      <w:r w:rsidRPr="00770428">
        <w:rPr>
          <w:rStyle w:val="1Char"/>
          <w:rFonts w:ascii="Times New Roman" w:hAnsi="Times New Roman" w:hint="eastAsia"/>
        </w:rPr>
        <w:t>组成了</w:t>
      </w:r>
      <w:r w:rsidRPr="00770428">
        <w:rPr>
          <w:rStyle w:val="1Char"/>
          <w:rFonts w:ascii="Times New Roman" w:hAnsi="Times New Roman"/>
        </w:rPr>
        <w:t>一个树状搜索结构。</w:t>
      </w:r>
      <w:r w:rsidRPr="00770428">
        <w:rPr>
          <w:rStyle w:val="1Char"/>
          <w:rFonts w:ascii="Times New Roman" w:hAnsi="Times New Roman"/>
        </w:rPr>
        <w:t>BK</w:t>
      </w:r>
      <w:r w:rsidRPr="00770428">
        <w:rPr>
          <w:rStyle w:val="1Char"/>
          <w:rFonts w:ascii="Times New Roman" w:hAnsi="Times New Roman" w:hint="eastAsia"/>
        </w:rPr>
        <w:t>算法每次</w:t>
      </w:r>
      <w:r w:rsidRPr="00770428">
        <w:rPr>
          <w:rStyle w:val="1Char"/>
          <w:rFonts w:ascii="Times New Roman" w:hAnsi="Times New Roman"/>
        </w:rPr>
        <w:t>访问一个与搜索路径中已经访问的所有节点都相邻的点来扩展搜索</w:t>
      </w:r>
      <w:r w:rsidRPr="00770428">
        <w:rPr>
          <w:rStyle w:val="1Char"/>
          <w:rFonts w:ascii="Times New Roman" w:hAnsi="Times New Roman" w:hint="eastAsia"/>
        </w:rPr>
        <w:t>，直到</w:t>
      </w:r>
      <w:r w:rsidRPr="00770428">
        <w:rPr>
          <w:rStyle w:val="1Char"/>
          <w:rFonts w:ascii="Times New Roman" w:hAnsi="Times New Roman"/>
        </w:rPr>
        <w:t>搜索路径不能再扩展，</w:t>
      </w:r>
      <w:r w:rsidRPr="00770428">
        <w:rPr>
          <w:rStyle w:val="1Char"/>
          <w:rFonts w:ascii="Times New Roman" w:hAnsi="Times New Roman" w:hint="eastAsia"/>
        </w:rPr>
        <w:t>这样</w:t>
      </w:r>
      <w:r w:rsidRPr="00770428">
        <w:rPr>
          <w:rStyle w:val="1Char"/>
          <w:rFonts w:ascii="Times New Roman" w:hAnsi="Times New Roman"/>
        </w:rPr>
        <w:t>一条</w:t>
      </w:r>
      <w:r w:rsidRPr="00770428">
        <w:rPr>
          <w:rStyle w:val="1Char"/>
          <w:rFonts w:ascii="Times New Roman" w:hAnsi="Times New Roman" w:hint="eastAsia"/>
        </w:rPr>
        <w:t>搜索</w:t>
      </w:r>
      <w:r w:rsidRPr="00770428">
        <w:rPr>
          <w:rStyle w:val="1Char"/>
          <w:rFonts w:ascii="Times New Roman" w:hAnsi="Times New Roman"/>
        </w:rPr>
        <w:t>路径上的所有</w:t>
      </w:r>
      <w:r w:rsidRPr="00770428">
        <w:rPr>
          <w:rStyle w:val="1Char"/>
          <w:rFonts w:ascii="Times New Roman" w:hAnsi="Times New Roman" w:hint="eastAsia"/>
        </w:rPr>
        <w:t>访问</w:t>
      </w:r>
      <w:r w:rsidRPr="00770428">
        <w:rPr>
          <w:rStyle w:val="1Char"/>
          <w:rFonts w:ascii="Times New Roman" w:hAnsi="Times New Roman"/>
        </w:rPr>
        <w:t>点就</w:t>
      </w:r>
      <w:r w:rsidRPr="00770428">
        <w:rPr>
          <w:rStyle w:val="1Char"/>
          <w:rFonts w:ascii="Times New Roman" w:hAnsi="Times New Roman" w:hint="eastAsia"/>
        </w:rPr>
        <w:t>形成</w:t>
      </w:r>
      <w:r w:rsidRPr="00770428">
        <w:rPr>
          <w:rStyle w:val="1Char"/>
          <w:rFonts w:ascii="Times New Roman" w:hAnsi="Times New Roman"/>
        </w:rPr>
        <w:t>一个</w:t>
      </w:r>
      <w:r w:rsidRPr="00770428">
        <w:rPr>
          <w:rStyle w:val="1Char"/>
          <w:rFonts w:ascii="Times New Roman" w:hAnsi="Times New Roman" w:hint="eastAsia"/>
        </w:rPr>
        <w:t>极大完全图</w:t>
      </w:r>
      <w:r w:rsidRPr="00770428">
        <w:rPr>
          <w:rStyle w:val="1Char"/>
          <w:rFonts w:ascii="Times New Roman" w:hAnsi="Times New Roman"/>
        </w:rPr>
        <w:t>。</w:t>
      </w:r>
    </w:p>
    <w:p w14:paraId="5AA1F1B8" w14:textId="77777777" w:rsidR="00331E52" w:rsidRPr="00770428" w:rsidRDefault="00331E52" w:rsidP="00331E52">
      <w:pPr>
        <w:spacing w:line="400" w:lineRule="exact"/>
        <w:ind w:firstLine="360"/>
        <w:rPr>
          <w:rStyle w:val="1Char"/>
          <w:rFonts w:ascii="Times New Roman" w:hAnsi="Times New Roman"/>
        </w:rPr>
      </w:pPr>
      <w:r w:rsidRPr="00770428">
        <w:rPr>
          <w:rStyle w:val="1Char"/>
          <w:rFonts w:ascii="Times New Roman" w:hAnsi="Times New Roman" w:hint="eastAsia"/>
        </w:rPr>
        <w:t>算法</w:t>
      </w:r>
      <w:r w:rsidRPr="00770428">
        <w:rPr>
          <w:rStyle w:val="1Char"/>
          <w:rFonts w:ascii="Times New Roman" w:hAnsi="Times New Roman" w:hint="eastAsia"/>
        </w:rPr>
        <w:t>BK</w:t>
      </w:r>
      <w:r w:rsidRPr="00770428">
        <w:rPr>
          <w:rStyle w:val="1Char"/>
          <w:rFonts w:ascii="Times New Roman" w:hAnsi="Times New Roman"/>
        </w:rPr>
        <w:t>CliqueEnumerate</w:t>
      </w:r>
      <w:r w:rsidRPr="00770428">
        <w:rPr>
          <w:rStyle w:val="1Char"/>
          <w:rFonts w:ascii="Times New Roman" w:hAnsi="Times New Roman" w:hint="eastAsia"/>
        </w:rPr>
        <w:t>显示</w:t>
      </w:r>
      <w:r w:rsidRPr="00770428">
        <w:rPr>
          <w:rStyle w:val="1Char"/>
          <w:rFonts w:ascii="Times New Roman" w:hAnsi="Times New Roman"/>
        </w:rPr>
        <w:t>了</w:t>
      </w:r>
      <w:r w:rsidRPr="00770428">
        <w:rPr>
          <w:rStyle w:val="1Char"/>
          <w:rFonts w:ascii="Times New Roman" w:hAnsi="Times New Roman" w:hint="eastAsia"/>
        </w:rPr>
        <w:t>BK</w:t>
      </w:r>
      <w:r w:rsidRPr="00770428">
        <w:rPr>
          <w:rStyle w:val="1Char"/>
          <w:rFonts w:ascii="Times New Roman" w:hAnsi="Times New Roman" w:hint="eastAsia"/>
        </w:rPr>
        <w:t>搜索</w:t>
      </w:r>
      <w:r w:rsidRPr="00770428">
        <w:rPr>
          <w:rStyle w:val="1Char"/>
          <w:rFonts w:ascii="Times New Roman" w:hAnsi="Times New Roman"/>
        </w:rPr>
        <w:t>树的</w:t>
      </w:r>
      <w:r w:rsidRPr="00770428">
        <w:rPr>
          <w:rStyle w:val="1Char"/>
          <w:rFonts w:ascii="Times New Roman" w:hAnsi="Times New Roman" w:hint="eastAsia"/>
        </w:rPr>
        <w:t>访问</w:t>
      </w:r>
      <w:r w:rsidRPr="00770428">
        <w:rPr>
          <w:rStyle w:val="1Char"/>
          <w:rFonts w:ascii="Times New Roman" w:hAnsi="Times New Roman"/>
        </w:rPr>
        <w:t>过程。搜索树的每一个节点</w:t>
      </w:r>
      <w:r w:rsidRPr="00770428">
        <w:rPr>
          <w:rStyle w:val="1Char"/>
          <w:rFonts w:ascii="Times New Roman" w:hAnsi="Times New Roman" w:hint="eastAsia"/>
        </w:rPr>
        <w:t>由</w:t>
      </w:r>
      <w:r w:rsidRPr="00770428">
        <w:rPr>
          <w:rStyle w:val="1Char"/>
          <w:rFonts w:ascii="Times New Roman" w:hAnsi="Times New Roman"/>
        </w:rPr>
        <w:t>下面三个点集</w:t>
      </w:r>
      <w:r w:rsidRPr="00770428">
        <w:rPr>
          <w:rStyle w:val="1Char"/>
          <w:rFonts w:ascii="Times New Roman" w:hAnsi="Times New Roman" w:hint="eastAsia"/>
        </w:rPr>
        <w:t>组成，</w:t>
      </w:r>
      <w:r w:rsidRPr="00770428">
        <w:rPr>
          <w:rStyle w:val="1Char"/>
          <w:rFonts w:ascii="Times New Roman" w:hAnsi="Times New Roman"/>
        </w:rPr>
        <w:t>也就是搜索树的节点状态表示结构。</w:t>
      </w:r>
    </w:p>
    <w:p w14:paraId="11C31197" w14:textId="77777777" w:rsidR="00331E52" w:rsidRPr="00770428" w:rsidRDefault="00331E52" w:rsidP="00331E52">
      <w:pPr>
        <w:pStyle w:val="af"/>
        <w:numPr>
          <w:ilvl w:val="0"/>
          <w:numId w:val="5"/>
        </w:numPr>
        <w:spacing w:line="400" w:lineRule="exact"/>
        <w:ind w:firstLineChars="0"/>
        <w:rPr>
          <w:rStyle w:val="1Char"/>
          <w:rFonts w:ascii="Times New Roman" w:hAnsi="Times New Roman"/>
          <w:szCs w:val="20"/>
        </w:rPr>
      </w:pPr>
      <w:r w:rsidRPr="00770428">
        <w:rPr>
          <w:rStyle w:val="1Char"/>
          <w:rFonts w:ascii="Times New Roman" w:hAnsi="Times New Roman"/>
          <w:szCs w:val="20"/>
        </w:rPr>
        <w:t>R</w:t>
      </w:r>
      <w:r w:rsidRPr="00770428">
        <w:rPr>
          <w:rStyle w:val="1Char"/>
          <w:rFonts w:ascii="Times New Roman" w:hAnsi="Times New Roman" w:hint="eastAsia"/>
          <w:szCs w:val="20"/>
        </w:rPr>
        <w:t>esult</w:t>
      </w:r>
      <w:r w:rsidRPr="00770428">
        <w:rPr>
          <w:rStyle w:val="1Char"/>
          <w:rFonts w:ascii="Times New Roman" w:hAnsi="Times New Roman" w:hint="eastAsia"/>
          <w:szCs w:val="20"/>
        </w:rPr>
        <w:t>集，</w:t>
      </w:r>
      <w:r w:rsidRPr="00770428">
        <w:rPr>
          <w:rStyle w:val="1Char"/>
          <w:rFonts w:ascii="Times New Roman" w:hAnsi="Times New Roman"/>
          <w:szCs w:val="20"/>
        </w:rPr>
        <w:t>现有的搜索路径中已经访问过的节点集合</w:t>
      </w:r>
    </w:p>
    <w:p w14:paraId="038676FF" w14:textId="77777777" w:rsidR="00331E52" w:rsidRPr="00770428" w:rsidRDefault="00331E52" w:rsidP="00331E52">
      <w:pPr>
        <w:pStyle w:val="af"/>
        <w:numPr>
          <w:ilvl w:val="0"/>
          <w:numId w:val="5"/>
        </w:numPr>
        <w:spacing w:line="400" w:lineRule="exact"/>
        <w:ind w:firstLineChars="0"/>
        <w:rPr>
          <w:rStyle w:val="1Char"/>
          <w:rFonts w:ascii="Times New Roman" w:hAnsi="Times New Roman"/>
          <w:szCs w:val="20"/>
        </w:rPr>
      </w:pPr>
      <w:r w:rsidRPr="00770428">
        <w:rPr>
          <w:rStyle w:val="1Char"/>
          <w:rFonts w:ascii="Times New Roman" w:hAnsi="Times New Roman"/>
          <w:szCs w:val="20"/>
        </w:rPr>
        <w:t>C</w:t>
      </w:r>
      <w:r w:rsidRPr="00770428">
        <w:rPr>
          <w:rStyle w:val="1Char"/>
          <w:rFonts w:ascii="Times New Roman" w:hAnsi="Times New Roman" w:hint="eastAsia"/>
          <w:szCs w:val="20"/>
        </w:rPr>
        <w:t>andidate</w:t>
      </w:r>
      <w:r w:rsidRPr="00770428">
        <w:rPr>
          <w:rStyle w:val="1Char"/>
          <w:rFonts w:ascii="Times New Roman" w:hAnsi="Times New Roman" w:hint="eastAsia"/>
          <w:szCs w:val="20"/>
        </w:rPr>
        <w:t>集，</w:t>
      </w:r>
      <w:r w:rsidRPr="00770428">
        <w:rPr>
          <w:rStyle w:val="1Char"/>
          <w:rFonts w:ascii="Times New Roman" w:hAnsi="Times New Roman"/>
          <w:szCs w:val="20"/>
        </w:rPr>
        <w:t>不在</w:t>
      </w:r>
      <w:r w:rsidRPr="00770428">
        <w:rPr>
          <w:rStyle w:val="1Char"/>
          <w:rFonts w:ascii="Times New Roman" w:hAnsi="Times New Roman"/>
          <w:szCs w:val="20"/>
        </w:rPr>
        <w:t>Result</w:t>
      </w:r>
      <w:r w:rsidRPr="00770428">
        <w:rPr>
          <w:rStyle w:val="1Char"/>
          <w:rFonts w:ascii="Times New Roman" w:hAnsi="Times New Roman"/>
          <w:szCs w:val="20"/>
        </w:rPr>
        <w:t>集</w:t>
      </w:r>
      <w:r w:rsidRPr="00770428">
        <w:rPr>
          <w:rStyle w:val="1Char"/>
          <w:rFonts w:ascii="Times New Roman" w:hAnsi="Times New Roman" w:hint="eastAsia"/>
          <w:szCs w:val="20"/>
        </w:rPr>
        <w:t>中</w:t>
      </w:r>
      <w:r w:rsidRPr="00770428">
        <w:rPr>
          <w:rStyle w:val="1Char"/>
          <w:rFonts w:ascii="Times New Roman" w:hAnsi="Times New Roman"/>
          <w:szCs w:val="20"/>
        </w:rPr>
        <w:t>且与</w:t>
      </w:r>
      <w:r w:rsidRPr="00770428">
        <w:rPr>
          <w:rStyle w:val="1Char"/>
          <w:rFonts w:ascii="Times New Roman" w:hAnsi="Times New Roman"/>
          <w:szCs w:val="20"/>
        </w:rPr>
        <w:t>Result</w:t>
      </w:r>
      <w:r w:rsidRPr="00770428">
        <w:rPr>
          <w:rStyle w:val="1Char"/>
          <w:rFonts w:ascii="Times New Roman" w:hAnsi="Times New Roman"/>
          <w:szCs w:val="20"/>
        </w:rPr>
        <w:t>中的每一个点都相邻的</w:t>
      </w:r>
      <w:r w:rsidRPr="00770428">
        <w:rPr>
          <w:rStyle w:val="1Char"/>
          <w:rFonts w:ascii="Times New Roman" w:hAnsi="Times New Roman" w:hint="eastAsia"/>
          <w:szCs w:val="20"/>
        </w:rPr>
        <w:t>点集</w:t>
      </w:r>
    </w:p>
    <w:p w14:paraId="588FBD66" w14:textId="77777777" w:rsidR="00331E52" w:rsidRPr="00770428" w:rsidRDefault="00331E52" w:rsidP="00331E52">
      <w:pPr>
        <w:pStyle w:val="af"/>
        <w:numPr>
          <w:ilvl w:val="0"/>
          <w:numId w:val="5"/>
        </w:numPr>
        <w:spacing w:line="400" w:lineRule="exact"/>
        <w:ind w:firstLineChars="0"/>
        <w:rPr>
          <w:rStyle w:val="1Char"/>
          <w:rFonts w:ascii="Times New Roman" w:hAnsi="Times New Roman"/>
          <w:szCs w:val="20"/>
        </w:rPr>
      </w:pPr>
      <w:r w:rsidRPr="00770428">
        <w:rPr>
          <w:rStyle w:val="1Char"/>
          <w:rFonts w:ascii="Times New Roman" w:hAnsi="Times New Roman"/>
          <w:szCs w:val="20"/>
        </w:rPr>
        <w:t>N</w:t>
      </w:r>
      <w:r w:rsidRPr="00770428">
        <w:rPr>
          <w:rStyle w:val="1Char"/>
          <w:rFonts w:ascii="Times New Roman" w:hAnsi="Times New Roman" w:hint="eastAsia"/>
          <w:szCs w:val="20"/>
        </w:rPr>
        <w:t>ot</w:t>
      </w:r>
      <w:r w:rsidRPr="00770428">
        <w:rPr>
          <w:rStyle w:val="1Char"/>
          <w:rFonts w:ascii="Times New Roman" w:hAnsi="Times New Roman" w:hint="eastAsia"/>
          <w:szCs w:val="20"/>
        </w:rPr>
        <w:t>集，</w:t>
      </w:r>
      <w:r w:rsidRPr="00770428">
        <w:rPr>
          <w:rStyle w:val="1Char"/>
          <w:rFonts w:ascii="Times New Roman" w:hAnsi="Times New Roman"/>
          <w:szCs w:val="20"/>
        </w:rPr>
        <w:t>与</w:t>
      </w:r>
      <w:r w:rsidRPr="00770428">
        <w:rPr>
          <w:rStyle w:val="1Char"/>
          <w:rFonts w:ascii="Times New Roman" w:hAnsi="Times New Roman"/>
          <w:szCs w:val="20"/>
        </w:rPr>
        <w:t>Result</w:t>
      </w:r>
      <w:r w:rsidRPr="00770428">
        <w:rPr>
          <w:rStyle w:val="1Char"/>
          <w:rFonts w:ascii="Times New Roman" w:hAnsi="Times New Roman"/>
          <w:szCs w:val="20"/>
        </w:rPr>
        <w:t>中点</w:t>
      </w:r>
      <w:r w:rsidRPr="00770428">
        <w:rPr>
          <w:rStyle w:val="1Char"/>
          <w:rFonts w:ascii="Times New Roman" w:hAnsi="Times New Roman" w:hint="eastAsia"/>
          <w:szCs w:val="20"/>
        </w:rPr>
        <w:t>都</w:t>
      </w:r>
      <w:r w:rsidRPr="00770428">
        <w:rPr>
          <w:rStyle w:val="1Char"/>
          <w:rFonts w:ascii="Times New Roman" w:hAnsi="Times New Roman"/>
          <w:szCs w:val="20"/>
        </w:rPr>
        <w:t>相邻</w:t>
      </w:r>
      <w:r w:rsidRPr="00770428">
        <w:rPr>
          <w:rStyle w:val="1Char"/>
          <w:rFonts w:ascii="Times New Roman" w:hAnsi="Times New Roman" w:hint="eastAsia"/>
          <w:szCs w:val="20"/>
        </w:rPr>
        <w:t>且如果</w:t>
      </w:r>
      <w:r w:rsidRPr="00770428">
        <w:rPr>
          <w:rStyle w:val="1Char"/>
          <w:rFonts w:ascii="Times New Roman" w:hAnsi="Times New Roman"/>
          <w:szCs w:val="20"/>
        </w:rPr>
        <w:t>与</w:t>
      </w:r>
      <w:r w:rsidRPr="00770428">
        <w:rPr>
          <w:rStyle w:val="1Char"/>
          <w:rFonts w:ascii="Times New Roman" w:hAnsi="Times New Roman"/>
          <w:szCs w:val="20"/>
        </w:rPr>
        <w:t>Result</w:t>
      </w:r>
      <w:r w:rsidRPr="00770428">
        <w:rPr>
          <w:rStyle w:val="1Char"/>
          <w:rFonts w:ascii="Times New Roman" w:hAnsi="Times New Roman"/>
          <w:szCs w:val="20"/>
        </w:rPr>
        <w:t>集中的点组合</w:t>
      </w:r>
      <w:r w:rsidRPr="00770428">
        <w:rPr>
          <w:rStyle w:val="1Char"/>
          <w:rFonts w:ascii="Times New Roman" w:hAnsi="Times New Roman" w:hint="eastAsia"/>
          <w:szCs w:val="20"/>
        </w:rPr>
        <w:t>将导致</w:t>
      </w:r>
      <w:r w:rsidRPr="00770428">
        <w:rPr>
          <w:rStyle w:val="1Char"/>
          <w:rFonts w:ascii="Times New Roman" w:hAnsi="Times New Roman"/>
          <w:szCs w:val="20"/>
        </w:rPr>
        <w:t>产生</w:t>
      </w:r>
      <w:r w:rsidRPr="00770428">
        <w:rPr>
          <w:rStyle w:val="1Char"/>
          <w:rFonts w:ascii="Times New Roman" w:hAnsi="Times New Roman" w:hint="eastAsia"/>
          <w:szCs w:val="20"/>
        </w:rPr>
        <w:t>冗余</w:t>
      </w:r>
      <w:r w:rsidRPr="00770428">
        <w:rPr>
          <w:rStyle w:val="1Char"/>
          <w:rFonts w:ascii="Times New Roman" w:hAnsi="Times New Roman"/>
          <w:szCs w:val="20"/>
        </w:rPr>
        <w:t>或者被包含的结果</w:t>
      </w:r>
      <w:r w:rsidRPr="00770428">
        <w:rPr>
          <w:rStyle w:val="1Char"/>
          <w:rFonts w:ascii="Times New Roman" w:hAnsi="Times New Roman" w:hint="eastAsia"/>
          <w:szCs w:val="20"/>
        </w:rPr>
        <w:t>的</w:t>
      </w:r>
      <w:r w:rsidRPr="00770428">
        <w:rPr>
          <w:rStyle w:val="1Char"/>
          <w:rFonts w:ascii="Times New Roman" w:hAnsi="Times New Roman"/>
          <w:szCs w:val="20"/>
        </w:rPr>
        <w:t>点集</w:t>
      </w:r>
    </w:p>
    <w:p w14:paraId="1D61C4B4" w14:textId="77777777" w:rsidR="00331E52" w:rsidRPr="00770428" w:rsidRDefault="00331E52" w:rsidP="00331E52">
      <w:pPr>
        <w:spacing w:line="400" w:lineRule="exact"/>
        <w:ind w:firstLine="360"/>
        <w:rPr>
          <w:rStyle w:val="1Char"/>
          <w:rFonts w:ascii="Times New Roman" w:hAnsi="Times New Roman"/>
        </w:rPr>
      </w:pPr>
      <w:r w:rsidRPr="00770428">
        <w:rPr>
          <w:rStyle w:val="1Char"/>
          <w:rFonts w:ascii="Times New Roman" w:hAnsi="Times New Roman" w:hint="eastAsia"/>
        </w:rPr>
        <w:t>算法</w:t>
      </w:r>
      <w:r w:rsidRPr="00770428">
        <w:rPr>
          <w:rStyle w:val="1Char"/>
          <w:rFonts w:ascii="Times New Roman" w:hAnsi="Times New Roman" w:hint="eastAsia"/>
        </w:rPr>
        <w:t>BK</w:t>
      </w:r>
      <w:r w:rsidRPr="00770428">
        <w:rPr>
          <w:rStyle w:val="1Char"/>
          <w:rFonts w:ascii="Times New Roman" w:hAnsi="Times New Roman"/>
        </w:rPr>
        <w:t>CliqueEnumerate</w:t>
      </w:r>
      <w:r w:rsidRPr="00770428">
        <w:rPr>
          <w:rStyle w:val="1Char"/>
          <w:rFonts w:ascii="Times New Roman" w:hAnsi="Times New Roman"/>
        </w:rPr>
        <w:t>在访问一个节点时</w:t>
      </w:r>
      <w:r w:rsidRPr="00770428">
        <w:rPr>
          <w:rStyle w:val="1Char"/>
          <w:rFonts w:ascii="Times New Roman" w:hAnsi="Times New Roman" w:hint="eastAsia"/>
        </w:rPr>
        <w:t>将</w:t>
      </w:r>
      <w:r w:rsidRPr="00770428">
        <w:rPr>
          <w:rStyle w:val="1Char"/>
          <w:rFonts w:ascii="Times New Roman" w:hAnsi="Times New Roman"/>
        </w:rPr>
        <w:t>其加入到现有结果集中并重新构建新的</w:t>
      </w:r>
      <w:r w:rsidRPr="00770428">
        <w:rPr>
          <w:rStyle w:val="1Char"/>
          <w:rFonts w:ascii="Times New Roman" w:hAnsi="Times New Roman"/>
        </w:rPr>
        <w:t>Candidate</w:t>
      </w:r>
      <w:r w:rsidRPr="00770428">
        <w:rPr>
          <w:rStyle w:val="1Char"/>
          <w:rFonts w:ascii="Times New Roman" w:hAnsi="Times New Roman"/>
        </w:rPr>
        <w:t>集合</w:t>
      </w:r>
      <w:r w:rsidRPr="00770428">
        <w:rPr>
          <w:rStyle w:val="1Char"/>
          <w:rFonts w:ascii="Times New Roman" w:hAnsi="Times New Roman"/>
        </w:rPr>
        <w:t>Not</w:t>
      </w:r>
      <w:r w:rsidRPr="00770428">
        <w:rPr>
          <w:rStyle w:val="1Char"/>
          <w:rFonts w:ascii="Times New Roman" w:hAnsi="Times New Roman"/>
        </w:rPr>
        <w:t>集。新的</w:t>
      </w:r>
      <w:r w:rsidRPr="00770428">
        <w:rPr>
          <w:rStyle w:val="1Char"/>
          <w:rFonts w:ascii="Times New Roman" w:hAnsi="Times New Roman" w:hint="eastAsia"/>
        </w:rPr>
        <w:t>Candidate</w:t>
      </w:r>
      <w:r w:rsidRPr="00770428">
        <w:rPr>
          <w:rStyle w:val="1Char"/>
          <w:rFonts w:ascii="Times New Roman" w:hAnsi="Times New Roman"/>
        </w:rPr>
        <w:t>集通过</w:t>
      </w:r>
      <w:r w:rsidRPr="00770428">
        <w:rPr>
          <w:rStyle w:val="1Char"/>
          <w:rFonts w:ascii="Times New Roman" w:hAnsi="Times New Roman" w:hint="eastAsia"/>
        </w:rPr>
        <w:t>筛选</w:t>
      </w:r>
      <w:r w:rsidRPr="00770428">
        <w:rPr>
          <w:rStyle w:val="1Char"/>
          <w:rFonts w:ascii="Times New Roman" w:hAnsi="Times New Roman"/>
        </w:rPr>
        <w:t>现有的候选集要</w:t>
      </w:r>
      <w:r w:rsidRPr="00770428">
        <w:rPr>
          <w:rStyle w:val="1Char"/>
          <w:rFonts w:ascii="Times New Roman" w:hAnsi="Times New Roman" w:hint="eastAsia"/>
        </w:rPr>
        <w:t>与</w:t>
      </w:r>
      <w:r w:rsidRPr="00770428">
        <w:rPr>
          <w:rStyle w:val="1Char"/>
          <w:rFonts w:ascii="Times New Roman" w:hAnsi="Times New Roman"/>
        </w:rPr>
        <w:t>包括新加入到结果集中的点</w:t>
      </w:r>
      <w:r w:rsidRPr="00770428">
        <w:rPr>
          <w:rStyle w:val="1Char"/>
          <w:rFonts w:ascii="Times New Roman" w:hAnsi="Times New Roman" w:hint="eastAsia"/>
        </w:rPr>
        <w:t>在内</w:t>
      </w:r>
      <w:r w:rsidRPr="00770428">
        <w:rPr>
          <w:rStyle w:val="1Char"/>
          <w:rFonts w:ascii="Times New Roman" w:hAnsi="Times New Roman"/>
        </w:rPr>
        <w:t>的所有</w:t>
      </w:r>
      <w:r w:rsidRPr="00770428">
        <w:rPr>
          <w:rStyle w:val="1Char"/>
          <w:rFonts w:ascii="Times New Roman" w:hAnsi="Times New Roman"/>
        </w:rPr>
        <w:t>Result</w:t>
      </w:r>
      <w:r w:rsidRPr="00770428">
        <w:rPr>
          <w:rStyle w:val="1Char"/>
          <w:rFonts w:ascii="Times New Roman" w:hAnsi="Times New Roman"/>
        </w:rPr>
        <w:t>集中的点都相邻。</w:t>
      </w:r>
      <w:r w:rsidRPr="00770428">
        <w:rPr>
          <w:rStyle w:val="1Char"/>
          <w:rFonts w:ascii="Times New Roman" w:hAnsi="Times New Roman" w:hint="eastAsia"/>
        </w:rPr>
        <w:t>同样</w:t>
      </w:r>
      <w:r w:rsidRPr="00770428">
        <w:rPr>
          <w:rStyle w:val="1Char"/>
          <w:rFonts w:ascii="Times New Roman" w:hAnsi="Times New Roman"/>
        </w:rPr>
        <w:t>Not</w:t>
      </w:r>
      <w:r w:rsidRPr="00770428">
        <w:rPr>
          <w:rStyle w:val="1Char"/>
          <w:rFonts w:ascii="Times New Roman" w:hAnsi="Times New Roman"/>
        </w:rPr>
        <w:t>集</w:t>
      </w:r>
      <w:r w:rsidRPr="00770428">
        <w:rPr>
          <w:rStyle w:val="1Char"/>
          <w:rFonts w:ascii="Times New Roman" w:hAnsi="Times New Roman" w:hint="eastAsia"/>
        </w:rPr>
        <w:t>也是</w:t>
      </w:r>
      <w:r w:rsidRPr="00770428">
        <w:rPr>
          <w:rStyle w:val="1Char"/>
          <w:rFonts w:ascii="Times New Roman" w:hAnsi="Times New Roman"/>
        </w:rPr>
        <w:t>通过筛选现有的</w:t>
      </w:r>
      <w:r w:rsidRPr="00770428">
        <w:rPr>
          <w:rStyle w:val="1Char"/>
          <w:rFonts w:ascii="Times New Roman" w:hAnsi="Times New Roman"/>
        </w:rPr>
        <w:t>Not</w:t>
      </w:r>
      <w:r w:rsidRPr="00770428">
        <w:rPr>
          <w:rStyle w:val="1Char"/>
          <w:rFonts w:ascii="Times New Roman" w:hAnsi="Times New Roman"/>
        </w:rPr>
        <w:t>集</w:t>
      </w:r>
      <w:r w:rsidRPr="00770428">
        <w:rPr>
          <w:rStyle w:val="1Char"/>
          <w:rFonts w:ascii="Times New Roman" w:hAnsi="Times New Roman" w:hint="eastAsia"/>
        </w:rPr>
        <w:t>要求</w:t>
      </w:r>
      <w:r w:rsidRPr="00770428">
        <w:rPr>
          <w:rStyle w:val="1Char"/>
          <w:rFonts w:ascii="Times New Roman" w:hAnsi="Times New Roman"/>
        </w:rPr>
        <w:t>与</w:t>
      </w:r>
      <w:r w:rsidRPr="00770428">
        <w:rPr>
          <w:rStyle w:val="1Char"/>
          <w:rFonts w:ascii="Times New Roman" w:hAnsi="Times New Roman" w:hint="eastAsia"/>
        </w:rPr>
        <w:t>包括</w:t>
      </w:r>
      <w:r w:rsidRPr="00770428">
        <w:rPr>
          <w:rStyle w:val="1Char"/>
          <w:rFonts w:ascii="Times New Roman" w:hAnsi="Times New Roman"/>
        </w:rPr>
        <w:t>新加入的点在内的所有</w:t>
      </w:r>
      <w:r w:rsidRPr="00770428">
        <w:rPr>
          <w:rStyle w:val="1Char"/>
          <w:rFonts w:ascii="Times New Roman" w:hAnsi="Times New Roman"/>
        </w:rPr>
        <w:t>Result</w:t>
      </w:r>
      <w:r w:rsidRPr="00770428">
        <w:rPr>
          <w:rStyle w:val="1Char"/>
          <w:rFonts w:ascii="Times New Roman" w:hAnsi="Times New Roman"/>
        </w:rPr>
        <w:t>点都相邻。</w:t>
      </w:r>
      <w:r w:rsidRPr="00770428">
        <w:rPr>
          <w:rStyle w:val="1Char"/>
          <w:rFonts w:ascii="Times New Roman" w:hAnsi="Times New Roman" w:hint="eastAsia"/>
        </w:rPr>
        <w:t>BK</w:t>
      </w:r>
      <w:r w:rsidRPr="00770428">
        <w:rPr>
          <w:rStyle w:val="1Char"/>
          <w:rFonts w:ascii="Times New Roman" w:hAnsi="Times New Roman"/>
        </w:rPr>
        <w:t>CliqueEnumerate</w:t>
      </w:r>
      <w:r w:rsidRPr="00770428">
        <w:rPr>
          <w:rStyle w:val="1Char"/>
          <w:rFonts w:ascii="Times New Roman" w:hAnsi="Times New Roman"/>
        </w:rPr>
        <w:t>算法</w:t>
      </w:r>
      <w:r w:rsidRPr="00770428">
        <w:rPr>
          <w:rStyle w:val="1Char"/>
          <w:rFonts w:ascii="Times New Roman" w:hAnsi="Times New Roman" w:hint="eastAsia"/>
        </w:rPr>
        <w:t>通过</w:t>
      </w:r>
      <w:r w:rsidRPr="00770428">
        <w:rPr>
          <w:rStyle w:val="1Char"/>
          <w:rFonts w:ascii="Times New Roman" w:hAnsi="Times New Roman"/>
        </w:rPr>
        <w:t>访问</w:t>
      </w:r>
      <w:r w:rsidRPr="00770428">
        <w:rPr>
          <w:rStyle w:val="1Char"/>
          <w:rFonts w:ascii="Times New Roman" w:hAnsi="Times New Roman" w:hint="eastAsia"/>
        </w:rPr>
        <w:t>候选集</w:t>
      </w:r>
      <w:r w:rsidRPr="00770428">
        <w:rPr>
          <w:rStyle w:val="1Char"/>
          <w:rFonts w:ascii="Times New Roman" w:hAnsi="Times New Roman"/>
        </w:rPr>
        <w:t>中的点</w:t>
      </w:r>
      <w:r w:rsidRPr="00770428">
        <w:rPr>
          <w:rStyle w:val="1Char"/>
          <w:rFonts w:ascii="Times New Roman" w:hAnsi="Times New Roman" w:hint="eastAsia"/>
        </w:rPr>
        <w:t>。</w:t>
      </w:r>
      <w:r w:rsidRPr="00770428">
        <w:rPr>
          <w:rStyle w:val="1Char"/>
          <w:rFonts w:ascii="Times New Roman" w:hAnsi="Times New Roman"/>
        </w:rPr>
        <w:t>对于</w:t>
      </w:r>
      <w:r w:rsidRPr="00770428">
        <w:rPr>
          <w:rStyle w:val="1Char"/>
          <w:rFonts w:ascii="Times New Roman" w:hAnsi="Times New Roman" w:hint="eastAsia"/>
        </w:rPr>
        <w:t>每一个</w:t>
      </w:r>
      <w:r w:rsidRPr="00770428">
        <w:rPr>
          <w:rStyle w:val="1Char"/>
          <w:rFonts w:ascii="Times New Roman" w:hAnsi="Times New Roman"/>
        </w:rPr>
        <w:t>搜索树</w:t>
      </w:r>
      <w:r w:rsidRPr="00770428">
        <w:rPr>
          <w:rStyle w:val="1Char"/>
          <w:rFonts w:ascii="Times New Roman" w:hAnsi="Times New Roman" w:hint="eastAsia"/>
        </w:rPr>
        <w:t>节点</w:t>
      </w:r>
      <w:r w:rsidRPr="00770428">
        <w:rPr>
          <w:rStyle w:val="1Char"/>
          <w:rFonts w:ascii="Times New Roman" w:hAnsi="Times New Roman"/>
        </w:rPr>
        <w:t>，首</w:t>
      </w:r>
      <w:r w:rsidRPr="00770428">
        <w:rPr>
          <w:rStyle w:val="1Char"/>
          <w:rFonts w:ascii="Times New Roman" w:hAnsi="Times New Roman" w:hint="eastAsia"/>
        </w:rPr>
        <w:t>先</w:t>
      </w:r>
      <w:r w:rsidRPr="00770428">
        <w:rPr>
          <w:rStyle w:val="1Char"/>
          <w:rFonts w:ascii="Times New Roman" w:hAnsi="Times New Roman"/>
        </w:rPr>
        <w:t>访问的点是当前候选点中</w:t>
      </w:r>
      <w:r w:rsidRPr="00770428">
        <w:rPr>
          <w:rStyle w:val="1Char"/>
          <w:rFonts w:ascii="Times New Roman" w:hAnsi="Times New Roman" w:hint="eastAsia"/>
        </w:rPr>
        <w:t>连接</w:t>
      </w:r>
      <w:r w:rsidRPr="00770428">
        <w:rPr>
          <w:rStyle w:val="1Char"/>
          <w:rFonts w:ascii="Times New Roman" w:hAnsi="Times New Roman"/>
        </w:rPr>
        <w:t>了最多候选点的</w:t>
      </w:r>
      <w:r w:rsidRPr="00770428">
        <w:rPr>
          <w:rStyle w:val="1Char"/>
          <w:rFonts w:ascii="Times New Roman" w:hAnsi="Times New Roman" w:hint="eastAsia"/>
        </w:rPr>
        <w:t>点（也就</w:t>
      </w:r>
      <w:r w:rsidRPr="00770428">
        <w:rPr>
          <w:rStyle w:val="1Char"/>
          <w:rFonts w:ascii="Times New Roman" w:hAnsi="Times New Roman"/>
        </w:rPr>
        <w:t>是在候选点组成的子图中度数最大的点）</w:t>
      </w:r>
      <w:r w:rsidRPr="00770428">
        <w:rPr>
          <w:rStyle w:val="1Char"/>
          <w:rFonts w:ascii="Times New Roman" w:hAnsi="Times New Roman" w:hint="eastAsia"/>
        </w:rPr>
        <w:t>。</w:t>
      </w:r>
      <w:r w:rsidRPr="00770428">
        <w:rPr>
          <w:rStyle w:val="1Char"/>
          <w:rFonts w:ascii="Times New Roman" w:hAnsi="Times New Roman"/>
        </w:rPr>
        <w:t>在</w:t>
      </w:r>
      <w:r w:rsidRPr="00770428">
        <w:rPr>
          <w:rStyle w:val="1Char"/>
          <w:rFonts w:ascii="Times New Roman" w:hAnsi="Times New Roman" w:hint="eastAsia"/>
        </w:rPr>
        <w:t>搜索完</w:t>
      </w:r>
      <w:r w:rsidRPr="00770428">
        <w:rPr>
          <w:rStyle w:val="1Char"/>
          <w:rFonts w:ascii="Times New Roman" w:hAnsi="Times New Roman"/>
        </w:rPr>
        <w:t>第一</w:t>
      </w:r>
      <w:r w:rsidRPr="00770428">
        <w:rPr>
          <w:rStyle w:val="1Char"/>
          <w:rFonts w:ascii="Times New Roman" w:hAnsi="Times New Roman" w:hint="eastAsia"/>
        </w:rPr>
        <w:t>个</w:t>
      </w:r>
      <w:r w:rsidRPr="00770428">
        <w:rPr>
          <w:rStyle w:val="1Char"/>
          <w:rFonts w:ascii="Times New Roman" w:hAnsi="Times New Roman"/>
        </w:rPr>
        <w:t>点</w:t>
      </w:r>
      <w:r w:rsidRPr="00770428">
        <w:rPr>
          <w:rStyle w:val="1Char"/>
          <w:rFonts w:ascii="Times New Roman" w:hAnsi="Times New Roman" w:hint="eastAsia"/>
        </w:rPr>
        <w:t>之后</w:t>
      </w:r>
      <w:r w:rsidRPr="00770428">
        <w:rPr>
          <w:rStyle w:val="1Char"/>
          <w:rFonts w:ascii="Times New Roman" w:hAnsi="Times New Roman"/>
        </w:rPr>
        <w:t>只用那些</w:t>
      </w:r>
      <w:r w:rsidRPr="00770428">
        <w:rPr>
          <w:rStyle w:val="1Char"/>
          <w:rFonts w:ascii="Times New Roman" w:hAnsi="Times New Roman" w:hint="eastAsia"/>
        </w:rPr>
        <w:t>与第一个点</w:t>
      </w:r>
      <w:r w:rsidRPr="00770428">
        <w:rPr>
          <w:rStyle w:val="1Char"/>
          <w:rFonts w:ascii="Times New Roman" w:hAnsi="Times New Roman"/>
        </w:rPr>
        <w:t>不相邻的候选点来扩展搜索路径。</w:t>
      </w:r>
      <w:r w:rsidRPr="00770428">
        <w:rPr>
          <w:rStyle w:val="1Char"/>
          <w:rFonts w:ascii="Times New Roman" w:hAnsi="Times New Roman" w:hint="eastAsia"/>
        </w:rPr>
        <w:t>这样</w:t>
      </w:r>
      <w:r w:rsidRPr="00770428">
        <w:rPr>
          <w:rStyle w:val="1Char"/>
          <w:rFonts w:ascii="Times New Roman" w:hAnsi="Times New Roman"/>
        </w:rPr>
        <w:t>保证了在每一节点的搜索路径中只搜索</w:t>
      </w:r>
      <w:r w:rsidRPr="00770428">
        <w:rPr>
          <w:rStyle w:val="1Char"/>
          <w:rFonts w:ascii="Times New Roman" w:hAnsi="Times New Roman" w:hint="eastAsia"/>
        </w:rPr>
        <w:t>最少</w:t>
      </w:r>
      <w:r w:rsidRPr="00770428">
        <w:rPr>
          <w:rStyle w:val="1Char"/>
          <w:rFonts w:ascii="Times New Roman" w:hAnsi="Times New Roman"/>
        </w:rPr>
        <w:t>的那些有可能生成新的且</w:t>
      </w:r>
      <w:r w:rsidRPr="00770428">
        <w:rPr>
          <w:rStyle w:val="1Char"/>
          <w:rFonts w:ascii="Times New Roman" w:hAnsi="Times New Roman" w:hint="eastAsia"/>
        </w:rPr>
        <w:t>不冗余</w:t>
      </w:r>
      <w:r w:rsidRPr="00770428">
        <w:rPr>
          <w:rStyle w:val="1Char"/>
          <w:rFonts w:ascii="Times New Roman" w:hAnsi="Times New Roman"/>
        </w:rPr>
        <w:t>的点。一旦</w:t>
      </w:r>
      <w:r w:rsidRPr="00770428">
        <w:rPr>
          <w:rStyle w:val="1Char"/>
          <w:rFonts w:ascii="Times New Roman" w:hAnsi="Times New Roman" w:hint="eastAsia"/>
        </w:rPr>
        <w:t>候选</w:t>
      </w:r>
      <w:r w:rsidRPr="00770428">
        <w:rPr>
          <w:rStyle w:val="1Char"/>
          <w:rFonts w:ascii="Times New Roman" w:hAnsi="Times New Roman"/>
        </w:rPr>
        <w:t>点</w:t>
      </w:r>
      <w:r w:rsidRPr="00770428">
        <w:rPr>
          <w:rStyle w:val="1Char"/>
          <w:rFonts w:ascii="Times New Roman" w:hAnsi="Times New Roman"/>
        </w:rPr>
        <w:t>Candidate</w:t>
      </w:r>
      <w:r w:rsidRPr="00770428">
        <w:rPr>
          <w:rStyle w:val="1Char"/>
          <w:rFonts w:ascii="Times New Roman" w:hAnsi="Times New Roman"/>
        </w:rPr>
        <w:t>中的任意一个点被访问后都会将其</w:t>
      </w:r>
      <w:r w:rsidRPr="00770428">
        <w:rPr>
          <w:rStyle w:val="1Char"/>
          <w:rFonts w:ascii="Times New Roman" w:hAnsi="Times New Roman"/>
        </w:rPr>
        <w:lastRenderedPageBreak/>
        <w:t>加入到</w:t>
      </w:r>
      <w:r w:rsidRPr="00770428">
        <w:rPr>
          <w:rStyle w:val="1Char"/>
          <w:rFonts w:ascii="Times New Roman" w:hAnsi="Times New Roman"/>
        </w:rPr>
        <w:t>Not</w:t>
      </w:r>
      <w:r w:rsidRPr="00770428">
        <w:rPr>
          <w:rStyle w:val="1Char"/>
          <w:rFonts w:ascii="Times New Roman" w:hAnsi="Times New Roman"/>
        </w:rPr>
        <w:t>集中，以表示</w:t>
      </w:r>
      <w:r w:rsidRPr="00770428">
        <w:rPr>
          <w:rStyle w:val="1Char"/>
          <w:rFonts w:ascii="Times New Roman" w:hAnsi="Times New Roman" w:hint="eastAsia"/>
        </w:rPr>
        <w:t>包含</w:t>
      </w:r>
      <w:r w:rsidRPr="00770428">
        <w:rPr>
          <w:rStyle w:val="1Char"/>
          <w:rFonts w:ascii="Times New Roman" w:hAnsi="Times New Roman"/>
        </w:rPr>
        <w:t>这个点和当前结果集中的的极大完全图已经在新生成的子图状态中考虑了</w:t>
      </w:r>
      <w:r w:rsidRPr="00770428">
        <w:rPr>
          <w:rStyle w:val="1Char"/>
          <w:rFonts w:ascii="Times New Roman" w:hAnsi="Times New Roman" w:hint="eastAsia"/>
        </w:rPr>
        <w:t>，</w:t>
      </w:r>
      <w:r w:rsidRPr="00770428">
        <w:rPr>
          <w:rStyle w:val="1Char"/>
          <w:rFonts w:ascii="Times New Roman" w:hAnsi="Times New Roman"/>
        </w:rPr>
        <w:t>搜索树</w:t>
      </w:r>
      <w:r w:rsidRPr="00770428">
        <w:rPr>
          <w:rStyle w:val="1Char"/>
          <w:rFonts w:ascii="Times New Roman" w:hAnsi="Times New Roman" w:hint="eastAsia"/>
        </w:rPr>
        <w:t>中</w:t>
      </w:r>
      <w:r w:rsidRPr="00770428">
        <w:rPr>
          <w:rStyle w:val="1Char"/>
          <w:rFonts w:ascii="Times New Roman" w:hAnsi="Times New Roman"/>
        </w:rPr>
        <w:t>其他兄弟子图节点状态不应当在搜索相关节点。</w:t>
      </w:r>
      <w:r w:rsidRPr="00770428">
        <w:rPr>
          <w:rStyle w:val="1Char"/>
          <w:rFonts w:ascii="Times New Roman" w:hAnsi="Times New Roman" w:hint="eastAsia"/>
        </w:rPr>
        <w:t>当</w:t>
      </w:r>
      <w:r w:rsidRPr="00770428">
        <w:rPr>
          <w:rStyle w:val="1Char"/>
          <w:rFonts w:ascii="Times New Roman" w:hAnsi="Times New Roman" w:hint="eastAsia"/>
        </w:rPr>
        <w:t>BK</w:t>
      </w:r>
      <w:r w:rsidRPr="00770428">
        <w:rPr>
          <w:rStyle w:val="1Char"/>
          <w:rFonts w:ascii="Times New Roman" w:hAnsi="Times New Roman"/>
        </w:rPr>
        <w:t>CliqueEnumerate</w:t>
      </w:r>
      <w:r w:rsidRPr="00770428">
        <w:rPr>
          <w:rStyle w:val="1Char"/>
          <w:rFonts w:ascii="Times New Roman" w:hAnsi="Times New Roman"/>
        </w:rPr>
        <w:t>已经搜索完</w:t>
      </w:r>
      <w:r w:rsidRPr="00770428">
        <w:rPr>
          <w:rStyle w:val="1Char"/>
          <w:rFonts w:ascii="Times New Roman" w:hAnsi="Times New Roman" w:hint="eastAsia"/>
        </w:rPr>
        <w:t>所有</w:t>
      </w:r>
      <w:r w:rsidRPr="00770428">
        <w:rPr>
          <w:rStyle w:val="1Char"/>
          <w:rFonts w:ascii="Times New Roman" w:hAnsi="Times New Roman"/>
        </w:rPr>
        <w:t>的</w:t>
      </w:r>
      <w:r w:rsidRPr="00770428">
        <w:rPr>
          <w:rStyle w:val="1Char"/>
          <w:rFonts w:ascii="Times New Roman" w:hAnsi="Times New Roman" w:hint="eastAsia"/>
        </w:rPr>
        <w:t>子节点</w:t>
      </w:r>
      <w:r w:rsidRPr="00770428">
        <w:rPr>
          <w:rStyle w:val="1Char"/>
          <w:rFonts w:ascii="Times New Roman" w:hAnsi="Times New Roman"/>
        </w:rPr>
        <w:t>状态后将回溯到</w:t>
      </w:r>
      <w:r w:rsidRPr="00770428">
        <w:rPr>
          <w:rStyle w:val="1Char"/>
          <w:rFonts w:ascii="Times New Roman" w:hAnsi="Times New Roman" w:hint="eastAsia"/>
        </w:rPr>
        <w:t>之前</w:t>
      </w:r>
      <w:r w:rsidRPr="00770428">
        <w:rPr>
          <w:rStyle w:val="1Char"/>
          <w:rFonts w:ascii="Times New Roman" w:hAnsi="Times New Roman"/>
        </w:rPr>
        <w:t>的一个未搜索子图状态。</w:t>
      </w:r>
    </w:p>
    <w:p w14:paraId="4AC3EE47" w14:textId="77777777" w:rsidR="00331E52" w:rsidRPr="00770428" w:rsidRDefault="00331E52" w:rsidP="00331E52">
      <w:pPr>
        <w:spacing w:line="400" w:lineRule="exact"/>
        <w:ind w:firstLine="360"/>
      </w:pPr>
    </w:p>
    <w:tbl>
      <w:tblPr>
        <w:tblW w:w="0" w:type="auto"/>
        <w:tblInd w:w="150"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946"/>
      </w:tblGrid>
      <w:tr w:rsidR="00331E52" w:rsidRPr="00770428" w14:paraId="5D820B9B" w14:textId="77777777" w:rsidTr="002E01FA">
        <w:tc>
          <w:tcPr>
            <w:tcW w:w="7946" w:type="dxa"/>
            <w:shd w:val="clear" w:color="auto" w:fill="auto"/>
          </w:tcPr>
          <w:p w14:paraId="5998FF2B" w14:textId="77777777" w:rsidR="00331E52" w:rsidRPr="002E01FA" w:rsidRDefault="00331E52" w:rsidP="002E01FA">
            <w:pPr>
              <w:spacing w:line="400" w:lineRule="exact"/>
              <w:rPr>
                <w:rStyle w:val="1Char"/>
                <w:rFonts w:ascii="Times New Roman" w:hAnsi="Times New Roman"/>
                <w:kern w:val="2"/>
              </w:rPr>
            </w:pPr>
            <w:r w:rsidRPr="002E01FA">
              <w:rPr>
                <w:rStyle w:val="1Char"/>
                <w:rFonts w:ascii="Times New Roman" w:hAnsi="Times New Roman" w:hint="eastAsia"/>
                <w:kern w:val="2"/>
              </w:rPr>
              <w:t>算法</w:t>
            </w:r>
            <w:r w:rsidRPr="002E01FA">
              <w:rPr>
                <w:rStyle w:val="1Char"/>
                <w:rFonts w:ascii="Times New Roman" w:hAnsi="Times New Roman" w:hint="eastAsia"/>
                <w:kern w:val="2"/>
              </w:rPr>
              <w:t>1</w:t>
            </w:r>
            <w:r w:rsidRPr="002E01FA">
              <w:rPr>
                <w:rStyle w:val="1Char"/>
                <w:rFonts w:ascii="Times New Roman" w:hAnsi="Times New Roman" w:hint="eastAsia"/>
                <w:kern w:val="2"/>
              </w:rPr>
              <w:t>：</w:t>
            </w:r>
            <w:r w:rsidRPr="002E01FA">
              <w:rPr>
                <w:rStyle w:val="1Char"/>
                <w:rFonts w:ascii="Times New Roman" w:hAnsi="Times New Roman"/>
                <w:kern w:val="2"/>
              </w:rPr>
              <w:t>BK</w:t>
            </w:r>
            <w:r w:rsidRPr="002E01FA">
              <w:rPr>
                <w:rStyle w:val="1Char"/>
                <w:rFonts w:ascii="Times New Roman" w:hAnsi="Times New Roman"/>
                <w:kern w:val="2"/>
              </w:rPr>
              <w:t>算法</w:t>
            </w:r>
          </w:p>
        </w:tc>
      </w:tr>
      <w:tr w:rsidR="00331E52" w:rsidRPr="00770428" w14:paraId="423AF2C8" w14:textId="77777777" w:rsidTr="002E01FA">
        <w:tc>
          <w:tcPr>
            <w:tcW w:w="7946" w:type="dxa"/>
            <w:shd w:val="clear" w:color="auto" w:fill="auto"/>
          </w:tcPr>
          <w:p w14:paraId="6104243B" w14:textId="77777777" w:rsidR="00331E52" w:rsidRPr="002E01FA" w:rsidRDefault="00331E52" w:rsidP="002E01FA">
            <w:pPr>
              <w:spacing w:line="400" w:lineRule="exact"/>
              <w:rPr>
                <w:rStyle w:val="1Char"/>
                <w:rFonts w:ascii="Times New Roman" w:hAnsi="Times New Roman"/>
                <w:kern w:val="2"/>
              </w:rPr>
            </w:pPr>
            <w:r w:rsidRPr="002E01FA">
              <w:rPr>
                <w:rStyle w:val="1Char"/>
                <w:rFonts w:ascii="Times New Roman" w:hAnsi="Times New Roman" w:hint="eastAsia"/>
                <w:kern w:val="2"/>
              </w:rPr>
              <w:t>输入</w:t>
            </w:r>
            <w:r w:rsidRPr="002E01FA">
              <w:rPr>
                <w:rStyle w:val="1Char"/>
                <w:rFonts w:ascii="Times New Roman" w:hAnsi="Times New Roman"/>
                <w:kern w:val="2"/>
              </w:rPr>
              <w:t>：数据图</w:t>
            </w:r>
            <w:r w:rsidRPr="002E01FA">
              <w:rPr>
                <w:rStyle w:val="1Char"/>
                <w:rFonts w:ascii="Times New Roman" w:hAnsi="Times New Roman"/>
                <w:kern w:val="2"/>
              </w:rPr>
              <w:t>G</w:t>
            </w:r>
            <w:r w:rsidRPr="002E01FA">
              <w:rPr>
                <w:rStyle w:val="1Char"/>
                <w:rFonts w:ascii="Times New Roman" w:hAnsi="Times New Roman"/>
                <w:kern w:val="2"/>
              </w:rPr>
              <w:t>，图</w:t>
            </w:r>
            <w:r w:rsidRPr="002E01FA">
              <w:rPr>
                <w:rStyle w:val="1Char"/>
                <w:rFonts w:ascii="Times New Roman" w:hAnsi="Times New Roman"/>
                <w:kern w:val="2"/>
              </w:rPr>
              <w:t>G</w:t>
            </w:r>
            <w:r w:rsidRPr="002E01FA">
              <w:rPr>
                <w:rStyle w:val="1Char"/>
                <w:rFonts w:ascii="Times New Roman" w:hAnsi="Times New Roman" w:hint="eastAsia"/>
                <w:kern w:val="2"/>
              </w:rPr>
              <w:t>的</w:t>
            </w:r>
            <w:r w:rsidRPr="002E01FA">
              <w:rPr>
                <w:rStyle w:val="1Char"/>
                <w:rFonts w:ascii="Times New Roman" w:hAnsi="Times New Roman"/>
                <w:kern w:val="2"/>
              </w:rPr>
              <w:t>节点集</w:t>
            </w:r>
            <w:r w:rsidRPr="002E01FA">
              <w:rPr>
                <w:rStyle w:val="1Char"/>
                <w:rFonts w:ascii="Times New Roman" w:hAnsi="Times New Roman"/>
                <w:kern w:val="2"/>
              </w:rPr>
              <w:t>V</w:t>
            </w:r>
            <w:r w:rsidRPr="002E01FA">
              <w:rPr>
                <w:rStyle w:val="1Char"/>
                <w:rFonts w:ascii="Times New Roman" w:hAnsi="Times New Roman"/>
                <w:kern w:val="2"/>
              </w:rPr>
              <w:t>以及边集</w:t>
            </w:r>
            <w:r w:rsidRPr="002E01FA">
              <w:rPr>
                <w:rStyle w:val="1Char"/>
                <w:rFonts w:ascii="Times New Roman" w:hAnsi="Times New Roman"/>
                <w:kern w:val="2"/>
              </w:rPr>
              <w:t>E</w:t>
            </w:r>
          </w:p>
          <w:p w14:paraId="76EECCFD" w14:textId="77777777" w:rsidR="00331E52" w:rsidRPr="002E01FA" w:rsidRDefault="00331E52" w:rsidP="002E01FA">
            <w:pPr>
              <w:spacing w:line="400" w:lineRule="exact"/>
              <w:rPr>
                <w:rStyle w:val="1Char"/>
                <w:rFonts w:ascii="Times New Roman" w:hAnsi="Times New Roman"/>
                <w:kern w:val="2"/>
              </w:rPr>
            </w:pPr>
            <w:r w:rsidRPr="002E01FA">
              <w:rPr>
                <w:rStyle w:val="1Char"/>
                <w:rFonts w:ascii="Times New Roman" w:hAnsi="Times New Roman" w:hint="eastAsia"/>
                <w:kern w:val="2"/>
              </w:rPr>
              <w:t>输出</w:t>
            </w:r>
            <w:r w:rsidRPr="002E01FA">
              <w:rPr>
                <w:rStyle w:val="1Char"/>
                <w:rFonts w:ascii="Times New Roman" w:hAnsi="Times New Roman"/>
                <w:kern w:val="2"/>
              </w:rPr>
              <w:t>：所有的且不重复</w:t>
            </w:r>
            <w:r w:rsidRPr="002E01FA">
              <w:rPr>
                <w:rStyle w:val="1Char"/>
                <w:rFonts w:ascii="Times New Roman" w:hAnsi="Times New Roman" w:hint="eastAsia"/>
                <w:kern w:val="2"/>
              </w:rPr>
              <w:t>、</w:t>
            </w:r>
            <w:r w:rsidRPr="002E01FA">
              <w:rPr>
                <w:rStyle w:val="1Char"/>
                <w:rFonts w:ascii="Times New Roman" w:hAnsi="Times New Roman"/>
                <w:kern w:val="2"/>
              </w:rPr>
              <w:t>不冗余的极大完全图</w:t>
            </w:r>
          </w:p>
        </w:tc>
      </w:tr>
      <w:tr w:rsidR="00331E52" w:rsidRPr="00770428" w14:paraId="1AC5535D" w14:textId="77777777" w:rsidTr="002E01FA">
        <w:tc>
          <w:tcPr>
            <w:tcW w:w="7946" w:type="dxa"/>
            <w:shd w:val="clear" w:color="auto" w:fill="auto"/>
          </w:tcPr>
          <w:p w14:paraId="6A80B9A5" w14:textId="77777777" w:rsidR="00331E52" w:rsidRPr="002E01FA" w:rsidRDefault="00331E52" w:rsidP="002E01FA">
            <w:pPr>
              <w:pStyle w:val="af"/>
              <w:numPr>
                <w:ilvl w:val="0"/>
                <w:numId w:val="6"/>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Result</w:t>
            </w:r>
            <w:r w:rsidRPr="002E01FA">
              <w:rPr>
                <w:rStyle w:val="1Char"/>
                <w:rFonts w:ascii="Times New Roman" w:hAnsi="Times New Roman"/>
                <w:kern w:val="2"/>
                <w:szCs w:val="20"/>
              </w:rPr>
              <w:t xml:space="preserve">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w:t>
            </w:r>
            <w:r w:rsidR="00916542" w:rsidRPr="002E01FA">
              <w:rPr>
                <w:rStyle w:val="1Char"/>
                <w:rFonts w:ascii="Times New Roman" w:hAnsi="Times New Roman"/>
                <w:kern w:val="2"/>
                <w:szCs w:val="20"/>
              </w:rPr>
              <w:object w:dxaOrig="200" w:dyaOrig="320" w14:anchorId="0AEB17C0">
                <v:shape id="_x0000_i1094" type="#_x0000_t75" style="width:10.5pt;height:16.5pt" o:ole="">
                  <v:imagedata r:id="rId137" o:title=""/>
                </v:shape>
                <o:OLEObject Type="Embed" ProgID="Equation.DSMT4" ShapeID="_x0000_i1094" DrawAspect="Content" ObjectID="_1483987992" r:id="rId138"/>
              </w:object>
            </w:r>
          </w:p>
          <w:p w14:paraId="675EEAB9" w14:textId="77777777" w:rsidR="00331E52" w:rsidRPr="002E01FA" w:rsidRDefault="00331E52" w:rsidP="002E01FA">
            <w:pPr>
              <w:pStyle w:val="af"/>
              <w:numPr>
                <w:ilvl w:val="0"/>
                <w:numId w:val="6"/>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Candidate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V</w:t>
            </w:r>
          </w:p>
          <w:p w14:paraId="3F5F97BE" w14:textId="77777777" w:rsidR="00331E52" w:rsidRPr="002E01FA" w:rsidRDefault="00331E52" w:rsidP="002E01FA">
            <w:pPr>
              <w:pStyle w:val="af"/>
              <w:numPr>
                <w:ilvl w:val="0"/>
                <w:numId w:val="6"/>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Not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w:t>
            </w:r>
            <w:r w:rsidR="00916542" w:rsidRPr="002E01FA">
              <w:rPr>
                <w:rStyle w:val="1Char"/>
                <w:rFonts w:ascii="Times New Roman" w:hAnsi="Times New Roman"/>
                <w:kern w:val="2"/>
                <w:szCs w:val="20"/>
              </w:rPr>
              <w:object w:dxaOrig="200" w:dyaOrig="320" w14:anchorId="77FACA7B">
                <v:shape id="_x0000_i1095" type="#_x0000_t75" style="width:10.5pt;height:15.75pt" o:ole="">
                  <v:imagedata r:id="rId139" o:title=""/>
                </v:shape>
                <o:OLEObject Type="Embed" ProgID="Equation.DSMT4" ShapeID="_x0000_i1095" DrawAspect="Content" ObjectID="_1483987993" r:id="rId140"/>
              </w:object>
            </w:r>
          </w:p>
          <w:p w14:paraId="514D3A60" w14:textId="77777777" w:rsidR="00331E52" w:rsidRPr="002E01FA" w:rsidRDefault="00331E52" w:rsidP="002E01FA">
            <w:pPr>
              <w:pStyle w:val="af"/>
              <w:numPr>
                <w:ilvl w:val="0"/>
                <w:numId w:val="6"/>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调用方法</w:t>
            </w:r>
            <w:r w:rsidRPr="002E01FA">
              <w:rPr>
                <w:rStyle w:val="1Char"/>
                <w:rFonts w:ascii="Times New Roman" w:hAnsi="Times New Roman" w:hint="eastAsia"/>
                <w:kern w:val="2"/>
                <w:szCs w:val="20"/>
              </w:rPr>
              <w:t>BK</w:t>
            </w:r>
            <w:r w:rsidRPr="002E01FA">
              <w:rPr>
                <w:rStyle w:val="1Char"/>
                <w:rFonts w:ascii="Times New Roman" w:hAnsi="Times New Roman"/>
                <w:kern w:val="2"/>
                <w:szCs w:val="20"/>
              </w:rPr>
              <w:t>CliqueEnumerate (Result, Candidate, Not)</w:t>
            </w:r>
          </w:p>
        </w:tc>
      </w:tr>
    </w:tbl>
    <w:p w14:paraId="08731AC8" w14:textId="5993B0FF" w:rsidR="00331E52" w:rsidRPr="00770428" w:rsidRDefault="006F5C0F" w:rsidP="006F5C0F">
      <w:pPr>
        <w:jc w:val="center"/>
        <w:rPr>
          <w:rStyle w:val="1Char"/>
          <w:rFonts w:ascii="Times New Roman" w:hAnsi="Times New Roman"/>
        </w:rPr>
      </w:pPr>
      <w:r w:rsidRPr="00770428">
        <w:rPr>
          <w:rStyle w:val="1Char"/>
          <w:rFonts w:ascii="Times New Roman" w:hAnsi="Times New Roman" w:hint="eastAsia"/>
        </w:rPr>
        <w:t>BK</w:t>
      </w:r>
      <w:r w:rsidRPr="00770428">
        <w:rPr>
          <w:rStyle w:val="1Char"/>
          <w:rFonts w:ascii="Times New Roman" w:hAnsi="Times New Roman"/>
        </w:rPr>
        <w:t>算法主过程</w:t>
      </w:r>
    </w:p>
    <w:p w14:paraId="53695BFA" w14:textId="77777777" w:rsidR="00331E52" w:rsidRPr="00770428" w:rsidRDefault="00331E52" w:rsidP="00331E52">
      <w:pPr>
        <w:ind w:left="360"/>
        <w:jc w:val="center"/>
      </w:pPr>
    </w:p>
    <w:tbl>
      <w:tblPr>
        <w:tblW w:w="0" w:type="auto"/>
        <w:tblInd w:w="150"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946"/>
      </w:tblGrid>
      <w:tr w:rsidR="00331E52" w:rsidRPr="002E01FA" w14:paraId="2125F1B2" w14:textId="77777777" w:rsidTr="002E01FA">
        <w:tc>
          <w:tcPr>
            <w:tcW w:w="7946" w:type="dxa"/>
            <w:shd w:val="clear" w:color="auto" w:fill="auto"/>
          </w:tcPr>
          <w:p w14:paraId="0BFA6CA0" w14:textId="77777777" w:rsidR="00331E52" w:rsidRPr="002E01FA" w:rsidRDefault="00331E52" w:rsidP="002E01FA">
            <w:pPr>
              <w:spacing w:line="400" w:lineRule="exact"/>
              <w:rPr>
                <w:rStyle w:val="1Char"/>
                <w:rFonts w:ascii="Times New Roman" w:hAnsi="Times New Roman"/>
                <w:kern w:val="2"/>
              </w:rPr>
            </w:pPr>
            <w:r w:rsidRPr="002E01FA">
              <w:rPr>
                <w:rStyle w:val="1Char"/>
                <w:rFonts w:ascii="Times New Roman" w:hAnsi="Times New Roman" w:hint="eastAsia"/>
                <w:kern w:val="2"/>
              </w:rPr>
              <w:t>方法</w:t>
            </w:r>
            <w:r w:rsidRPr="002E01FA">
              <w:rPr>
                <w:rStyle w:val="1Char"/>
                <w:rFonts w:ascii="Times New Roman" w:hAnsi="Times New Roman" w:hint="eastAsia"/>
                <w:kern w:val="2"/>
              </w:rPr>
              <w:t>BK</w:t>
            </w:r>
            <w:r w:rsidRPr="002E01FA">
              <w:rPr>
                <w:rStyle w:val="1Char"/>
                <w:rFonts w:ascii="Times New Roman" w:hAnsi="Times New Roman"/>
                <w:kern w:val="2"/>
              </w:rPr>
              <w:t>CliqueEnumerate (Result, Candidate, Not)</w:t>
            </w:r>
          </w:p>
        </w:tc>
      </w:tr>
      <w:tr w:rsidR="00331E52" w:rsidRPr="002E01FA" w14:paraId="6854CB4B" w14:textId="77777777" w:rsidTr="002E01FA">
        <w:tc>
          <w:tcPr>
            <w:tcW w:w="7946" w:type="dxa"/>
            <w:shd w:val="clear" w:color="auto" w:fill="auto"/>
          </w:tcPr>
          <w:p w14:paraId="47B5FCA6" w14:textId="0A336B94"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I</w:t>
            </w:r>
            <w:r w:rsidRPr="002E01FA">
              <w:rPr>
                <w:rStyle w:val="1Char"/>
                <w:rFonts w:ascii="Times New Roman" w:hAnsi="Times New Roman" w:hint="eastAsia"/>
                <w:kern w:val="2"/>
                <w:szCs w:val="20"/>
              </w:rPr>
              <w:t xml:space="preserve">f </w:t>
            </w:r>
            <w:r w:rsidRPr="002E01FA">
              <w:rPr>
                <w:rStyle w:val="1Char"/>
                <w:rFonts w:ascii="Times New Roman" w:hAnsi="Times New Roman"/>
                <w:kern w:val="2"/>
                <w:szCs w:val="20"/>
              </w:rPr>
              <w:t>Candidate</w:t>
            </w:r>
            <w:r w:rsidRPr="002E01FA">
              <w:rPr>
                <w:rStyle w:val="1Char"/>
                <w:rFonts w:ascii="Times New Roman" w:hAnsi="Times New Roman" w:hint="eastAsia"/>
                <w:kern w:val="2"/>
                <w:szCs w:val="20"/>
              </w:rPr>
              <w:t xml:space="preserve"> = </w:t>
            </w:r>
            <w:r w:rsidR="00916542" w:rsidRPr="002E01FA">
              <w:rPr>
                <w:rFonts w:ascii="Times New Roman" w:hAnsi="Times New Roman"/>
                <w:kern w:val="2"/>
                <w:position w:val="-10"/>
                <w:sz w:val="21"/>
              </w:rPr>
              <w:object w:dxaOrig="200" w:dyaOrig="320" w14:anchorId="7D8C4B58">
                <v:shape id="_x0000_i1096" type="#_x0000_t75" style="width:10.5pt;height:15.75pt" o:ole="">
                  <v:imagedata r:id="rId141" o:title=""/>
                </v:shape>
                <o:OLEObject Type="Embed" ProgID="Equation.DSMT4" ShapeID="_x0000_i1096" DrawAspect="Content" ObjectID="_1483987994" r:id="rId142"/>
              </w:object>
            </w:r>
            <w:r w:rsidRPr="002E01FA">
              <w:rPr>
                <w:rStyle w:val="1Char"/>
                <w:rFonts w:ascii="Times New Roman" w:hAnsi="Times New Roman"/>
                <w:kern w:val="2"/>
                <w:szCs w:val="20"/>
              </w:rPr>
              <w:t xml:space="preserve"> then</w:t>
            </w:r>
          </w:p>
          <w:p w14:paraId="2BAA54FB" w14:textId="7E4F7BC3"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I</w:t>
            </w:r>
            <w:r w:rsidRPr="002E01FA">
              <w:rPr>
                <w:rStyle w:val="1Char"/>
                <w:rFonts w:ascii="Times New Roman" w:hAnsi="Times New Roman" w:hint="eastAsia"/>
                <w:kern w:val="2"/>
                <w:szCs w:val="20"/>
              </w:rPr>
              <w:t xml:space="preserve">f </w:t>
            </w:r>
            <w:r w:rsidRPr="002E01FA">
              <w:rPr>
                <w:rStyle w:val="1Char"/>
                <w:rFonts w:ascii="Times New Roman" w:hAnsi="Times New Roman"/>
                <w:kern w:val="2"/>
                <w:szCs w:val="20"/>
              </w:rPr>
              <w:t>Not</w:t>
            </w:r>
            <w:r w:rsidRPr="002E01FA">
              <w:rPr>
                <w:rStyle w:val="1Char"/>
                <w:rFonts w:ascii="Times New Roman" w:hAnsi="Times New Roman" w:hint="eastAsia"/>
                <w:kern w:val="2"/>
                <w:szCs w:val="20"/>
              </w:rPr>
              <w:t xml:space="preserve"> = </w:t>
            </w:r>
            <w:r w:rsidR="00916542" w:rsidRPr="002E01FA">
              <w:rPr>
                <w:rStyle w:val="1Char"/>
                <w:rFonts w:ascii="Times New Roman" w:hAnsi="Times New Roman"/>
                <w:kern w:val="2"/>
                <w:szCs w:val="20"/>
              </w:rPr>
              <w:object w:dxaOrig="200" w:dyaOrig="320" w14:anchorId="4A822843">
                <v:shape id="_x0000_i1097" type="#_x0000_t75" style="width:10.5pt;height:15.75pt" o:ole="">
                  <v:imagedata r:id="rId143" o:title=""/>
                </v:shape>
                <o:OLEObject Type="Embed" ProgID="Equation.DSMT4" ShapeID="_x0000_i1097" DrawAspect="Content" ObjectID="_1483987995" r:id="rId144"/>
              </w:object>
            </w:r>
            <w:r w:rsidRPr="002E01FA">
              <w:rPr>
                <w:rStyle w:val="1Char"/>
                <w:rFonts w:ascii="Times New Roman" w:hAnsi="Times New Roman"/>
                <w:kern w:val="2"/>
                <w:szCs w:val="20"/>
              </w:rPr>
              <w:t xml:space="preserve"> then</w:t>
            </w:r>
          </w:p>
          <w:p w14:paraId="408AF182"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w:t>
            </w:r>
            <w:r w:rsidRPr="002E01FA">
              <w:rPr>
                <w:rStyle w:val="1Char"/>
                <w:rFonts w:ascii="Times New Roman" w:hAnsi="Times New Roman" w:hint="eastAsia"/>
                <w:kern w:val="2"/>
                <w:szCs w:val="20"/>
              </w:rPr>
              <w:t>输出结果</w:t>
            </w:r>
            <w:r w:rsidRPr="002E01FA">
              <w:rPr>
                <w:rStyle w:val="1Char"/>
                <w:rFonts w:ascii="Times New Roman" w:hAnsi="Times New Roman"/>
                <w:kern w:val="2"/>
                <w:szCs w:val="20"/>
              </w:rPr>
              <w:t>Result</w:t>
            </w:r>
          </w:p>
          <w:p w14:paraId="2D5FD747"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Else</w:t>
            </w:r>
          </w:p>
          <w:p w14:paraId="50D28A78"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fixp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Candidate </w:t>
            </w:r>
            <w:r w:rsidRPr="002E01FA">
              <w:rPr>
                <w:rStyle w:val="1Char"/>
                <w:rFonts w:ascii="Times New Roman" w:hAnsi="Times New Roman" w:hint="eastAsia"/>
                <w:kern w:val="2"/>
                <w:szCs w:val="20"/>
              </w:rPr>
              <w:t>中</w:t>
            </w:r>
            <w:r w:rsidRPr="002E01FA">
              <w:rPr>
                <w:rStyle w:val="1Char"/>
                <w:rFonts w:ascii="Times New Roman" w:hAnsi="Times New Roman"/>
                <w:kern w:val="2"/>
                <w:szCs w:val="20"/>
              </w:rPr>
              <w:t>与其他</w:t>
            </w:r>
            <w:r w:rsidRPr="002E01FA">
              <w:rPr>
                <w:rStyle w:val="1Char"/>
                <w:rFonts w:ascii="Times New Roman" w:hAnsi="Times New Roman"/>
                <w:kern w:val="2"/>
                <w:szCs w:val="20"/>
              </w:rPr>
              <w:t>Candidate</w:t>
            </w:r>
            <w:r w:rsidRPr="002E01FA">
              <w:rPr>
                <w:rStyle w:val="1Char"/>
                <w:rFonts w:ascii="Times New Roman" w:hAnsi="Times New Roman"/>
                <w:kern w:val="2"/>
                <w:szCs w:val="20"/>
              </w:rPr>
              <w:t>中</w:t>
            </w:r>
            <w:r w:rsidRPr="002E01FA">
              <w:rPr>
                <w:rStyle w:val="1Char"/>
                <w:rFonts w:ascii="Times New Roman" w:hAnsi="Times New Roman" w:hint="eastAsia"/>
                <w:kern w:val="2"/>
                <w:szCs w:val="20"/>
              </w:rPr>
              <w:t>相邻</w:t>
            </w:r>
            <w:r w:rsidRPr="002E01FA">
              <w:rPr>
                <w:rStyle w:val="1Char"/>
                <w:rFonts w:ascii="Times New Roman" w:hAnsi="Times New Roman"/>
                <w:kern w:val="2"/>
                <w:szCs w:val="20"/>
              </w:rPr>
              <w:t>点最多的点</w:t>
            </w:r>
          </w:p>
          <w:p w14:paraId="381708F8"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 xml:space="preserve">cur_v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fixp;</w:t>
            </w:r>
          </w:p>
          <w:p w14:paraId="66BFD0BB"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While cur_v </w:t>
            </w:r>
            <w:r w:rsidR="00916542" w:rsidRPr="002E01FA">
              <w:rPr>
                <w:rStyle w:val="1Char"/>
                <w:rFonts w:ascii="Times New Roman" w:hAnsi="Times New Roman"/>
                <w:kern w:val="2"/>
                <w:szCs w:val="20"/>
              </w:rPr>
              <w:object w:dxaOrig="220" w:dyaOrig="220" w14:anchorId="1AEDF673">
                <v:shape id="_x0000_i1098" type="#_x0000_t75" style="width:10.5pt;height:10.5pt" o:ole="">
                  <v:imagedata r:id="rId145" o:title=""/>
                </v:shape>
                <o:OLEObject Type="Embed" ProgID="Equation.DSMT4" ShapeID="_x0000_i1098" DrawAspect="Content" ObjectID="_1483987996" r:id="rId146"/>
              </w:object>
            </w:r>
            <w:r w:rsidRPr="002E01FA">
              <w:rPr>
                <w:rStyle w:val="1Char"/>
                <w:rFonts w:ascii="Times New Roman" w:hAnsi="Times New Roman"/>
                <w:kern w:val="2"/>
                <w:szCs w:val="20"/>
              </w:rPr>
              <w:t xml:space="preserve"> NULL do</w:t>
            </w:r>
          </w:p>
          <w:p w14:paraId="67B79070"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new_not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Not</w:t>
            </w:r>
            <w:r w:rsidRPr="002E01FA">
              <w:rPr>
                <w:rStyle w:val="1Char"/>
                <w:rFonts w:ascii="Times New Roman" w:hAnsi="Times New Roman" w:hint="eastAsia"/>
                <w:kern w:val="2"/>
                <w:szCs w:val="20"/>
              </w:rPr>
              <w:t>集</w:t>
            </w:r>
            <w:r w:rsidRPr="002E01FA">
              <w:rPr>
                <w:rStyle w:val="1Char"/>
                <w:rFonts w:ascii="Times New Roman" w:hAnsi="Times New Roman"/>
                <w:kern w:val="2"/>
                <w:szCs w:val="20"/>
              </w:rPr>
              <w:t>中所有与</w:t>
            </w:r>
            <w:r w:rsidRPr="002E01FA">
              <w:rPr>
                <w:rStyle w:val="1Char"/>
                <w:rFonts w:ascii="Times New Roman" w:hAnsi="Times New Roman"/>
                <w:kern w:val="2"/>
                <w:szCs w:val="20"/>
              </w:rPr>
              <w:t>cur_v</w:t>
            </w:r>
            <w:r w:rsidRPr="002E01FA">
              <w:rPr>
                <w:rStyle w:val="1Char"/>
                <w:rFonts w:ascii="Times New Roman" w:hAnsi="Times New Roman" w:hint="eastAsia"/>
                <w:kern w:val="2"/>
                <w:szCs w:val="20"/>
              </w:rPr>
              <w:t>相邻</w:t>
            </w:r>
            <w:r w:rsidRPr="002E01FA">
              <w:rPr>
                <w:rStyle w:val="1Char"/>
                <w:rFonts w:ascii="Times New Roman" w:hAnsi="Times New Roman"/>
                <w:kern w:val="2"/>
                <w:szCs w:val="20"/>
              </w:rPr>
              <w:t>的点</w:t>
            </w:r>
          </w:p>
          <w:p w14:paraId="082D1838"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 xml:space="preserve">new_cand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Candidate</w:t>
            </w:r>
            <w:r w:rsidRPr="002E01FA">
              <w:rPr>
                <w:rStyle w:val="1Char"/>
                <w:rFonts w:ascii="Times New Roman" w:hAnsi="Times New Roman" w:hint="eastAsia"/>
                <w:kern w:val="2"/>
                <w:szCs w:val="20"/>
              </w:rPr>
              <w:t>集</w:t>
            </w:r>
            <w:r w:rsidRPr="002E01FA">
              <w:rPr>
                <w:rStyle w:val="1Char"/>
                <w:rFonts w:ascii="Times New Roman" w:hAnsi="Times New Roman"/>
                <w:kern w:val="2"/>
                <w:szCs w:val="20"/>
              </w:rPr>
              <w:t>中与</w:t>
            </w:r>
            <w:r w:rsidRPr="002E01FA">
              <w:rPr>
                <w:rStyle w:val="1Char"/>
                <w:rFonts w:ascii="Times New Roman" w:hAnsi="Times New Roman"/>
                <w:kern w:val="2"/>
                <w:szCs w:val="20"/>
              </w:rPr>
              <w:t>cur_v</w:t>
            </w:r>
            <w:r w:rsidRPr="002E01FA">
              <w:rPr>
                <w:rStyle w:val="1Char"/>
                <w:rFonts w:ascii="Times New Roman" w:hAnsi="Times New Roman" w:hint="eastAsia"/>
                <w:kern w:val="2"/>
                <w:szCs w:val="20"/>
              </w:rPr>
              <w:t>相邻</w:t>
            </w:r>
            <w:r w:rsidRPr="002E01FA">
              <w:rPr>
                <w:rStyle w:val="1Char"/>
                <w:rFonts w:ascii="Times New Roman" w:hAnsi="Times New Roman"/>
                <w:kern w:val="2"/>
                <w:szCs w:val="20"/>
              </w:rPr>
              <w:t>的点</w:t>
            </w:r>
          </w:p>
          <w:p w14:paraId="4506D5AA"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 xml:space="preserve">new_res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Result + cur_v</w:t>
            </w:r>
          </w:p>
          <w:p w14:paraId="323FB2E0"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CliqeEnumerate(new_res, new_cand, new_not)</w:t>
            </w:r>
          </w:p>
          <w:p w14:paraId="50BE063A"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Not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Not + cur_v</w:t>
            </w:r>
          </w:p>
          <w:p w14:paraId="2501CA85"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Candidate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Candidate – cur_v</w:t>
            </w:r>
          </w:p>
          <w:p w14:paraId="50C315ED"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If Candidate</w:t>
            </w:r>
            <w:r w:rsidRPr="002E01FA">
              <w:rPr>
                <w:rStyle w:val="1Char"/>
                <w:rFonts w:ascii="Times New Roman" w:hAnsi="Times New Roman" w:hint="eastAsia"/>
                <w:kern w:val="2"/>
                <w:szCs w:val="20"/>
              </w:rPr>
              <w:t>中</w:t>
            </w:r>
            <w:r w:rsidRPr="002E01FA">
              <w:rPr>
                <w:rStyle w:val="1Char"/>
                <w:rFonts w:ascii="Times New Roman" w:hAnsi="Times New Roman"/>
                <w:kern w:val="2"/>
                <w:szCs w:val="20"/>
              </w:rPr>
              <w:t>存在点</w:t>
            </w:r>
            <w:r w:rsidRPr="002E01FA">
              <w:rPr>
                <w:rStyle w:val="1Char"/>
                <w:rFonts w:ascii="Times New Roman" w:hAnsi="Times New Roman"/>
                <w:kern w:val="2"/>
                <w:szCs w:val="20"/>
              </w:rPr>
              <w:t>v</w:t>
            </w:r>
            <w:r w:rsidRPr="002E01FA">
              <w:rPr>
                <w:rStyle w:val="1Char"/>
                <w:rFonts w:ascii="Times New Roman" w:hAnsi="Times New Roman"/>
                <w:kern w:val="2"/>
                <w:szCs w:val="20"/>
              </w:rPr>
              <w:t>与</w:t>
            </w:r>
            <w:r w:rsidRPr="002E01FA">
              <w:rPr>
                <w:rStyle w:val="1Char"/>
                <w:rFonts w:ascii="Times New Roman" w:hAnsi="Times New Roman"/>
                <w:kern w:val="2"/>
                <w:szCs w:val="20"/>
              </w:rPr>
              <w:t>fixp</w:t>
            </w:r>
            <w:r w:rsidRPr="002E01FA">
              <w:rPr>
                <w:rStyle w:val="1Char"/>
                <w:rFonts w:ascii="Times New Roman" w:hAnsi="Times New Roman"/>
                <w:kern w:val="2"/>
                <w:szCs w:val="20"/>
              </w:rPr>
              <w:t>不相邻</w:t>
            </w: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then</w:t>
            </w:r>
          </w:p>
          <w:p w14:paraId="672CF51E"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hint="eastAsia"/>
                <w:kern w:val="2"/>
                <w:szCs w:val="20"/>
              </w:rPr>
              <w:t xml:space="preserve">            </w:t>
            </w:r>
            <w:r w:rsidRPr="002E01FA">
              <w:rPr>
                <w:rStyle w:val="1Char"/>
                <w:rFonts w:ascii="Times New Roman" w:hAnsi="Times New Roman"/>
                <w:kern w:val="2"/>
                <w:szCs w:val="20"/>
              </w:rPr>
              <w:t xml:space="preserve">Cur_v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v</w:t>
            </w:r>
          </w:p>
          <w:p w14:paraId="42C47FCD"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Else</w:t>
            </w:r>
          </w:p>
          <w:p w14:paraId="0767B7A3"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 xml:space="preserve">            Cur_v </w:t>
            </w:r>
            <w:r w:rsidRPr="002E01FA">
              <w:rPr>
                <w:rStyle w:val="1Char"/>
                <w:rFonts w:ascii="Times New Roman" w:hAnsi="Times New Roman"/>
                <w:kern w:val="2"/>
                <w:szCs w:val="20"/>
              </w:rPr>
              <w:sym w:font="Wingdings" w:char="F0DF"/>
            </w:r>
            <w:r w:rsidRPr="002E01FA">
              <w:rPr>
                <w:rStyle w:val="1Char"/>
                <w:rFonts w:ascii="Times New Roman" w:hAnsi="Times New Roman"/>
                <w:kern w:val="2"/>
                <w:szCs w:val="20"/>
              </w:rPr>
              <w:t xml:space="preserve"> NULL</w:t>
            </w:r>
          </w:p>
          <w:p w14:paraId="30FCABBA" w14:textId="77777777" w:rsidR="00331E52" w:rsidRPr="002E01FA" w:rsidRDefault="00331E52" w:rsidP="002E01FA">
            <w:pPr>
              <w:pStyle w:val="af"/>
              <w:numPr>
                <w:ilvl w:val="0"/>
                <w:numId w:val="7"/>
              </w:numPr>
              <w:spacing w:line="400" w:lineRule="exact"/>
              <w:ind w:firstLineChars="0"/>
              <w:rPr>
                <w:rStyle w:val="1Char"/>
                <w:rFonts w:ascii="Times New Roman" w:hAnsi="Times New Roman"/>
                <w:kern w:val="2"/>
                <w:szCs w:val="20"/>
              </w:rPr>
            </w:pPr>
            <w:r w:rsidRPr="002E01FA">
              <w:rPr>
                <w:rStyle w:val="1Char"/>
                <w:rFonts w:ascii="Times New Roman" w:hAnsi="Times New Roman"/>
                <w:kern w:val="2"/>
                <w:szCs w:val="20"/>
              </w:rPr>
              <w:t>return</w:t>
            </w:r>
          </w:p>
        </w:tc>
      </w:tr>
    </w:tbl>
    <w:p w14:paraId="1807FC73" w14:textId="11FA1635" w:rsidR="00331E52" w:rsidRPr="00770428" w:rsidRDefault="00331E52" w:rsidP="00331E52">
      <w:pPr>
        <w:ind w:left="360"/>
        <w:jc w:val="center"/>
        <w:rPr>
          <w:rStyle w:val="1Char"/>
          <w:rFonts w:ascii="Times New Roman" w:hAnsi="Times New Roman"/>
        </w:rPr>
      </w:pPr>
      <w:r w:rsidRPr="00770428">
        <w:rPr>
          <w:rStyle w:val="1Char"/>
          <w:rFonts w:ascii="Times New Roman" w:hAnsi="Times New Roman" w:hint="eastAsia"/>
        </w:rPr>
        <w:t>递归</w:t>
      </w:r>
      <w:r w:rsidRPr="00770428">
        <w:rPr>
          <w:rStyle w:val="1Char"/>
          <w:rFonts w:ascii="Times New Roman" w:hAnsi="Times New Roman"/>
        </w:rPr>
        <w:t>极大完全图</w:t>
      </w:r>
      <w:r w:rsidR="006F5C0F" w:rsidRPr="00770428">
        <w:rPr>
          <w:rStyle w:val="1Char"/>
          <w:rFonts w:ascii="Times New Roman" w:hAnsi="Times New Roman" w:hint="eastAsia"/>
        </w:rPr>
        <w:t>BK</w:t>
      </w:r>
      <w:r w:rsidRPr="00770428">
        <w:rPr>
          <w:rStyle w:val="1Char"/>
          <w:rFonts w:ascii="Times New Roman" w:hAnsi="Times New Roman"/>
        </w:rPr>
        <w:t>枚举方法</w:t>
      </w:r>
    </w:p>
    <w:p w14:paraId="056C9974" w14:textId="77777777" w:rsidR="003F13FC" w:rsidRPr="00770428" w:rsidRDefault="00331E52">
      <w:pPr>
        <w:pStyle w:val="aa"/>
        <w:ind w:firstLineChars="0" w:firstLine="0"/>
      </w:pPr>
      <w:r w:rsidRPr="00770428">
        <w:rPr>
          <w:rFonts w:hint="eastAsia"/>
        </w:rPr>
        <w:tab/>
      </w:r>
      <w:r w:rsidRPr="00770428">
        <w:tab/>
      </w:r>
    </w:p>
    <w:p w14:paraId="3247AA2B" w14:textId="77777777" w:rsidR="003F13FC" w:rsidRPr="00770428" w:rsidRDefault="003F13FC" w:rsidP="003F13FC">
      <w:pPr>
        <w:pStyle w:val="aa"/>
        <w:spacing w:line="240" w:lineRule="auto"/>
        <w:ind w:firstLineChars="0" w:firstLine="0"/>
        <w:jc w:val="center"/>
      </w:pPr>
      <w:r w:rsidRPr="00770428">
        <w:object w:dxaOrig="7201" w:dyaOrig="6060" w14:anchorId="361469F4">
          <v:shape id="_x0000_i1099" type="#_x0000_t75" style="width:207.75pt;height:174.75pt" o:ole="">
            <v:imagedata r:id="rId147" o:title=""/>
          </v:shape>
          <o:OLEObject Type="Embed" ProgID="Visio.Drawing.15" ShapeID="_x0000_i1099" DrawAspect="Content" ObjectID="_1483987997" r:id="rId148"/>
        </w:object>
      </w:r>
    </w:p>
    <w:p w14:paraId="025801DA" w14:textId="71ED5789" w:rsidR="003F13FC" w:rsidRPr="00770428" w:rsidRDefault="003F13FC" w:rsidP="003F13FC">
      <w:pPr>
        <w:pStyle w:val="aa"/>
        <w:spacing w:line="240" w:lineRule="auto"/>
        <w:ind w:firstLineChars="0" w:firstLine="0"/>
        <w:jc w:val="center"/>
      </w:pPr>
      <w:r w:rsidRPr="00770428">
        <w:rPr>
          <w:rFonts w:hint="eastAsia"/>
        </w:rPr>
        <w:t>图</w:t>
      </w:r>
      <w:r w:rsidRPr="00770428">
        <w:rPr>
          <w:rFonts w:hint="eastAsia"/>
        </w:rPr>
        <w:t>3</w:t>
      </w:r>
      <w:r w:rsidRPr="00770428">
        <w:t xml:space="preserve">-1 </w:t>
      </w:r>
      <w:r w:rsidRPr="00770428">
        <w:rPr>
          <w:rFonts w:hint="eastAsia"/>
        </w:rPr>
        <w:t>输入</w:t>
      </w:r>
      <w:r w:rsidR="00916542" w:rsidRPr="00770428">
        <w:rPr>
          <w:rFonts w:hint="eastAsia"/>
        </w:rPr>
        <w:t>数据</w:t>
      </w:r>
      <w:r w:rsidRPr="00770428">
        <w:t>图</w:t>
      </w:r>
    </w:p>
    <w:p w14:paraId="054BAD97" w14:textId="77777777" w:rsidR="003F13FC" w:rsidRPr="00770428" w:rsidRDefault="003F13FC">
      <w:pPr>
        <w:pStyle w:val="aa"/>
        <w:ind w:firstLineChars="0" w:firstLine="0"/>
      </w:pPr>
    </w:p>
    <w:p w14:paraId="434F1F79" w14:textId="77777777" w:rsidR="00331E52" w:rsidRPr="00770428" w:rsidRDefault="003F13FC">
      <w:pPr>
        <w:pStyle w:val="aa"/>
        <w:ind w:firstLineChars="0" w:firstLine="0"/>
      </w:pPr>
      <w:r w:rsidRPr="00770428">
        <w:tab/>
      </w:r>
      <w:r w:rsidRPr="00770428">
        <w:tab/>
      </w:r>
      <w:r w:rsidR="00331E52" w:rsidRPr="00770428">
        <w:rPr>
          <w:rFonts w:hint="eastAsia"/>
        </w:rPr>
        <w:t>考虑图</w:t>
      </w:r>
      <w:r w:rsidR="00331E52" w:rsidRPr="00770428">
        <w:rPr>
          <w:rFonts w:hint="eastAsia"/>
        </w:rPr>
        <w:t>3</w:t>
      </w:r>
      <w:r w:rsidR="00331E52" w:rsidRPr="00770428">
        <w:t>-1</w:t>
      </w:r>
      <w:r w:rsidR="00331E52" w:rsidRPr="00770428">
        <w:rPr>
          <w:rFonts w:hint="eastAsia"/>
        </w:rPr>
        <w:t>中</w:t>
      </w:r>
      <w:r w:rsidR="00331E52" w:rsidRPr="00770428">
        <w:t>的图</w:t>
      </w:r>
      <w:r w:rsidR="00331E52" w:rsidRPr="00770428">
        <w:t>G(V,E)</w:t>
      </w:r>
      <w:r w:rsidR="00331E52" w:rsidRPr="00770428">
        <w:rPr>
          <w:rFonts w:hint="eastAsia"/>
        </w:rPr>
        <w:t>作为</w:t>
      </w:r>
      <w:r w:rsidR="00331E52" w:rsidRPr="00770428">
        <w:t>输入图，</w:t>
      </w:r>
      <w:r w:rsidR="00C94960" w:rsidRPr="00770428">
        <w:rPr>
          <w:rFonts w:hint="eastAsia"/>
        </w:rPr>
        <w:t>初始</w:t>
      </w:r>
      <w:r w:rsidR="00C94960" w:rsidRPr="00770428">
        <w:t>状态中所有点都</w:t>
      </w:r>
      <w:r w:rsidR="00C94960" w:rsidRPr="00770428">
        <w:rPr>
          <w:rFonts w:hint="eastAsia"/>
        </w:rPr>
        <w:t>作为</w:t>
      </w:r>
      <w:r w:rsidR="00C94960" w:rsidRPr="00770428">
        <w:t>候选点包含在</w:t>
      </w:r>
      <w:r w:rsidR="00C94960" w:rsidRPr="00770428">
        <w:t>Candidate</w:t>
      </w:r>
      <w:r w:rsidR="00C94960" w:rsidRPr="00770428">
        <w:t>集合中。</w:t>
      </w:r>
      <w:r w:rsidR="00C94960" w:rsidRPr="00770428">
        <w:rPr>
          <w:rFonts w:hint="eastAsia"/>
        </w:rPr>
        <w:t>在所有</w:t>
      </w:r>
      <w:r w:rsidR="00C94960" w:rsidRPr="00770428">
        <w:t>候选节点中度数最大的点为标号为</w:t>
      </w:r>
      <w:r w:rsidR="00C94960" w:rsidRPr="00770428">
        <w:rPr>
          <w:rFonts w:hint="eastAsia"/>
        </w:rPr>
        <w:t>3</w:t>
      </w:r>
      <w:r w:rsidR="00C94960" w:rsidRPr="00770428">
        <w:rPr>
          <w:rFonts w:hint="eastAsia"/>
        </w:rPr>
        <w:t>的</w:t>
      </w:r>
      <w:r w:rsidR="00C94960" w:rsidRPr="00770428">
        <w:t>点，与</w:t>
      </w:r>
      <w:r w:rsidR="00C94960" w:rsidRPr="00770428">
        <w:rPr>
          <w:rFonts w:hint="eastAsia"/>
        </w:rPr>
        <w:t>3</w:t>
      </w:r>
      <w:r w:rsidR="00C94960" w:rsidRPr="00770428">
        <w:rPr>
          <w:rFonts w:hint="eastAsia"/>
        </w:rPr>
        <w:t>不相邻</w:t>
      </w:r>
      <w:r w:rsidR="00C94960" w:rsidRPr="00770428">
        <w:t>的点有</w:t>
      </w:r>
      <w:r w:rsidR="00C94960" w:rsidRPr="00770428">
        <w:t>{5</w:t>
      </w:r>
      <w:r w:rsidR="00C94960" w:rsidRPr="00770428">
        <w:rPr>
          <w:rFonts w:hint="eastAsia"/>
        </w:rPr>
        <w:t>,6,7</w:t>
      </w:r>
      <w:r w:rsidR="00C94960" w:rsidRPr="00770428">
        <w:t>}</w:t>
      </w:r>
      <w:r w:rsidR="00C94960" w:rsidRPr="00770428">
        <w:t>，因此根据</w:t>
      </w:r>
      <w:r w:rsidR="00C94960" w:rsidRPr="00770428">
        <w:rPr>
          <w:rFonts w:hint="eastAsia"/>
        </w:rPr>
        <w:t>BK</w:t>
      </w:r>
      <w:r w:rsidR="00C94960" w:rsidRPr="00770428">
        <w:t>算法将根节点子图</w:t>
      </w:r>
      <w:r w:rsidR="00C94960" w:rsidRPr="00770428">
        <w:rPr>
          <w:rFonts w:hint="eastAsia"/>
        </w:rPr>
        <w:t>扩展为</w:t>
      </w:r>
      <w:r w:rsidR="00C94960" w:rsidRPr="00770428">
        <w:t>包含</w:t>
      </w:r>
      <w:r w:rsidR="00C94960" w:rsidRPr="00770428">
        <w:rPr>
          <w:rFonts w:hint="eastAsia"/>
        </w:rPr>
        <w:t>3,5,6,7</w:t>
      </w:r>
      <w:r w:rsidR="00C94960" w:rsidRPr="00770428">
        <w:rPr>
          <w:rFonts w:hint="eastAsia"/>
        </w:rPr>
        <w:t>的</w:t>
      </w:r>
      <w:r w:rsidR="00C94960" w:rsidRPr="00770428">
        <w:t>四个子图。其</w:t>
      </w:r>
      <w:r w:rsidR="00C94960" w:rsidRPr="00770428">
        <w:rPr>
          <w:rFonts w:hint="eastAsia"/>
        </w:rPr>
        <w:t>搜索状态</w:t>
      </w:r>
      <w:r w:rsidR="00C94960" w:rsidRPr="00770428">
        <w:t>结构如图</w:t>
      </w:r>
      <w:r w:rsidR="00C94960" w:rsidRPr="00770428">
        <w:rPr>
          <w:rFonts w:hint="eastAsia"/>
        </w:rPr>
        <w:t>3</w:t>
      </w:r>
      <w:r w:rsidR="00C94960" w:rsidRPr="00770428">
        <w:t>-2</w:t>
      </w:r>
      <w:r w:rsidR="00C94960" w:rsidRPr="00770428">
        <w:rPr>
          <w:rFonts w:hint="eastAsia"/>
        </w:rPr>
        <w:t>所示</w:t>
      </w:r>
      <w:r w:rsidR="00C94960" w:rsidRPr="00770428">
        <w:t>。搜索</w:t>
      </w:r>
      <w:r w:rsidR="00C94960" w:rsidRPr="00770428">
        <w:rPr>
          <w:rFonts w:hint="eastAsia"/>
        </w:rPr>
        <w:t>状态</w:t>
      </w:r>
      <w:r w:rsidR="00C94960" w:rsidRPr="00770428">
        <w:t>中每个状态节点由</w:t>
      </w:r>
      <w:r w:rsidR="00C94960" w:rsidRPr="00770428">
        <w:rPr>
          <w:rFonts w:hint="eastAsia"/>
        </w:rPr>
        <w:t>三个</w:t>
      </w:r>
      <w:r w:rsidR="00C94960" w:rsidRPr="00770428">
        <w:t>结合组成，最上面的表示结果集</w:t>
      </w:r>
      <w:r w:rsidR="00C94960" w:rsidRPr="00770428">
        <w:t>Result</w:t>
      </w:r>
      <w:r w:rsidR="00C94960" w:rsidRPr="00770428">
        <w:t>，中间表示候选集</w:t>
      </w:r>
      <w:r w:rsidR="00C94960" w:rsidRPr="00770428">
        <w:t>Candidate</w:t>
      </w:r>
      <w:r w:rsidR="00C94960" w:rsidRPr="00770428">
        <w:t>，下面表示</w:t>
      </w:r>
      <w:r w:rsidR="00C94960" w:rsidRPr="00770428">
        <w:t>Not</w:t>
      </w:r>
      <w:r w:rsidR="00C94960" w:rsidRPr="00770428">
        <w:t>集。</w:t>
      </w:r>
    </w:p>
    <w:p w14:paraId="4D773678" w14:textId="77777777" w:rsidR="00C94960" w:rsidRPr="00770428" w:rsidRDefault="00C94960">
      <w:pPr>
        <w:pStyle w:val="aa"/>
        <w:ind w:firstLineChars="0" w:firstLine="0"/>
      </w:pPr>
    </w:p>
    <w:p w14:paraId="71717C1F" w14:textId="77777777" w:rsidR="00C94960" w:rsidRPr="00770428" w:rsidRDefault="00C94960" w:rsidP="003F13FC">
      <w:pPr>
        <w:pStyle w:val="aa"/>
        <w:spacing w:line="240" w:lineRule="auto"/>
        <w:ind w:firstLineChars="0" w:firstLine="0"/>
        <w:jc w:val="center"/>
      </w:pPr>
      <w:r w:rsidRPr="00770428">
        <w:object w:dxaOrig="12345" w:dyaOrig="9855" w14:anchorId="483176C1">
          <v:shape id="_x0000_i1100" type="#_x0000_t75" style="width:379.5pt;height:302.25pt" o:ole="">
            <v:imagedata r:id="rId149" o:title=""/>
          </v:shape>
          <o:OLEObject Type="Embed" ProgID="Visio.Drawing.15" ShapeID="_x0000_i1100" DrawAspect="Content" ObjectID="_1483987998" r:id="rId150"/>
        </w:object>
      </w:r>
    </w:p>
    <w:p w14:paraId="29B3ABFF" w14:textId="77777777" w:rsidR="00C94960" w:rsidRPr="00770428" w:rsidRDefault="00C94960" w:rsidP="00C94960">
      <w:pPr>
        <w:pStyle w:val="aa"/>
        <w:spacing w:line="240" w:lineRule="auto"/>
        <w:ind w:firstLineChars="0" w:firstLine="0"/>
        <w:jc w:val="center"/>
      </w:pPr>
      <w:r w:rsidRPr="00770428">
        <w:rPr>
          <w:rFonts w:hint="eastAsia"/>
        </w:rPr>
        <w:t>图</w:t>
      </w:r>
      <w:r w:rsidRPr="00770428">
        <w:rPr>
          <w:rFonts w:hint="eastAsia"/>
        </w:rPr>
        <w:t>3</w:t>
      </w:r>
      <w:r w:rsidRPr="00770428">
        <w:t>-2 BK</w:t>
      </w:r>
      <w:r w:rsidRPr="00770428">
        <w:t>搜索状态树</w:t>
      </w:r>
    </w:p>
    <w:p w14:paraId="6CDA1D7E" w14:textId="77777777" w:rsidR="003F13FC" w:rsidRPr="00770428" w:rsidRDefault="003F13FC" w:rsidP="00C94960">
      <w:pPr>
        <w:pStyle w:val="aa"/>
        <w:spacing w:line="240" w:lineRule="auto"/>
        <w:ind w:firstLineChars="0" w:firstLine="0"/>
        <w:jc w:val="center"/>
      </w:pPr>
    </w:p>
    <w:p w14:paraId="06AA4C09" w14:textId="77777777" w:rsidR="00331E52" w:rsidRPr="00770428" w:rsidRDefault="00C94960">
      <w:pPr>
        <w:pStyle w:val="aa"/>
        <w:ind w:firstLineChars="0" w:firstLine="0"/>
      </w:pPr>
      <w:r w:rsidRPr="00770428">
        <w:lastRenderedPageBreak/>
        <w:tab/>
      </w:r>
      <w:r w:rsidRPr="00770428">
        <w:tab/>
      </w:r>
      <w:r w:rsidRPr="00770428">
        <w:rPr>
          <w:rFonts w:hint="eastAsia"/>
        </w:rPr>
        <w:t>搜索</w:t>
      </w:r>
      <w:r w:rsidRPr="00770428">
        <w:t>状态树中连接线上点表示用来扩展的节点。搜索</w:t>
      </w:r>
      <w:r w:rsidRPr="00770428">
        <w:rPr>
          <w:rFonts w:hint="eastAsia"/>
        </w:rPr>
        <w:t>树</w:t>
      </w:r>
      <w:r w:rsidRPr="00770428">
        <w:t>中叶子状态都是需要找的极大完全图，</w:t>
      </w:r>
      <w:r w:rsidRPr="00770428">
        <w:rPr>
          <w:rFonts w:hint="eastAsia"/>
        </w:rPr>
        <w:t>除了</w:t>
      </w:r>
      <w:r w:rsidRPr="00770428">
        <w:t>一些被排除的状态</w:t>
      </w:r>
      <w:r w:rsidRPr="00770428">
        <w:rPr>
          <w:rFonts w:hint="eastAsia"/>
        </w:rPr>
        <w:t>。</w:t>
      </w:r>
      <w:r w:rsidRPr="00770428">
        <w:t>最</w:t>
      </w:r>
      <w:r w:rsidRPr="00770428">
        <w:rPr>
          <w:rFonts w:hint="eastAsia"/>
        </w:rPr>
        <w:t>右侧</w:t>
      </w:r>
      <w:r w:rsidRPr="00770428">
        <w:t>用节点</w:t>
      </w:r>
      <w:r w:rsidRPr="00770428">
        <w:rPr>
          <w:rFonts w:hint="eastAsia"/>
        </w:rPr>
        <w:t>7</w:t>
      </w:r>
      <w:r w:rsidRPr="00770428">
        <w:rPr>
          <w:rFonts w:hint="eastAsia"/>
        </w:rPr>
        <w:t>扩展</w:t>
      </w:r>
      <w:r w:rsidRPr="00770428">
        <w:t>的状态中由于</w:t>
      </w:r>
      <w:r w:rsidRPr="00770428">
        <w:rPr>
          <w:rFonts w:hint="eastAsia"/>
        </w:rPr>
        <w:t>Not</w:t>
      </w:r>
      <w:r w:rsidRPr="00770428">
        <w:t>集中一个点</w:t>
      </w:r>
      <w:r w:rsidRPr="00770428">
        <w:rPr>
          <w:rFonts w:hint="eastAsia"/>
        </w:rPr>
        <w:t>6</w:t>
      </w:r>
      <w:r w:rsidRPr="00770428">
        <w:rPr>
          <w:rFonts w:hint="eastAsia"/>
        </w:rPr>
        <w:t>与</w:t>
      </w:r>
      <w:r w:rsidRPr="00770428">
        <w:t>当前所有候选点</w:t>
      </w:r>
      <w:r w:rsidRPr="00770428">
        <w:rPr>
          <w:rFonts w:hint="eastAsia"/>
        </w:rPr>
        <w:t>{4,8</w:t>
      </w:r>
      <w:r w:rsidRPr="00770428">
        <w:t>}</w:t>
      </w:r>
      <w:r w:rsidRPr="00770428">
        <w:rPr>
          <w:rFonts w:hint="eastAsia"/>
        </w:rPr>
        <w:t>都相邻</w:t>
      </w:r>
      <w:r w:rsidRPr="00770428">
        <w:t>，因此这个</w:t>
      </w:r>
      <w:r w:rsidRPr="00770428">
        <w:rPr>
          <w:rFonts w:hint="eastAsia"/>
        </w:rPr>
        <w:t>状态</w:t>
      </w:r>
      <w:r w:rsidRPr="00770428">
        <w:t>节点可以被排除，</w:t>
      </w:r>
      <w:r w:rsidRPr="00770428">
        <w:rPr>
          <w:rFonts w:hint="eastAsia"/>
        </w:rPr>
        <w:t>因为</w:t>
      </w:r>
      <w:r w:rsidRPr="00770428">
        <w:t>这个状态</w:t>
      </w:r>
      <w:r w:rsidRPr="00770428">
        <w:rPr>
          <w:rFonts w:hint="eastAsia"/>
        </w:rPr>
        <w:t>所能</w:t>
      </w:r>
      <w:r w:rsidRPr="00770428">
        <w:t>扩展</w:t>
      </w:r>
      <w:r w:rsidRPr="00770428">
        <w:rPr>
          <w:rFonts w:hint="eastAsia"/>
        </w:rPr>
        <w:t>出来</w:t>
      </w:r>
      <w:r w:rsidRPr="00770428">
        <w:t>的所有</w:t>
      </w:r>
      <w:r w:rsidRPr="00770428">
        <w:rPr>
          <w:rFonts w:hint="eastAsia"/>
        </w:rPr>
        <w:t>极大</w:t>
      </w:r>
      <w:r w:rsidRPr="00770428">
        <w:t>完全图都已经在之前出现过或者被之前出现过的</w:t>
      </w:r>
      <w:r w:rsidRPr="00770428">
        <w:rPr>
          <w:rFonts w:hint="eastAsia"/>
        </w:rPr>
        <w:t>极大</w:t>
      </w:r>
      <w:r w:rsidRPr="00770428">
        <w:t>完全图包含了。</w:t>
      </w:r>
      <w:r w:rsidRPr="00770428">
        <w:rPr>
          <w:rFonts w:hint="eastAsia"/>
        </w:rPr>
        <w:t>事实上，</w:t>
      </w:r>
      <w:r w:rsidR="003F13FC" w:rsidRPr="00770428">
        <w:rPr>
          <w:rFonts w:hint="eastAsia"/>
        </w:rPr>
        <w:t>可以</w:t>
      </w:r>
      <w:r w:rsidR="003F13FC" w:rsidRPr="00770428">
        <w:t>观察到点</w:t>
      </w:r>
      <w:r w:rsidRPr="00770428">
        <w:rPr>
          <w:rFonts w:hint="eastAsia"/>
        </w:rPr>
        <w:t>7</w:t>
      </w:r>
      <w:r w:rsidRPr="00770428">
        <w:rPr>
          <w:rFonts w:hint="eastAsia"/>
        </w:rPr>
        <w:t>扩展</w:t>
      </w:r>
      <w:r w:rsidRPr="00770428">
        <w:t>的子图状态所能找到的最终结果</w:t>
      </w:r>
      <w:r w:rsidRPr="00770428">
        <w:t>{</w:t>
      </w:r>
      <w:r w:rsidR="003F13FC" w:rsidRPr="00770428">
        <w:t>7</w:t>
      </w:r>
      <w:r w:rsidR="003F13FC" w:rsidRPr="00770428">
        <w:rPr>
          <w:rFonts w:hint="eastAsia"/>
        </w:rPr>
        <w:t>,4,8}</w:t>
      </w:r>
      <w:r w:rsidR="003F13FC" w:rsidRPr="00770428">
        <w:rPr>
          <w:rFonts w:hint="eastAsia"/>
        </w:rPr>
        <w:t>被</w:t>
      </w:r>
      <w:r w:rsidR="003F13FC" w:rsidRPr="00770428">
        <w:t>之前</w:t>
      </w:r>
      <w:r w:rsidR="003F13FC" w:rsidRPr="00770428">
        <w:rPr>
          <w:rFonts w:hint="eastAsia"/>
        </w:rPr>
        <w:t>6</w:t>
      </w:r>
      <w:r w:rsidR="003F13FC" w:rsidRPr="00770428">
        <w:rPr>
          <w:rFonts w:hint="eastAsia"/>
        </w:rPr>
        <w:t>扩展</w:t>
      </w:r>
      <w:r w:rsidR="003F13FC" w:rsidRPr="00770428">
        <w:t>的结果</w:t>
      </w:r>
      <w:r w:rsidR="003F13FC" w:rsidRPr="00770428">
        <w:t>{6,4,7,8}</w:t>
      </w:r>
      <w:r w:rsidR="003F13FC" w:rsidRPr="00770428">
        <w:rPr>
          <w:rFonts w:hint="eastAsia"/>
        </w:rPr>
        <w:t>包含</w:t>
      </w:r>
      <w:r w:rsidR="003F13FC" w:rsidRPr="00770428">
        <w:t>了</w:t>
      </w:r>
      <w:r w:rsidR="003F13FC" w:rsidRPr="00770428">
        <w:rPr>
          <w:rFonts w:hint="eastAsia"/>
        </w:rPr>
        <w:t>。一个完整</w:t>
      </w:r>
      <w:r w:rsidR="003F13FC" w:rsidRPr="00770428">
        <w:t>的抽象的</w:t>
      </w:r>
      <w:r w:rsidR="003F13FC" w:rsidRPr="00770428">
        <w:t>BK</w:t>
      </w:r>
      <w:r w:rsidR="003F13FC" w:rsidRPr="00770428">
        <w:t>搜索</w:t>
      </w:r>
      <w:r w:rsidR="003F13FC" w:rsidRPr="00770428">
        <w:rPr>
          <w:rFonts w:hint="eastAsia"/>
        </w:rPr>
        <w:t>树</w:t>
      </w:r>
      <w:r w:rsidR="003F13FC" w:rsidRPr="00770428">
        <w:t>扩展结构如图</w:t>
      </w:r>
      <w:r w:rsidR="003F13FC" w:rsidRPr="00770428">
        <w:rPr>
          <w:rFonts w:hint="eastAsia"/>
        </w:rPr>
        <w:t>3</w:t>
      </w:r>
      <w:r w:rsidR="003F13FC" w:rsidRPr="00770428">
        <w:t>-3</w:t>
      </w:r>
      <w:r w:rsidR="003F13FC" w:rsidRPr="00770428">
        <w:rPr>
          <w:rFonts w:hint="eastAsia"/>
        </w:rPr>
        <w:t>所示，</w:t>
      </w:r>
    </w:p>
    <w:p w14:paraId="4E33A00E" w14:textId="77777777" w:rsidR="003F13FC" w:rsidRPr="00770428" w:rsidRDefault="003F13FC">
      <w:pPr>
        <w:pStyle w:val="aa"/>
        <w:ind w:firstLineChars="0" w:firstLine="0"/>
      </w:pPr>
    </w:p>
    <w:p w14:paraId="2D900810" w14:textId="77777777" w:rsidR="003F13FC" w:rsidRPr="00770428" w:rsidRDefault="003F13FC" w:rsidP="003F13FC">
      <w:pPr>
        <w:pStyle w:val="aa"/>
        <w:spacing w:line="240" w:lineRule="auto"/>
        <w:ind w:firstLineChars="0" w:firstLine="0"/>
        <w:jc w:val="center"/>
      </w:pPr>
      <w:r w:rsidRPr="00770428">
        <w:object w:dxaOrig="12721" w:dyaOrig="7321" w14:anchorId="2CA59E09">
          <v:shape id="_x0000_i1101" type="#_x0000_t75" style="width:307.5pt;height:176.25pt" o:ole="">
            <v:imagedata r:id="rId151" o:title=""/>
          </v:shape>
          <o:OLEObject Type="Embed" ProgID="Visio.Drawing.15" ShapeID="_x0000_i1101" DrawAspect="Content" ObjectID="_1483987999" r:id="rId152"/>
        </w:object>
      </w:r>
    </w:p>
    <w:p w14:paraId="09921287" w14:textId="77777777" w:rsidR="003F13FC" w:rsidRPr="00770428" w:rsidRDefault="003F13FC" w:rsidP="003F13FC">
      <w:pPr>
        <w:pStyle w:val="aa"/>
        <w:spacing w:line="240" w:lineRule="auto"/>
        <w:ind w:firstLineChars="0" w:firstLine="0"/>
        <w:jc w:val="center"/>
      </w:pPr>
      <w:r w:rsidRPr="00770428">
        <w:rPr>
          <w:rFonts w:hint="eastAsia"/>
        </w:rPr>
        <w:t>图</w:t>
      </w:r>
      <w:r w:rsidRPr="00770428">
        <w:rPr>
          <w:rFonts w:hint="eastAsia"/>
        </w:rPr>
        <w:t>3</w:t>
      </w:r>
      <w:r w:rsidRPr="00770428">
        <w:t xml:space="preserve">-3 </w:t>
      </w:r>
      <w:r w:rsidRPr="00770428">
        <w:rPr>
          <w:rFonts w:hint="eastAsia"/>
        </w:rPr>
        <w:t>完整</w:t>
      </w:r>
      <w:r w:rsidRPr="00770428">
        <w:t>BK</w:t>
      </w:r>
      <w:r w:rsidRPr="00770428">
        <w:t>扩展树结构</w:t>
      </w:r>
    </w:p>
    <w:p w14:paraId="43DD67CF" w14:textId="77777777" w:rsidR="003F13FC" w:rsidRPr="00770428" w:rsidRDefault="003F13FC">
      <w:pPr>
        <w:pStyle w:val="aa"/>
        <w:ind w:firstLineChars="0" w:firstLine="0"/>
      </w:pPr>
    </w:p>
    <w:p w14:paraId="1FE454D5" w14:textId="38B8CE8A" w:rsidR="00331E52" w:rsidRPr="00770428" w:rsidRDefault="003F13FC">
      <w:pPr>
        <w:pStyle w:val="aa"/>
        <w:ind w:firstLineChars="0" w:firstLine="0"/>
        <w:rPr>
          <w:rStyle w:val="1Char"/>
          <w:rFonts w:ascii="Times New Roman" w:hAnsi="Times New Roman"/>
        </w:rPr>
      </w:pPr>
      <w:r w:rsidRPr="00770428">
        <w:rPr>
          <w:rStyle w:val="1Char"/>
          <w:rFonts w:ascii="Times New Roman" w:hAnsi="Times New Roman"/>
        </w:rPr>
        <w:tab/>
      </w:r>
      <w:r w:rsidRPr="00770428">
        <w:rPr>
          <w:rStyle w:val="1Char"/>
          <w:rFonts w:ascii="Times New Roman" w:hAnsi="Times New Roman"/>
        </w:rPr>
        <w:tab/>
      </w:r>
      <w:r w:rsidRPr="00770428">
        <w:rPr>
          <w:rStyle w:val="1Char"/>
          <w:rFonts w:ascii="Times New Roman" w:hAnsi="Times New Roman" w:hint="eastAsia"/>
        </w:rPr>
        <w:t>尽管递归</w:t>
      </w:r>
      <w:r w:rsidRPr="00770428">
        <w:rPr>
          <w:rStyle w:val="1Char"/>
          <w:rFonts w:ascii="Times New Roman" w:hAnsi="Times New Roman"/>
        </w:rPr>
        <w:t>的</w:t>
      </w:r>
      <w:r w:rsidRPr="00770428">
        <w:t>BK</w:t>
      </w:r>
      <w:r w:rsidRPr="00770428">
        <w:rPr>
          <w:rStyle w:val="1Char"/>
          <w:rFonts w:ascii="Times New Roman" w:hAnsi="Times New Roman"/>
        </w:rPr>
        <w:t>算法描述非常</w:t>
      </w:r>
      <w:r w:rsidRPr="00770428">
        <w:rPr>
          <w:rStyle w:val="1Char"/>
          <w:rFonts w:ascii="Times New Roman" w:hAnsi="Times New Roman" w:hint="eastAsia"/>
        </w:rPr>
        <w:t>简洁</w:t>
      </w:r>
      <w:r w:rsidRPr="00770428">
        <w:rPr>
          <w:rStyle w:val="1Char"/>
          <w:rFonts w:ascii="Times New Roman" w:hAnsi="Times New Roman"/>
        </w:rPr>
        <w:t>，但</w:t>
      </w:r>
      <w:r w:rsidRPr="00770428">
        <w:rPr>
          <w:rStyle w:val="1Char"/>
          <w:rFonts w:ascii="Times New Roman" w:hAnsi="Times New Roman" w:hint="eastAsia"/>
        </w:rPr>
        <w:t>在</w:t>
      </w:r>
      <w:r w:rsidRPr="00770428">
        <w:rPr>
          <w:rStyle w:val="1Char"/>
          <w:rFonts w:ascii="Times New Roman" w:hAnsi="Times New Roman"/>
        </w:rPr>
        <w:t>实际应用环境中递归</w:t>
      </w:r>
      <w:r w:rsidRPr="00770428">
        <w:rPr>
          <w:rStyle w:val="1Char"/>
          <w:rFonts w:ascii="Times New Roman" w:hAnsi="Times New Roman" w:hint="eastAsia"/>
        </w:rPr>
        <w:t>由于</w:t>
      </w:r>
      <w:r w:rsidRPr="00770428">
        <w:rPr>
          <w:rStyle w:val="1Char"/>
          <w:rFonts w:ascii="Times New Roman" w:hAnsi="Times New Roman"/>
        </w:rPr>
        <w:t>其大量的栈空间和内</w:t>
      </w:r>
      <w:r w:rsidRPr="00770428">
        <w:rPr>
          <w:rStyle w:val="1Char"/>
          <w:rFonts w:ascii="Times New Roman" w:hAnsi="Times New Roman" w:hint="eastAsia"/>
        </w:rPr>
        <w:t>存</w:t>
      </w:r>
      <w:r w:rsidRPr="00770428">
        <w:rPr>
          <w:rStyle w:val="1Char"/>
          <w:rFonts w:ascii="Times New Roman" w:hAnsi="Times New Roman"/>
        </w:rPr>
        <w:t>、</w:t>
      </w:r>
      <w:r w:rsidRPr="00770428">
        <w:t>cpu</w:t>
      </w:r>
      <w:r w:rsidRPr="00770428">
        <w:rPr>
          <w:rStyle w:val="1Char"/>
          <w:rFonts w:ascii="Times New Roman" w:hAnsi="Times New Roman"/>
        </w:rPr>
        <w:t>消耗并不</w:t>
      </w:r>
      <w:r w:rsidRPr="00770428">
        <w:rPr>
          <w:rStyle w:val="1Char"/>
          <w:rFonts w:ascii="Times New Roman" w:hAnsi="Times New Roman" w:hint="eastAsia"/>
        </w:rPr>
        <w:t>实用</w:t>
      </w:r>
      <w:r w:rsidRPr="00770428">
        <w:rPr>
          <w:rStyle w:val="1Char"/>
          <w:rFonts w:ascii="Times New Roman" w:hAnsi="Times New Roman"/>
        </w:rPr>
        <w:t>。</w:t>
      </w:r>
      <w:r w:rsidR="00331E52" w:rsidRPr="00770428">
        <w:rPr>
          <w:rFonts w:hint="eastAsia"/>
        </w:rPr>
        <w:t>BK</w:t>
      </w:r>
      <w:r w:rsidR="00331E52" w:rsidRPr="00770428">
        <w:t>CliqueEnumerate</w:t>
      </w:r>
      <w:r w:rsidR="00331E52" w:rsidRPr="00770428">
        <w:rPr>
          <w:rStyle w:val="1Char"/>
          <w:rFonts w:ascii="Times New Roman" w:hAnsi="Times New Roman"/>
        </w:rPr>
        <w:t>的搜索过程可以通过栈来</w:t>
      </w:r>
      <w:r w:rsidRPr="00770428">
        <w:rPr>
          <w:rStyle w:val="1Char"/>
          <w:rFonts w:ascii="Times New Roman" w:hAnsi="Times New Roman" w:hint="eastAsia"/>
        </w:rPr>
        <w:t>模拟</w:t>
      </w:r>
      <w:r w:rsidR="00331E52" w:rsidRPr="00770428">
        <w:rPr>
          <w:rStyle w:val="1Char"/>
          <w:rFonts w:ascii="Times New Roman" w:hAnsi="Times New Roman"/>
        </w:rPr>
        <w:t>实现</w:t>
      </w:r>
      <w:r w:rsidR="005411E8" w:rsidRPr="00770428">
        <w:rPr>
          <w:rStyle w:val="1Char"/>
          <w:rFonts w:ascii="Times New Roman" w:hAnsi="Times New Roman" w:hint="eastAsia"/>
        </w:rPr>
        <w:t>，</w:t>
      </w:r>
      <w:r w:rsidR="005411E8" w:rsidRPr="00770428">
        <w:rPr>
          <w:rStyle w:val="1Char"/>
          <w:rFonts w:ascii="Times New Roman" w:hAnsi="Times New Roman"/>
        </w:rPr>
        <w:t>如图</w:t>
      </w:r>
      <w:r w:rsidR="005411E8" w:rsidRPr="00770428">
        <w:t>3-4</w:t>
      </w:r>
      <w:r w:rsidR="005411E8" w:rsidRPr="00770428">
        <w:rPr>
          <w:rStyle w:val="1Char"/>
          <w:rFonts w:ascii="Times New Roman" w:hAnsi="Times New Roman" w:hint="eastAsia"/>
        </w:rPr>
        <w:t>所示</w:t>
      </w:r>
      <w:r w:rsidR="00331E52" w:rsidRPr="00770428">
        <w:rPr>
          <w:rStyle w:val="1Char"/>
          <w:rFonts w:ascii="Times New Roman" w:hAnsi="Times New Roman"/>
        </w:rPr>
        <w:t>。</w:t>
      </w:r>
      <w:r w:rsidR="00FF7C43" w:rsidRPr="00770428">
        <w:rPr>
          <w:rStyle w:val="1Char"/>
          <w:rFonts w:ascii="Times New Roman" w:hAnsi="Times New Roman" w:hint="eastAsia"/>
        </w:rPr>
        <w:t>下文</w:t>
      </w:r>
      <w:r w:rsidR="00FF7C43" w:rsidRPr="00770428">
        <w:rPr>
          <w:rStyle w:val="1Char"/>
          <w:rFonts w:ascii="Times New Roman" w:hAnsi="Times New Roman"/>
        </w:rPr>
        <w:t>Binary</w:t>
      </w:r>
      <w:r w:rsidR="00FF7C43" w:rsidRPr="00770428">
        <w:rPr>
          <w:rStyle w:val="1Char"/>
          <w:rFonts w:ascii="Times New Roman" w:hAnsi="Times New Roman"/>
        </w:rPr>
        <w:t>算法也具有相似的栈式实现，在实际实验过程中都是</w:t>
      </w:r>
      <w:r w:rsidR="00FF7C43" w:rsidRPr="00770428">
        <w:rPr>
          <w:rStyle w:val="1Char"/>
          <w:rFonts w:ascii="Times New Roman" w:hAnsi="Times New Roman" w:hint="eastAsia"/>
        </w:rPr>
        <w:t>使用</w:t>
      </w:r>
      <w:r w:rsidR="00FF7C43" w:rsidRPr="00770428">
        <w:rPr>
          <w:rStyle w:val="1Char"/>
          <w:rFonts w:ascii="Times New Roman" w:hAnsi="Times New Roman"/>
        </w:rPr>
        <w:t>的基于栈的</w:t>
      </w:r>
      <w:r w:rsidR="00FF7C43" w:rsidRPr="00770428">
        <w:rPr>
          <w:rStyle w:val="1Char"/>
          <w:rFonts w:ascii="Times New Roman" w:hAnsi="Times New Roman" w:hint="eastAsia"/>
        </w:rPr>
        <w:t>算法</w:t>
      </w:r>
      <w:r w:rsidR="00FF7C43" w:rsidRPr="00770428">
        <w:rPr>
          <w:rStyle w:val="1Char"/>
          <w:rFonts w:ascii="Times New Roman" w:hAnsi="Times New Roman"/>
        </w:rPr>
        <w:t>实现</w:t>
      </w:r>
      <w:r w:rsidR="00FF7C43" w:rsidRPr="00770428">
        <w:rPr>
          <w:rStyle w:val="1Char"/>
          <w:rFonts w:ascii="Times New Roman" w:hAnsi="Times New Roman" w:hint="eastAsia"/>
        </w:rPr>
        <w:t>，</w:t>
      </w:r>
      <w:r w:rsidR="00FF7C43" w:rsidRPr="00770428">
        <w:rPr>
          <w:rStyle w:val="1Char"/>
          <w:rFonts w:ascii="Times New Roman" w:hAnsi="Times New Roman"/>
        </w:rPr>
        <w:t>后文不再赘述。</w:t>
      </w:r>
    </w:p>
    <w:p w14:paraId="159720AF" w14:textId="77777777" w:rsidR="005411E8" w:rsidRPr="00770428" w:rsidRDefault="005411E8" w:rsidP="005411E8">
      <w:pPr>
        <w:pStyle w:val="aa"/>
        <w:spacing w:line="240" w:lineRule="auto"/>
        <w:ind w:firstLineChars="0" w:firstLine="0"/>
        <w:rPr>
          <w:rStyle w:val="1Char"/>
          <w:rFonts w:ascii="Times New Roman" w:hAnsi="Times New Roman"/>
        </w:rPr>
      </w:pPr>
    </w:p>
    <w:p w14:paraId="61CDA0FB" w14:textId="77777777" w:rsidR="005411E8" w:rsidRPr="00770428" w:rsidRDefault="005411E8" w:rsidP="005411E8">
      <w:pPr>
        <w:pStyle w:val="aa"/>
        <w:spacing w:line="240" w:lineRule="auto"/>
        <w:ind w:firstLineChars="0" w:firstLine="0"/>
        <w:jc w:val="center"/>
        <w:rPr>
          <w:rStyle w:val="1Char"/>
          <w:rFonts w:ascii="Times New Roman" w:hAnsi="Times New Roman"/>
        </w:rPr>
      </w:pPr>
      <w:r w:rsidRPr="00770428">
        <w:rPr>
          <w:rStyle w:val="1Char"/>
          <w:rFonts w:ascii="Times New Roman" w:hAnsi="Times New Roman"/>
        </w:rPr>
        <w:object w:dxaOrig="13920" w:dyaOrig="5986" w14:anchorId="68AC8387">
          <v:shape id="_x0000_i1102" type="#_x0000_t75" style="width:432.75pt;height:186pt" o:ole="">
            <v:imagedata r:id="rId153" o:title=""/>
          </v:shape>
          <o:OLEObject Type="Embed" ProgID="Visio.Drawing.15" ShapeID="_x0000_i1102" DrawAspect="Content" ObjectID="_1483988000" r:id="rId154"/>
        </w:object>
      </w:r>
      <w:r w:rsidRPr="00770428">
        <w:rPr>
          <w:rStyle w:val="1Char"/>
          <w:rFonts w:ascii="Times New Roman" w:hAnsi="Times New Roman" w:hint="eastAsia"/>
        </w:rPr>
        <w:t>图</w:t>
      </w:r>
      <w:r w:rsidRPr="00770428">
        <w:rPr>
          <w:rFonts w:hint="eastAsia"/>
        </w:rPr>
        <w:t>3</w:t>
      </w:r>
      <w:r w:rsidRPr="00770428">
        <w:t>-4</w:t>
      </w:r>
      <w:r w:rsidRPr="00770428">
        <w:rPr>
          <w:rStyle w:val="1Char"/>
          <w:rFonts w:ascii="Times New Roman" w:hAnsi="Times New Roman"/>
        </w:rPr>
        <w:t xml:space="preserve"> </w:t>
      </w:r>
      <w:r w:rsidRPr="00770428">
        <w:rPr>
          <w:rStyle w:val="1Char"/>
          <w:rFonts w:ascii="Times New Roman" w:hAnsi="Times New Roman" w:hint="eastAsia"/>
        </w:rPr>
        <w:t>基于</w:t>
      </w:r>
      <w:r w:rsidRPr="00770428">
        <w:rPr>
          <w:rStyle w:val="1Char"/>
          <w:rFonts w:ascii="Times New Roman" w:hAnsi="Times New Roman"/>
        </w:rPr>
        <w:t>栈的</w:t>
      </w:r>
      <w:r w:rsidRPr="00770428">
        <w:rPr>
          <w:rStyle w:val="1Char"/>
          <w:rFonts w:ascii="Times New Roman" w:hAnsi="Times New Roman"/>
        </w:rPr>
        <w:t>BK</w:t>
      </w:r>
      <w:r w:rsidRPr="00770428">
        <w:rPr>
          <w:rStyle w:val="1Char"/>
          <w:rFonts w:ascii="Times New Roman" w:hAnsi="Times New Roman"/>
        </w:rPr>
        <w:t>算法</w:t>
      </w:r>
      <w:r w:rsidRPr="00770428">
        <w:rPr>
          <w:rStyle w:val="1Char"/>
          <w:rFonts w:ascii="Times New Roman" w:hAnsi="Times New Roman" w:hint="eastAsia"/>
        </w:rPr>
        <w:t>过程</w:t>
      </w:r>
    </w:p>
    <w:p w14:paraId="28A59AFF" w14:textId="77777777" w:rsidR="005411E8" w:rsidRPr="00770428" w:rsidRDefault="005411E8">
      <w:pPr>
        <w:pStyle w:val="aa"/>
        <w:ind w:firstLineChars="0" w:firstLine="0"/>
      </w:pPr>
    </w:p>
    <w:p w14:paraId="4232B47D" w14:textId="7FA257E6" w:rsidR="006F5C0F" w:rsidRPr="00770428" w:rsidRDefault="006F5C0F" w:rsidP="006F5C0F">
      <w:pPr>
        <w:pStyle w:val="131"/>
        <w:rPr>
          <w:rFonts w:ascii="Times New Roman" w:eastAsia="宋体"/>
        </w:rPr>
      </w:pPr>
      <w:r w:rsidRPr="00770428">
        <w:rPr>
          <w:rFonts w:ascii="Times New Roman" w:eastAsia="宋体" w:hint="eastAsia"/>
        </w:rPr>
        <w:t xml:space="preserve">3.1.2 </w:t>
      </w:r>
      <w:r w:rsidRPr="00770428">
        <w:rPr>
          <w:rFonts w:ascii="Times New Roman" w:eastAsia="宋体" w:hint="eastAsia"/>
        </w:rPr>
        <w:t>极大</w:t>
      </w:r>
      <w:r w:rsidRPr="00770428">
        <w:rPr>
          <w:rFonts w:ascii="Times New Roman" w:eastAsia="宋体"/>
        </w:rPr>
        <w:t>完全图</w:t>
      </w:r>
      <w:r w:rsidRPr="00770428">
        <w:rPr>
          <w:rFonts w:ascii="Times New Roman" w:eastAsia="宋体"/>
        </w:rPr>
        <w:t>Binary</w:t>
      </w:r>
      <w:r w:rsidRPr="00770428">
        <w:rPr>
          <w:rFonts w:ascii="Times New Roman" w:eastAsia="宋体"/>
        </w:rPr>
        <w:t>算</w:t>
      </w:r>
      <w:r w:rsidRPr="00770428">
        <w:rPr>
          <w:rFonts w:ascii="Times New Roman" w:eastAsia="宋体" w:hint="eastAsia"/>
        </w:rPr>
        <w:t>法</w:t>
      </w:r>
    </w:p>
    <w:p w14:paraId="5C7B419A" w14:textId="77777777" w:rsidR="006F5C0F" w:rsidRPr="00770428" w:rsidRDefault="006F5C0F" w:rsidP="003816CF">
      <w:pPr>
        <w:spacing w:line="400" w:lineRule="exact"/>
        <w:rPr>
          <w:sz w:val="24"/>
        </w:rPr>
      </w:pPr>
      <w:r w:rsidRPr="00770428">
        <w:tab/>
      </w:r>
      <w:r w:rsidRPr="00770428">
        <w:tab/>
      </w:r>
      <w:r w:rsidRPr="00770428">
        <w:rPr>
          <w:sz w:val="24"/>
        </w:rPr>
        <w:t>BK</w:t>
      </w:r>
      <w:r w:rsidRPr="00770428">
        <w:rPr>
          <w:sz w:val="24"/>
        </w:rPr>
        <w:t>算法在执行过程中需要计算每个子图</w:t>
      </w:r>
      <w:r w:rsidRPr="00770428">
        <w:rPr>
          <w:rFonts w:hint="eastAsia"/>
          <w:sz w:val="24"/>
        </w:rPr>
        <w:t>中</w:t>
      </w:r>
      <w:r w:rsidRPr="00770428">
        <w:rPr>
          <w:sz w:val="24"/>
        </w:rPr>
        <w:t>各个候选节点的度数，但只是用来寻找度数最大的某个点，</w:t>
      </w:r>
      <w:r w:rsidRPr="00770428">
        <w:rPr>
          <w:rFonts w:hint="eastAsia"/>
          <w:sz w:val="24"/>
        </w:rPr>
        <w:t>关于</w:t>
      </w:r>
      <w:r w:rsidRPr="00770428">
        <w:rPr>
          <w:sz w:val="24"/>
        </w:rPr>
        <w:t>其他</w:t>
      </w:r>
      <w:r w:rsidRPr="00770428">
        <w:rPr>
          <w:rFonts w:hint="eastAsia"/>
          <w:sz w:val="24"/>
        </w:rPr>
        <w:t>点</w:t>
      </w:r>
      <w:r w:rsidRPr="00770428">
        <w:rPr>
          <w:sz w:val="24"/>
        </w:rPr>
        <w:t>的</w:t>
      </w:r>
      <w:r w:rsidRPr="00770428">
        <w:rPr>
          <w:rFonts w:hint="eastAsia"/>
          <w:sz w:val="24"/>
        </w:rPr>
        <w:t>度数</w:t>
      </w:r>
      <w:r w:rsidRPr="00770428">
        <w:rPr>
          <w:sz w:val="24"/>
        </w:rPr>
        <w:t>计算结果并没有充分使用</w:t>
      </w:r>
      <w:r w:rsidRPr="00770428">
        <w:rPr>
          <w:rFonts w:hint="eastAsia"/>
          <w:sz w:val="24"/>
        </w:rPr>
        <w:t>。</w:t>
      </w:r>
      <w:r w:rsidRPr="00770428">
        <w:rPr>
          <w:sz w:val="24"/>
        </w:rPr>
        <w:t>同时</w:t>
      </w:r>
      <w:r w:rsidRPr="00770428">
        <w:rPr>
          <w:rFonts w:hint="eastAsia"/>
          <w:sz w:val="24"/>
        </w:rPr>
        <w:t>，</w:t>
      </w:r>
      <w:r w:rsidRPr="00770428">
        <w:rPr>
          <w:sz w:val="24"/>
        </w:rPr>
        <w:t>观察到</w:t>
      </w:r>
      <w:r w:rsidRPr="00770428">
        <w:rPr>
          <w:rFonts w:hint="eastAsia"/>
          <w:sz w:val="24"/>
        </w:rPr>
        <w:t>许多</w:t>
      </w:r>
      <w:r w:rsidRPr="00770428">
        <w:rPr>
          <w:sz w:val="24"/>
        </w:rPr>
        <w:t>算法没有</w:t>
      </w:r>
      <w:r w:rsidRPr="00770428">
        <w:rPr>
          <w:rFonts w:hint="eastAsia"/>
          <w:sz w:val="24"/>
        </w:rPr>
        <w:t>使用</w:t>
      </w:r>
      <w:r w:rsidRPr="00770428">
        <w:rPr>
          <w:sz w:val="24"/>
        </w:rPr>
        <w:t>到完全图一个明显的特征</w:t>
      </w:r>
      <w:r w:rsidRPr="00770428">
        <w:rPr>
          <w:rFonts w:hint="eastAsia"/>
          <w:sz w:val="24"/>
        </w:rPr>
        <w:t>没有</w:t>
      </w:r>
      <w:r w:rsidRPr="00770428">
        <w:rPr>
          <w:sz w:val="24"/>
        </w:rPr>
        <w:t>使用：</w:t>
      </w:r>
      <w:r w:rsidR="006342B3" w:rsidRPr="006342B3">
        <w:rPr>
          <w:position w:val="-14"/>
          <w:sz w:val="24"/>
        </w:rPr>
        <w:object w:dxaOrig="4540" w:dyaOrig="400" w14:anchorId="5880D1D4">
          <v:shape id="_x0000_i1103" type="#_x0000_t75" style="width:227.25pt;height:20.25pt" o:ole="">
            <v:imagedata r:id="rId155" o:title=""/>
          </v:shape>
          <o:OLEObject Type="Embed" ProgID="Equation.DSMT4" ShapeID="_x0000_i1103" DrawAspect="Content" ObjectID="_1483988001" r:id="rId156"/>
        </w:object>
      </w:r>
      <w:r w:rsidRPr="00770428">
        <w:rPr>
          <w:rFonts w:hint="eastAsia"/>
          <w:sz w:val="24"/>
        </w:rPr>
        <w:t>。另外不同于</w:t>
      </w:r>
      <w:r w:rsidRPr="00770428">
        <w:rPr>
          <w:sz w:val="24"/>
        </w:rPr>
        <w:t>BK</w:t>
      </w:r>
      <w:r w:rsidRPr="00770428">
        <w:rPr>
          <w:sz w:val="24"/>
        </w:rPr>
        <w:t>算法</w:t>
      </w:r>
      <w:r w:rsidRPr="00770428">
        <w:rPr>
          <w:rFonts w:hint="eastAsia"/>
          <w:sz w:val="24"/>
        </w:rPr>
        <w:t>取</w:t>
      </w:r>
      <w:r w:rsidRPr="00770428">
        <w:rPr>
          <w:sz w:val="24"/>
        </w:rPr>
        <w:t>最大度数点</w:t>
      </w:r>
      <w:r w:rsidRPr="00770428">
        <w:rPr>
          <w:rFonts w:hint="eastAsia"/>
          <w:sz w:val="24"/>
        </w:rPr>
        <w:t>然后取</w:t>
      </w:r>
      <w:r w:rsidRPr="00770428">
        <w:rPr>
          <w:sz w:val="24"/>
        </w:rPr>
        <w:t>所有</w:t>
      </w:r>
      <w:r w:rsidRPr="00770428">
        <w:rPr>
          <w:rFonts w:hint="eastAsia"/>
          <w:sz w:val="24"/>
        </w:rPr>
        <w:t>与</w:t>
      </w:r>
      <w:r w:rsidRPr="00770428">
        <w:rPr>
          <w:sz w:val="24"/>
        </w:rPr>
        <w:t>最大度数点不相邻的点</w:t>
      </w:r>
      <w:r w:rsidRPr="00770428">
        <w:rPr>
          <w:rFonts w:hint="eastAsia"/>
          <w:sz w:val="24"/>
        </w:rPr>
        <w:t>来</w:t>
      </w:r>
      <w:r w:rsidRPr="00770428">
        <w:rPr>
          <w:sz w:val="24"/>
        </w:rPr>
        <w:t>扩展搜索路径的粗粒度方式</w:t>
      </w:r>
      <w:r w:rsidRPr="00770428">
        <w:rPr>
          <w:rFonts w:hint="eastAsia"/>
          <w:sz w:val="24"/>
        </w:rPr>
        <w:t>，</w:t>
      </w:r>
      <w:r w:rsidRPr="00770428">
        <w:rPr>
          <w:sz w:val="24"/>
        </w:rPr>
        <w:t>本文</w:t>
      </w:r>
      <w:r w:rsidRPr="00770428">
        <w:rPr>
          <w:rFonts w:hint="eastAsia"/>
          <w:sz w:val="24"/>
        </w:rPr>
        <w:t>提出一种高效地衡量</w:t>
      </w:r>
      <w:r w:rsidRPr="00770428">
        <w:rPr>
          <w:sz w:val="24"/>
        </w:rPr>
        <w:t>当前</w:t>
      </w:r>
      <w:r w:rsidRPr="00770428">
        <w:rPr>
          <w:rFonts w:hint="eastAsia"/>
          <w:sz w:val="24"/>
        </w:rPr>
        <w:t>状态</w:t>
      </w:r>
      <w:r w:rsidRPr="00770428">
        <w:rPr>
          <w:sz w:val="24"/>
        </w:rPr>
        <w:t>动态地选择扩展点</w:t>
      </w:r>
      <w:r w:rsidRPr="00770428">
        <w:rPr>
          <w:rFonts w:hint="eastAsia"/>
          <w:sz w:val="24"/>
        </w:rPr>
        <w:t>的</w:t>
      </w:r>
      <w:r w:rsidRPr="00770428">
        <w:rPr>
          <w:sz w:val="24"/>
        </w:rPr>
        <w:t>搜索算法：</w:t>
      </w:r>
      <w:r w:rsidRPr="00770428">
        <w:rPr>
          <w:sz w:val="24"/>
        </w:rPr>
        <w:t>Binary</w:t>
      </w:r>
      <w:r w:rsidRPr="00770428">
        <w:rPr>
          <w:rFonts w:hint="eastAsia"/>
          <w:sz w:val="24"/>
        </w:rPr>
        <w:t>算法</w:t>
      </w:r>
      <w:r w:rsidRPr="00770428">
        <w:rPr>
          <w:sz w:val="24"/>
        </w:rPr>
        <w:t>。</w:t>
      </w:r>
    </w:p>
    <w:p w14:paraId="7F9091E6" w14:textId="3DE05A5C" w:rsidR="006F5C0F" w:rsidRPr="00770428" w:rsidRDefault="006F5C0F" w:rsidP="003816CF">
      <w:pPr>
        <w:spacing w:line="400" w:lineRule="exact"/>
        <w:rPr>
          <w:sz w:val="24"/>
        </w:rPr>
      </w:pPr>
      <w:r w:rsidRPr="00770428">
        <w:rPr>
          <w:sz w:val="24"/>
        </w:rPr>
        <w:tab/>
      </w:r>
      <w:r w:rsidRPr="00770428">
        <w:rPr>
          <w:rFonts w:hint="eastAsia"/>
          <w:sz w:val="24"/>
        </w:rPr>
        <w:t>在</w:t>
      </w:r>
      <w:r w:rsidRPr="00770428">
        <w:rPr>
          <w:sz w:val="24"/>
        </w:rPr>
        <w:t>BK</w:t>
      </w:r>
      <w:r w:rsidRPr="00770428">
        <w:rPr>
          <w:sz w:val="24"/>
        </w:rPr>
        <w:t>的数据结</w:t>
      </w:r>
      <w:r w:rsidRPr="00770428">
        <w:rPr>
          <w:rFonts w:hint="eastAsia"/>
          <w:sz w:val="24"/>
        </w:rPr>
        <w:t>构</w:t>
      </w:r>
      <w:r w:rsidRPr="00770428">
        <w:rPr>
          <w:sz w:val="24"/>
        </w:rPr>
        <w:t>设计的基础上</w:t>
      </w:r>
      <w:r w:rsidRPr="00770428">
        <w:rPr>
          <w:rFonts w:hint="eastAsia"/>
          <w:sz w:val="24"/>
        </w:rPr>
        <w:t>当前</w:t>
      </w:r>
      <w:r w:rsidRPr="00770428">
        <w:rPr>
          <w:sz w:val="24"/>
        </w:rPr>
        <w:t>子图状态表示为</w:t>
      </w:r>
      <w:r w:rsidRPr="00770428">
        <w:rPr>
          <w:sz w:val="24"/>
        </w:rPr>
        <w:object w:dxaOrig="2740" w:dyaOrig="279" w14:anchorId="60FE881B">
          <v:shape id="_x0000_i1104" type="#_x0000_t75" style="width:137.25pt;height:14.25pt" o:ole="">
            <v:imagedata r:id="rId157" o:title=""/>
          </v:shape>
          <o:OLEObject Type="Embed" ProgID="Equation.DSMT4" ShapeID="_x0000_i1104" DrawAspect="Content" ObjectID="_1483988002" r:id="rId158"/>
        </w:object>
      </w:r>
      <w:r w:rsidRPr="00770428">
        <w:rPr>
          <w:sz w:val="24"/>
        </w:rPr>
        <w:t>，</w:t>
      </w:r>
      <w:r w:rsidRPr="00770428">
        <w:rPr>
          <w:sz w:val="24"/>
        </w:rPr>
        <w:t>Binary</w:t>
      </w:r>
      <w:r w:rsidRPr="00770428">
        <w:rPr>
          <w:sz w:val="24"/>
        </w:rPr>
        <w:t>算法的基本过程是在当前</w:t>
      </w:r>
      <w:r w:rsidRPr="00770428">
        <w:rPr>
          <w:rFonts w:hint="eastAsia"/>
          <w:sz w:val="24"/>
        </w:rPr>
        <w:t>候选节点</w:t>
      </w:r>
      <w:r w:rsidRPr="00770428">
        <w:rPr>
          <w:sz w:val="24"/>
        </w:rPr>
        <w:t>集中选择一个扩展点（</w:t>
      </w:r>
      <w:r w:rsidRPr="00770428">
        <w:rPr>
          <w:rFonts w:hint="eastAsia"/>
          <w:sz w:val="24"/>
        </w:rPr>
        <w:t>分裂点</w:t>
      </w:r>
      <w:r w:rsidRPr="00770428">
        <w:rPr>
          <w:sz w:val="24"/>
        </w:rPr>
        <w:t>）</w:t>
      </w:r>
      <w:r w:rsidR="00916542" w:rsidRPr="00770428">
        <w:rPr>
          <w:position w:val="-6"/>
          <w:sz w:val="24"/>
        </w:rPr>
        <w:object w:dxaOrig="200" w:dyaOrig="220" w14:anchorId="1FB868B3">
          <v:shape id="_x0000_i1105" type="#_x0000_t75" style="width:10.5pt;height:10.5pt" o:ole="">
            <v:imagedata r:id="rId159" o:title=""/>
          </v:shape>
          <o:OLEObject Type="Embed" ProgID="Equation.DSMT4" ShapeID="_x0000_i1105" DrawAspect="Content" ObjectID="_1483988003" r:id="rId160"/>
        </w:object>
      </w:r>
      <w:r w:rsidRPr="00770428">
        <w:rPr>
          <w:rFonts w:hint="eastAsia"/>
          <w:sz w:val="24"/>
        </w:rPr>
        <w:t>并</w:t>
      </w:r>
      <w:r w:rsidRPr="00770428">
        <w:rPr>
          <w:sz w:val="24"/>
        </w:rPr>
        <w:t>将当前搜索图</w:t>
      </w:r>
      <w:r w:rsidRPr="00770428">
        <w:rPr>
          <w:rFonts w:hint="eastAsia"/>
          <w:sz w:val="24"/>
        </w:rPr>
        <w:t>G</w:t>
      </w:r>
      <w:r w:rsidRPr="00770428">
        <w:rPr>
          <w:sz w:val="24"/>
        </w:rPr>
        <w:t>划分为包含当前</w:t>
      </w:r>
      <w:r w:rsidRPr="00770428">
        <w:rPr>
          <w:rFonts w:hint="eastAsia"/>
          <w:sz w:val="24"/>
        </w:rPr>
        <w:t>G</w:t>
      </w:r>
      <w:r w:rsidRPr="00770428">
        <w:rPr>
          <w:sz w:val="24"/>
        </w:rPr>
        <w:t>的结果集且包含</w:t>
      </w:r>
      <w:r w:rsidRPr="00770428">
        <w:rPr>
          <w:rFonts w:hint="eastAsia"/>
          <w:sz w:val="24"/>
        </w:rPr>
        <w:t>点</w:t>
      </w:r>
      <w:r w:rsidR="00916542" w:rsidRPr="00770428">
        <w:rPr>
          <w:position w:val="-6"/>
          <w:sz w:val="24"/>
        </w:rPr>
        <w:object w:dxaOrig="200" w:dyaOrig="220" w14:anchorId="00955C4B">
          <v:shape id="_x0000_i1106" type="#_x0000_t75" style="width:10.5pt;height:10.5pt" o:ole="">
            <v:imagedata r:id="rId161" o:title=""/>
          </v:shape>
          <o:OLEObject Type="Embed" ProgID="Equation.DSMT4" ShapeID="_x0000_i1106" DrawAspect="Content" ObjectID="_1483988004" r:id="rId162"/>
        </w:object>
      </w:r>
      <w:r w:rsidRPr="00770428">
        <w:rPr>
          <w:rFonts w:hint="eastAsia"/>
          <w:sz w:val="24"/>
        </w:rPr>
        <w:t>的</w:t>
      </w:r>
      <w:r w:rsidRPr="00770428">
        <w:rPr>
          <w:sz w:val="24"/>
        </w:rPr>
        <w:t>所有</w:t>
      </w:r>
      <w:r w:rsidRPr="00770428">
        <w:rPr>
          <w:sz w:val="24"/>
        </w:rPr>
        <w:t>Clique</w:t>
      </w:r>
      <w:r w:rsidRPr="00770428">
        <w:rPr>
          <w:rFonts w:hint="eastAsia"/>
          <w:sz w:val="24"/>
        </w:rPr>
        <w:t>，</w:t>
      </w:r>
      <w:r w:rsidRPr="00770428">
        <w:rPr>
          <w:sz w:val="24"/>
        </w:rPr>
        <w:t>生成新的子图</w:t>
      </w:r>
      <w:r w:rsidR="00916542" w:rsidRPr="00770428">
        <w:rPr>
          <w:position w:val="-12"/>
          <w:sz w:val="24"/>
        </w:rPr>
        <w:object w:dxaOrig="340" w:dyaOrig="380" w14:anchorId="7D0264BC">
          <v:shape id="_x0000_i1107" type="#_x0000_t75" style="width:16.5pt;height:18pt" o:ole="">
            <v:imagedata r:id="rId163" o:title=""/>
          </v:shape>
          <o:OLEObject Type="Embed" ProgID="Equation.DSMT4" ShapeID="_x0000_i1107" DrawAspect="Content" ObjectID="_1483988005" r:id="rId164"/>
        </w:object>
      </w:r>
      <w:r w:rsidRPr="00770428">
        <w:rPr>
          <w:rFonts w:hint="eastAsia"/>
          <w:sz w:val="24"/>
        </w:rPr>
        <w:t>，</w:t>
      </w:r>
      <w:r w:rsidRPr="00770428">
        <w:rPr>
          <w:sz w:val="24"/>
        </w:rPr>
        <w:t>子图状态通过如下方式生成</w:t>
      </w:r>
      <w:r w:rsidR="00916542" w:rsidRPr="00770428">
        <w:rPr>
          <w:position w:val="-10"/>
          <w:sz w:val="24"/>
        </w:rPr>
        <w:object w:dxaOrig="2120" w:dyaOrig="360" w14:anchorId="5FDF890A">
          <v:shape id="_x0000_i1108" type="#_x0000_t75" style="width:104.25pt;height:18pt" o:ole="">
            <v:imagedata r:id="rId165" o:title=""/>
          </v:shape>
          <o:OLEObject Type="Embed" ProgID="Equation.DSMT4" ShapeID="_x0000_i1108" DrawAspect="Content" ObjectID="_1483988006" r:id="rId166"/>
        </w:object>
      </w:r>
      <w:r w:rsidRPr="00770428">
        <w:rPr>
          <w:rFonts w:hint="eastAsia"/>
          <w:sz w:val="24"/>
        </w:rPr>
        <w:t>，</w:t>
      </w:r>
      <w:r w:rsidR="00916542" w:rsidRPr="00770428">
        <w:rPr>
          <w:position w:val="-10"/>
          <w:sz w:val="24"/>
        </w:rPr>
        <w:object w:dxaOrig="3060" w:dyaOrig="360" w14:anchorId="1D993D0C">
          <v:shape id="_x0000_i1109" type="#_x0000_t75" style="width:149.25pt;height:18pt" o:ole="">
            <v:imagedata r:id="rId167" o:title=""/>
          </v:shape>
          <o:OLEObject Type="Embed" ProgID="Equation.DSMT4" ShapeID="_x0000_i1109" DrawAspect="Content" ObjectID="_1483988007" r:id="rId168"/>
        </w:object>
      </w:r>
      <w:r w:rsidRPr="00770428">
        <w:rPr>
          <w:rFonts w:hint="eastAsia"/>
          <w:sz w:val="24"/>
        </w:rPr>
        <w:t>，</w:t>
      </w:r>
      <w:r w:rsidR="00916542" w:rsidRPr="00770428">
        <w:rPr>
          <w:position w:val="-10"/>
          <w:sz w:val="24"/>
        </w:rPr>
        <w:object w:dxaOrig="1800" w:dyaOrig="360" w14:anchorId="1AC7A4DE">
          <v:shape id="_x0000_i1110" type="#_x0000_t75" style="width:87.75pt;height:18pt" o:ole="">
            <v:imagedata r:id="rId169" o:title=""/>
          </v:shape>
          <o:OLEObject Type="Embed" ProgID="Equation.DSMT4" ShapeID="_x0000_i1110" DrawAspect="Content" ObjectID="_1483988008" r:id="rId170"/>
        </w:object>
      </w:r>
      <w:r w:rsidRPr="00770428">
        <w:rPr>
          <w:sz w:val="24"/>
        </w:rPr>
        <w:t>；包含当前</w:t>
      </w:r>
      <w:r w:rsidRPr="00770428">
        <w:rPr>
          <w:sz w:val="24"/>
        </w:rPr>
        <w:t>G</w:t>
      </w:r>
      <w:r w:rsidRPr="00770428">
        <w:rPr>
          <w:rFonts w:hint="eastAsia"/>
          <w:sz w:val="24"/>
        </w:rPr>
        <w:t>的</w:t>
      </w:r>
      <w:r w:rsidRPr="00770428">
        <w:rPr>
          <w:sz w:val="24"/>
        </w:rPr>
        <w:t>结果集</w:t>
      </w:r>
      <w:r w:rsidRPr="00770428">
        <w:rPr>
          <w:rFonts w:hint="eastAsia"/>
          <w:sz w:val="24"/>
        </w:rPr>
        <w:t>且</w:t>
      </w:r>
      <w:r w:rsidRPr="00770428">
        <w:rPr>
          <w:sz w:val="24"/>
        </w:rPr>
        <w:t>不包含点</w:t>
      </w:r>
      <w:r w:rsidR="00916542" w:rsidRPr="00770428">
        <w:rPr>
          <w:position w:val="-6"/>
        </w:rPr>
        <w:object w:dxaOrig="200" w:dyaOrig="220" w14:anchorId="4E9ED1B8">
          <v:shape id="_x0000_i1111" type="#_x0000_t75" style="width:10.5pt;height:11.25pt" o:ole="">
            <v:imagedata r:id="rId171" o:title=""/>
          </v:shape>
          <o:OLEObject Type="Embed" ProgID="Equation.DSMT4" ShapeID="_x0000_i1111" DrawAspect="Content" ObjectID="_1483988009" r:id="rId172"/>
        </w:object>
      </w:r>
      <w:r w:rsidRPr="00770428">
        <w:rPr>
          <w:rFonts w:hint="eastAsia"/>
          <w:sz w:val="24"/>
        </w:rPr>
        <w:t>的</w:t>
      </w:r>
      <w:r w:rsidRPr="00770428">
        <w:rPr>
          <w:sz w:val="24"/>
        </w:rPr>
        <w:t>所有</w:t>
      </w:r>
      <w:r w:rsidRPr="00770428">
        <w:rPr>
          <w:sz w:val="24"/>
        </w:rPr>
        <w:t>Clique</w:t>
      </w:r>
      <w:r w:rsidRPr="00770428">
        <w:rPr>
          <w:rFonts w:hint="eastAsia"/>
          <w:sz w:val="24"/>
        </w:rPr>
        <w:t>，</w:t>
      </w:r>
      <w:r w:rsidRPr="00770428">
        <w:rPr>
          <w:sz w:val="24"/>
        </w:rPr>
        <w:t>生成新的子图</w:t>
      </w:r>
      <w:r w:rsidR="006342B3" w:rsidRPr="006342B3">
        <w:rPr>
          <w:position w:val="-12"/>
          <w:sz w:val="24"/>
        </w:rPr>
        <w:object w:dxaOrig="340" w:dyaOrig="380" w14:anchorId="15542EB2">
          <v:shape id="_x0000_i1112" type="#_x0000_t75" style="width:16.5pt;height:18pt" o:ole="">
            <v:imagedata r:id="rId173" o:title=""/>
          </v:shape>
          <o:OLEObject Type="Embed" ProgID="Equation.DSMT4" ShapeID="_x0000_i1112" DrawAspect="Content" ObjectID="_1483988010" r:id="rId174"/>
        </w:object>
      </w:r>
      <w:r w:rsidRPr="00770428">
        <w:rPr>
          <w:sz w:val="24"/>
        </w:rPr>
        <w:t>子图状态通过如下方式生成</w:t>
      </w:r>
      <w:r w:rsidR="00916542" w:rsidRPr="00770428">
        <w:rPr>
          <w:position w:val="-6"/>
          <w:sz w:val="24"/>
        </w:rPr>
        <w:object w:dxaOrig="1660" w:dyaOrig="320" w14:anchorId="59901D08">
          <v:shape id="_x0000_i1113" type="#_x0000_t75" style="width:81.75pt;height:15.75pt" o:ole="">
            <v:imagedata r:id="rId175" o:title=""/>
          </v:shape>
          <o:OLEObject Type="Embed" ProgID="Equation.DSMT4" ShapeID="_x0000_i1113" DrawAspect="Content" ObjectID="_1483988011" r:id="rId176"/>
        </w:object>
      </w:r>
      <w:r w:rsidRPr="00770428">
        <w:rPr>
          <w:rFonts w:hint="eastAsia"/>
          <w:sz w:val="24"/>
        </w:rPr>
        <w:t>，</w:t>
      </w:r>
      <w:r w:rsidR="00916542" w:rsidRPr="00770428">
        <w:rPr>
          <w:position w:val="-10"/>
          <w:sz w:val="24"/>
        </w:rPr>
        <w:object w:dxaOrig="2840" w:dyaOrig="360" w14:anchorId="08B6A8DB">
          <v:shape id="_x0000_i1114" type="#_x0000_t75" style="width:139.5pt;height:18pt" o:ole="">
            <v:imagedata r:id="rId177" o:title=""/>
          </v:shape>
          <o:OLEObject Type="Embed" ProgID="Equation.DSMT4" ShapeID="_x0000_i1114" DrawAspect="Content" ObjectID="_1483988012" r:id="rId178"/>
        </w:object>
      </w:r>
      <w:r w:rsidRPr="00770428">
        <w:rPr>
          <w:rFonts w:hint="eastAsia"/>
          <w:sz w:val="24"/>
        </w:rPr>
        <w:t>，</w:t>
      </w:r>
      <w:r w:rsidR="00916542" w:rsidRPr="00770428">
        <w:rPr>
          <w:position w:val="-10"/>
          <w:sz w:val="24"/>
        </w:rPr>
        <w:object w:dxaOrig="1600" w:dyaOrig="360" w14:anchorId="62789114">
          <v:shape id="_x0000_i1115" type="#_x0000_t75" style="width:78.75pt;height:18pt" o:ole="">
            <v:imagedata r:id="rId179" o:title=""/>
          </v:shape>
          <o:OLEObject Type="Embed" ProgID="Equation.DSMT4" ShapeID="_x0000_i1115" DrawAspect="Content" ObjectID="_1483988013" r:id="rId180"/>
        </w:object>
      </w:r>
      <w:r w:rsidRPr="00770428">
        <w:rPr>
          <w:rFonts w:hint="eastAsia"/>
          <w:sz w:val="24"/>
        </w:rPr>
        <w:t>。</w:t>
      </w:r>
    </w:p>
    <w:p w14:paraId="683A2667" w14:textId="37DD4877" w:rsidR="006F5C0F" w:rsidRPr="00770428" w:rsidRDefault="006F5C0F" w:rsidP="003816CF">
      <w:pPr>
        <w:spacing w:line="400" w:lineRule="exact"/>
        <w:ind w:firstLine="420"/>
        <w:rPr>
          <w:sz w:val="24"/>
        </w:rPr>
      </w:pPr>
      <w:r w:rsidRPr="00770428">
        <w:rPr>
          <w:rFonts w:hint="eastAsia"/>
          <w:sz w:val="24"/>
        </w:rPr>
        <w:t>下面</w:t>
      </w:r>
      <w:r w:rsidRPr="00770428">
        <w:rPr>
          <w:sz w:val="24"/>
        </w:rPr>
        <w:t>证明这种</w:t>
      </w:r>
      <w:r w:rsidRPr="00770428">
        <w:rPr>
          <w:rFonts w:hint="eastAsia"/>
          <w:sz w:val="24"/>
        </w:rPr>
        <w:t>划分</w:t>
      </w:r>
      <w:r w:rsidRPr="00770428">
        <w:rPr>
          <w:sz w:val="24"/>
        </w:rPr>
        <w:t>方式的正确性</w:t>
      </w:r>
      <w:r w:rsidRPr="00770428">
        <w:rPr>
          <w:rFonts w:hint="eastAsia"/>
          <w:sz w:val="24"/>
        </w:rPr>
        <w:t>。对于</w:t>
      </w:r>
      <w:r w:rsidRPr="00770428">
        <w:rPr>
          <w:sz w:val="24"/>
        </w:rPr>
        <w:t>当前子图</w:t>
      </w:r>
      <w:r w:rsidRPr="00770428">
        <w:rPr>
          <w:sz w:val="24"/>
        </w:rPr>
        <w:t>G</w:t>
      </w:r>
      <w:r w:rsidRPr="00770428">
        <w:rPr>
          <w:rFonts w:hint="eastAsia"/>
          <w:sz w:val="24"/>
        </w:rPr>
        <w:t>的</w:t>
      </w:r>
      <w:r w:rsidRPr="00770428">
        <w:rPr>
          <w:sz w:val="24"/>
        </w:rPr>
        <w:t>状态的子分支</w:t>
      </w:r>
      <w:r w:rsidRPr="00770428">
        <w:rPr>
          <w:rFonts w:hint="eastAsia"/>
          <w:sz w:val="24"/>
        </w:rPr>
        <w:t>只有</w:t>
      </w:r>
      <w:r w:rsidRPr="00770428">
        <w:rPr>
          <w:sz w:val="24"/>
        </w:rPr>
        <w:t>两种情况，包含点</w:t>
      </w:r>
      <w:r w:rsidR="00916542" w:rsidRPr="00770428">
        <w:rPr>
          <w:position w:val="-6"/>
        </w:rPr>
        <w:object w:dxaOrig="200" w:dyaOrig="220" w14:anchorId="71693767">
          <v:shape id="_x0000_i1116" type="#_x0000_t75" style="width:10.5pt;height:11.25pt" o:ole="">
            <v:imagedata r:id="rId181" o:title=""/>
          </v:shape>
          <o:OLEObject Type="Embed" ProgID="Equation.DSMT4" ShapeID="_x0000_i1116" DrawAspect="Content" ObjectID="_1483988014" r:id="rId182"/>
        </w:object>
      </w:r>
      <w:r w:rsidRPr="00770428">
        <w:rPr>
          <w:rFonts w:hint="eastAsia"/>
          <w:sz w:val="24"/>
        </w:rPr>
        <w:t>和</w:t>
      </w:r>
      <w:r w:rsidRPr="00770428">
        <w:rPr>
          <w:sz w:val="24"/>
        </w:rPr>
        <w:t>不包含点</w:t>
      </w:r>
      <w:r w:rsidR="00916542" w:rsidRPr="00770428">
        <w:rPr>
          <w:position w:val="-6"/>
        </w:rPr>
        <w:object w:dxaOrig="200" w:dyaOrig="220" w14:anchorId="14AE0AD4">
          <v:shape id="_x0000_i1117" type="#_x0000_t75" style="width:10.5pt;height:11.25pt" o:ole="">
            <v:imagedata r:id="rId183" o:title=""/>
          </v:shape>
          <o:OLEObject Type="Embed" ProgID="Equation.DSMT4" ShapeID="_x0000_i1117" DrawAspect="Content" ObjectID="_1483988015" r:id="rId184"/>
        </w:object>
      </w:r>
      <w:r w:rsidRPr="00770428">
        <w:rPr>
          <w:rFonts w:hint="eastAsia"/>
          <w:sz w:val="24"/>
        </w:rPr>
        <w:t>，</w:t>
      </w:r>
      <w:r w:rsidRPr="00770428">
        <w:rPr>
          <w:sz w:val="24"/>
        </w:rPr>
        <w:t>不存在第三种情况。</w:t>
      </w:r>
      <w:r w:rsidRPr="00770428">
        <w:rPr>
          <w:rFonts w:hint="eastAsia"/>
          <w:sz w:val="24"/>
        </w:rPr>
        <w:t>对于</w:t>
      </w:r>
      <w:r w:rsidRPr="00770428">
        <w:rPr>
          <w:sz w:val="24"/>
        </w:rPr>
        <w:t>包含点</w:t>
      </w:r>
      <w:r w:rsidR="00916542" w:rsidRPr="00770428">
        <w:rPr>
          <w:position w:val="-6"/>
        </w:rPr>
        <w:object w:dxaOrig="200" w:dyaOrig="220" w14:anchorId="2EE78196">
          <v:shape id="_x0000_i1118" type="#_x0000_t75" style="width:10.5pt;height:11.25pt" o:ole="">
            <v:imagedata r:id="rId185" o:title=""/>
          </v:shape>
          <o:OLEObject Type="Embed" ProgID="Equation.DSMT4" ShapeID="_x0000_i1118" DrawAspect="Content" ObjectID="_1483988016" r:id="rId186"/>
        </w:object>
      </w:r>
      <w:r w:rsidRPr="00770428">
        <w:rPr>
          <w:rFonts w:hint="eastAsia"/>
          <w:sz w:val="24"/>
        </w:rPr>
        <w:t>的</w:t>
      </w:r>
      <w:r w:rsidRPr="00770428">
        <w:rPr>
          <w:sz w:val="24"/>
        </w:rPr>
        <w:t>状态</w:t>
      </w:r>
      <w:r w:rsidR="00916542" w:rsidRPr="00770428">
        <w:rPr>
          <w:position w:val="-12"/>
          <w:sz w:val="24"/>
        </w:rPr>
        <w:object w:dxaOrig="340" w:dyaOrig="380" w14:anchorId="451B000A">
          <v:shape id="_x0000_i1119" type="#_x0000_t75" style="width:16.5pt;height:18pt" o:ole="">
            <v:imagedata r:id="rId187" o:title=""/>
          </v:shape>
          <o:OLEObject Type="Embed" ProgID="Equation.DSMT4" ShapeID="_x0000_i1119" DrawAspect="Content" ObjectID="_1483988017" r:id="rId188"/>
        </w:object>
      </w:r>
      <w:r w:rsidRPr="00770428">
        <w:rPr>
          <w:sz w:val="24"/>
        </w:rPr>
        <w:t>，</w:t>
      </w:r>
      <w:r w:rsidRPr="00770428">
        <w:rPr>
          <w:rFonts w:hint="eastAsia"/>
          <w:sz w:val="24"/>
        </w:rPr>
        <w:t>结果</w:t>
      </w:r>
      <w:r w:rsidRPr="00770428">
        <w:rPr>
          <w:sz w:val="24"/>
        </w:rPr>
        <w:t>Clique</w:t>
      </w:r>
      <w:r w:rsidRPr="00770428">
        <w:rPr>
          <w:sz w:val="24"/>
        </w:rPr>
        <w:t>中如果包含</w:t>
      </w:r>
      <w:r w:rsidRPr="00770428">
        <w:rPr>
          <w:rFonts w:hint="eastAsia"/>
          <w:sz w:val="24"/>
        </w:rPr>
        <w:t>点</w:t>
      </w:r>
      <w:r w:rsidR="00916542" w:rsidRPr="00770428">
        <w:rPr>
          <w:position w:val="-6"/>
        </w:rPr>
        <w:object w:dxaOrig="200" w:dyaOrig="220" w14:anchorId="29F32934">
          <v:shape id="_x0000_i1120" type="#_x0000_t75" style="width:10.5pt;height:11.25pt" o:ole="">
            <v:imagedata r:id="rId189" o:title=""/>
          </v:shape>
          <o:OLEObject Type="Embed" ProgID="Equation.DSMT4" ShapeID="_x0000_i1120" DrawAspect="Content" ObjectID="_1483988018" r:id="rId190"/>
        </w:object>
      </w:r>
      <w:r w:rsidRPr="00770428">
        <w:rPr>
          <w:rFonts w:hint="eastAsia"/>
          <w:sz w:val="24"/>
        </w:rPr>
        <w:t>，</w:t>
      </w:r>
      <w:r w:rsidRPr="00770428">
        <w:rPr>
          <w:sz w:val="24"/>
        </w:rPr>
        <w:t>那么</w:t>
      </w:r>
      <w:r w:rsidRPr="00770428">
        <w:rPr>
          <w:rFonts w:hint="eastAsia"/>
          <w:sz w:val="24"/>
        </w:rPr>
        <w:t>可以</w:t>
      </w:r>
      <w:r w:rsidRPr="00770428">
        <w:rPr>
          <w:sz w:val="24"/>
        </w:rPr>
        <w:t>将点</w:t>
      </w:r>
      <w:r w:rsidR="00916542" w:rsidRPr="00770428">
        <w:rPr>
          <w:position w:val="-6"/>
        </w:rPr>
        <w:object w:dxaOrig="200" w:dyaOrig="220" w14:anchorId="4B73F0FA">
          <v:shape id="_x0000_i1121" type="#_x0000_t75" style="width:10.5pt;height:11.25pt" o:ole="">
            <v:imagedata r:id="rId191" o:title=""/>
          </v:shape>
          <o:OLEObject Type="Embed" ProgID="Equation.DSMT4" ShapeID="_x0000_i1121" DrawAspect="Content" ObjectID="_1483988019" r:id="rId192"/>
        </w:object>
      </w:r>
      <w:r w:rsidRPr="00770428">
        <w:rPr>
          <w:rFonts w:hint="eastAsia"/>
          <w:sz w:val="24"/>
        </w:rPr>
        <w:t>加到</w:t>
      </w:r>
      <w:r w:rsidRPr="00770428">
        <w:rPr>
          <w:sz w:val="24"/>
        </w:rPr>
        <w:t>结果集中即：</w:t>
      </w:r>
      <w:r w:rsidR="00916542" w:rsidRPr="00770428">
        <w:rPr>
          <w:position w:val="-10"/>
          <w:sz w:val="24"/>
        </w:rPr>
        <w:object w:dxaOrig="2120" w:dyaOrig="360" w14:anchorId="6C280010">
          <v:shape id="_x0000_i1122" type="#_x0000_t75" style="width:104.25pt;height:18pt" o:ole="">
            <v:imagedata r:id="rId193" o:title=""/>
          </v:shape>
          <o:OLEObject Type="Embed" ProgID="Equation.DSMT4" ShapeID="_x0000_i1122" DrawAspect="Content" ObjectID="_1483988020" r:id="rId194"/>
        </w:object>
      </w:r>
      <w:r w:rsidRPr="00770428">
        <w:rPr>
          <w:rFonts w:hint="eastAsia"/>
          <w:sz w:val="24"/>
        </w:rPr>
        <w:t>；</w:t>
      </w:r>
      <w:r w:rsidRPr="00770428">
        <w:rPr>
          <w:sz w:val="24"/>
        </w:rPr>
        <w:t>状态</w:t>
      </w:r>
      <w:r w:rsidR="00916542" w:rsidRPr="00770428">
        <w:rPr>
          <w:position w:val="-12"/>
          <w:sz w:val="24"/>
        </w:rPr>
        <w:object w:dxaOrig="340" w:dyaOrig="380" w14:anchorId="55976809">
          <v:shape id="_x0000_i1123" type="#_x0000_t75" style="width:16.5pt;height:18pt" o:ole="">
            <v:imagedata r:id="rId195" o:title=""/>
          </v:shape>
          <o:OLEObject Type="Embed" ProgID="Equation.DSMT4" ShapeID="_x0000_i1123" DrawAspect="Content" ObjectID="_1483988021" r:id="rId196"/>
        </w:object>
      </w:r>
      <w:r w:rsidRPr="00770428">
        <w:rPr>
          <w:rFonts w:hint="eastAsia"/>
          <w:sz w:val="24"/>
        </w:rPr>
        <w:t>的</w:t>
      </w:r>
      <w:r w:rsidRPr="00770428">
        <w:rPr>
          <w:sz w:val="24"/>
        </w:rPr>
        <w:t>候选点由于需要满足包含节点</w:t>
      </w:r>
      <w:r w:rsidR="00916542" w:rsidRPr="00770428">
        <w:rPr>
          <w:position w:val="-6"/>
        </w:rPr>
        <w:object w:dxaOrig="200" w:dyaOrig="220" w14:anchorId="3A88403B">
          <v:shape id="_x0000_i1124" type="#_x0000_t75" style="width:10.5pt;height:11.25pt" o:ole="">
            <v:imagedata r:id="rId197" o:title=""/>
          </v:shape>
          <o:OLEObject Type="Embed" ProgID="Equation.DSMT4" ShapeID="_x0000_i1124" DrawAspect="Content" ObjectID="_1483988022" r:id="rId198"/>
        </w:object>
      </w:r>
      <w:r w:rsidRPr="00770428">
        <w:rPr>
          <w:rFonts w:hint="eastAsia"/>
          <w:sz w:val="24"/>
        </w:rPr>
        <w:t>的</w:t>
      </w:r>
      <w:r w:rsidRPr="00770428">
        <w:rPr>
          <w:sz w:val="24"/>
        </w:rPr>
        <w:t>条件，因此需要</w:t>
      </w:r>
      <w:r w:rsidRPr="00770428">
        <w:rPr>
          <w:rFonts w:hint="eastAsia"/>
          <w:sz w:val="24"/>
        </w:rPr>
        <w:t>保证</w:t>
      </w:r>
      <w:r w:rsidRPr="00770428">
        <w:rPr>
          <w:sz w:val="24"/>
        </w:rPr>
        <w:t>候选点也必须都是</w:t>
      </w:r>
      <w:r w:rsidRPr="00770428">
        <w:rPr>
          <w:sz w:val="24"/>
        </w:rPr>
        <w:object w:dxaOrig="200" w:dyaOrig="220" w14:anchorId="227384CE">
          <v:shape id="_x0000_i1125" type="#_x0000_t75" style="width:10.5pt;height:10.5pt" o:ole="">
            <v:imagedata r:id="rId199" o:title=""/>
          </v:shape>
          <o:OLEObject Type="Embed" ProgID="Equation.DSMT4" ShapeID="_x0000_i1125" DrawAspect="Content" ObjectID="_1483988023" r:id="rId200"/>
        </w:object>
      </w:r>
      <w:r w:rsidRPr="00770428">
        <w:rPr>
          <w:rFonts w:hint="eastAsia"/>
          <w:sz w:val="24"/>
        </w:rPr>
        <w:t>的</w:t>
      </w:r>
      <w:r w:rsidRPr="00770428">
        <w:rPr>
          <w:sz w:val="24"/>
        </w:rPr>
        <w:t>邻接点</w:t>
      </w:r>
      <w:r w:rsidRPr="00770428">
        <w:rPr>
          <w:rFonts w:hint="eastAsia"/>
          <w:sz w:val="24"/>
        </w:rPr>
        <w:t>即</w:t>
      </w:r>
      <w:r w:rsidR="00916542" w:rsidRPr="00770428">
        <w:rPr>
          <w:position w:val="-10"/>
          <w:sz w:val="24"/>
        </w:rPr>
        <w:object w:dxaOrig="3060" w:dyaOrig="360" w14:anchorId="44BAA2EF">
          <v:shape id="_x0000_i1126" type="#_x0000_t75" style="width:149.25pt;height:18pt" o:ole="">
            <v:imagedata r:id="rId201" o:title=""/>
          </v:shape>
          <o:OLEObject Type="Embed" ProgID="Equation.DSMT4" ShapeID="_x0000_i1126" DrawAspect="Content" ObjectID="_1483988024" r:id="rId202"/>
        </w:object>
      </w:r>
      <w:r w:rsidRPr="00770428">
        <w:rPr>
          <w:rFonts w:hint="eastAsia"/>
          <w:sz w:val="24"/>
        </w:rPr>
        <w:t>；</w:t>
      </w:r>
      <w:r w:rsidRPr="00770428">
        <w:rPr>
          <w:sz w:val="24"/>
        </w:rPr>
        <w:t>状态</w:t>
      </w:r>
      <w:r w:rsidR="00916542" w:rsidRPr="00770428">
        <w:rPr>
          <w:position w:val="-12"/>
          <w:sz w:val="24"/>
        </w:rPr>
        <w:object w:dxaOrig="340" w:dyaOrig="380" w14:anchorId="4FF50B32">
          <v:shape id="_x0000_i1127" type="#_x0000_t75" style="width:16.5pt;height:18pt" o:ole="">
            <v:imagedata r:id="rId187" o:title=""/>
          </v:shape>
          <o:OLEObject Type="Embed" ProgID="Equation.DSMT4" ShapeID="_x0000_i1127" DrawAspect="Content" ObjectID="_1483988025" r:id="rId203"/>
        </w:object>
      </w:r>
      <w:r w:rsidRPr="00770428">
        <w:rPr>
          <w:rFonts w:hint="eastAsia"/>
          <w:sz w:val="24"/>
        </w:rPr>
        <w:t>的</w:t>
      </w:r>
      <w:r w:rsidRPr="00770428">
        <w:rPr>
          <w:rFonts w:hint="eastAsia"/>
          <w:sz w:val="24"/>
        </w:rPr>
        <w:t>Not</w:t>
      </w:r>
      <w:r w:rsidRPr="00770428">
        <w:rPr>
          <w:sz w:val="24"/>
        </w:rPr>
        <w:t>集</w:t>
      </w:r>
      <w:r w:rsidRPr="00770428">
        <w:rPr>
          <w:rFonts w:hint="eastAsia"/>
          <w:sz w:val="24"/>
        </w:rPr>
        <w:t>需要</w:t>
      </w:r>
      <w:r w:rsidRPr="00770428">
        <w:rPr>
          <w:sz w:val="24"/>
        </w:rPr>
        <w:t>满足</w:t>
      </w:r>
      <w:r w:rsidRPr="00770428">
        <w:rPr>
          <w:sz w:val="24"/>
        </w:rPr>
        <w:t>Not</w:t>
      </w:r>
      <w:r w:rsidRPr="00770428">
        <w:rPr>
          <w:sz w:val="24"/>
        </w:rPr>
        <w:t>集的定义，</w:t>
      </w:r>
      <w:r w:rsidRPr="00770428">
        <w:rPr>
          <w:sz w:val="24"/>
        </w:rPr>
        <w:t>Not</w:t>
      </w:r>
      <w:r w:rsidRPr="00770428">
        <w:rPr>
          <w:sz w:val="24"/>
        </w:rPr>
        <w:t>集中的点</w:t>
      </w:r>
      <w:r w:rsidRPr="00770428">
        <w:rPr>
          <w:rFonts w:hint="eastAsia"/>
          <w:sz w:val="24"/>
        </w:rPr>
        <w:t>可以</w:t>
      </w:r>
      <w:r w:rsidRPr="00770428">
        <w:rPr>
          <w:sz w:val="24"/>
        </w:rPr>
        <w:t>与当前结果集节点组成完全图，因此</w:t>
      </w:r>
      <w:r w:rsidRPr="00770428">
        <w:rPr>
          <w:sz w:val="24"/>
        </w:rPr>
        <w:t>Not</w:t>
      </w:r>
      <w:r w:rsidRPr="00770428">
        <w:rPr>
          <w:sz w:val="24"/>
        </w:rPr>
        <w:t>集中点需要能够与</w:t>
      </w:r>
      <w:r w:rsidRPr="00770428">
        <w:rPr>
          <w:sz w:val="24"/>
        </w:rPr>
        <w:object w:dxaOrig="200" w:dyaOrig="220" w14:anchorId="543313EB">
          <v:shape id="_x0000_i1128" type="#_x0000_t75" style="width:10.5pt;height:10.5pt" o:ole="">
            <v:imagedata r:id="rId199" o:title=""/>
          </v:shape>
          <o:OLEObject Type="Embed" ProgID="Equation.DSMT4" ShapeID="_x0000_i1128" DrawAspect="Content" ObjectID="_1483988026" r:id="rId204"/>
        </w:object>
      </w:r>
      <w:r w:rsidRPr="00770428">
        <w:rPr>
          <w:rFonts w:hint="eastAsia"/>
          <w:sz w:val="24"/>
        </w:rPr>
        <w:t>相邻</w:t>
      </w:r>
      <w:r w:rsidRPr="00770428">
        <w:rPr>
          <w:sz w:val="24"/>
        </w:rPr>
        <w:t>即：</w:t>
      </w:r>
      <w:r w:rsidR="00916542" w:rsidRPr="00770428">
        <w:rPr>
          <w:position w:val="-10"/>
          <w:sz w:val="24"/>
        </w:rPr>
        <w:object w:dxaOrig="1800" w:dyaOrig="360" w14:anchorId="4690089F">
          <v:shape id="_x0000_i1129" type="#_x0000_t75" style="width:87.75pt;height:18pt" o:ole="">
            <v:imagedata r:id="rId205" o:title=""/>
          </v:shape>
          <o:OLEObject Type="Embed" ProgID="Equation.DSMT4" ShapeID="_x0000_i1129" DrawAspect="Content" ObjectID="_1483988027" r:id="rId206"/>
        </w:object>
      </w:r>
      <w:r w:rsidRPr="00770428">
        <w:rPr>
          <w:rFonts w:hint="eastAsia"/>
          <w:sz w:val="24"/>
        </w:rPr>
        <w:t>。对于</w:t>
      </w:r>
      <w:r w:rsidRPr="00770428">
        <w:rPr>
          <w:sz w:val="24"/>
        </w:rPr>
        <w:t>不</w:t>
      </w:r>
      <w:r w:rsidRPr="00770428">
        <w:rPr>
          <w:rFonts w:hint="eastAsia"/>
          <w:sz w:val="24"/>
        </w:rPr>
        <w:t>包含</w:t>
      </w:r>
      <w:r w:rsidRPr="00770428">
        <w:rPr>
          <w:sz w:val="24"/>
        </w:rPr>
        <w:t>节点</w:t>
      </w:r>
      <w:r w:rsidR="00916542" w:rsidRPr="00770428">
        <w:rPr>
          <w:position w:val="-6"/>
        </w:rPr>
        <w:object w:dxaOrig="200" w:dyaOrig="220" w14:anchorId="6D6CA740">
          <v:shape id="_x0000_i1130" type="#_x0000_t75" style="width:10.5pt;height:11.25pt" o:ole="">
            <v:imagedata r:id="rId207" o:title=""/>
          </v:shape>
          <o:OLEObject Type="Embed" ProgID="Equation.DSMT4" ShapeID="_x0000_i1130" DrawAspect="Content" ObjectID="_1483988028" r:id="rId208"/>
        </w:object>
      </w:r>
      <w:r w:rsidRPr="00770428">
        <w:rPr>
          <w:rFonts w:hint="eastAsia"/>
          <w:sz w:val="24"/>
        </w:rPr>
        <w:t>的</w:t>
      </w:r>
      <w:r w:rsidRPr="00770428">
        <w:rPr>
          <w:sz w:val="24"/>
        </w:rPr>
        <w:t>状态</w:t>
      </w:r>
      <w:r w:rsidR="00916542" w:rsidRPr="00770428">
        <w:rPr>
          <w:position w:val="-12"/>
          <w:sz w:val="24"/>
        </w:rPr>
        <w:object w:dxaOrig="340" w:dyaOrig="380" w14:anchorId="1BA4E354">
          <v:shape id="_x0000_i1131" type="#_x0000_t75" style="width:16.5pt;height:18pt" o:ole="">
            <v:imagedata r:id="rId209" o:title=""/>
          </v:shape>
          <o:OLEObject Type="Embed" ProgID="Equation.DSMT4" ShapeID="_x0000_i1131" DrawAspect="Content" ObjectID="_1483988029" r:id="rId210"/>
        </w:object>
      </w:r>
      <w:r w:rsidRPr="00770428">
        <w:rPr>
          <w:rFonts w:hint="eastAsia"/>
          <w:sz w:val="24"/>
        </w:rPr>
        <w:t>，</w:t>
      </w:r>
      <w:r w:rsidRPr="00770428">
        <w:rPr>
          <w:sz w:val="24"/>
        </w:rPr>
        <w:t>只将点</w:t>
      </w:r>
      <w:r w:rsidR="00916542" w:rsidRPr="00770428">
        <w:rPr>
          <w:position w:val="-6"/>
        </w:rPr>
        <w:object w:dxaOrig="200" w:dyaOrig="220" w14:anchorId="08791CDD">
          <v:shape id="_x0000_i1132" type="#_x0000_t75" style="width:10.5pt;height:11.25pt" o:ole="">
            <v:imagedata r:id="rId211" o:title=""/>
          </v:shape>
          <o:OLEObject Type="Embed" ProgID="Equation.DSMT4" ShapeID="_x0000_i1132" DrawAspect="Content" ObjectID="_1483988030" r:id="rId212"/>
        </w:object>
      </w:r>
      <w:r w:rsidRPr="00770428">
        <w:rPr>
          <w:rFonts w:hint="eastAsia"/>
          <w:sz w:val="24"/>
        </w:rPr>
        <w:t>从</w:t>
      </w:r>
      <w:r w:rsidRPr="00770428">
        <w:rPr>
          <w:sz w:val="24"/>
        </w:rPr>
        <w:t>候选点中删除，</w:t>
      </w:r>
      <w:r w:rsidRPr="00770428">
        <w:rPr>
          <w:rFonts w:hint="eastAsia"/>
          <w:sz w:val="24"/>
        </w:rPr>
        <w:t>同时</w:t>
      </w:r>
      <w:r w:rsidRPr="00770428">
        <w:rPr>
          <w:sz w:val="24"/>
        </w:rPr>
        <w:t>由于</w:t>
      </w:r>
      <w:r w:rsidRPr="00770428">
        <w:rPr>
          <w:sz w:val="24"/>
        </w:rPr>
        <w:t>Not</w:t>
      </w:r>
      <w:r w:rsidRPr="00770428">
        <w:rPr>
          <w:sz w:val="24"/>
        </w:rPr>
        <w:t>的定义且包含点</w:t>
      </w:r>
      <w:r w:rsidR="00916542" w:rsidRPr="00770428">
        <w:rPr>
          <w:position w:val="-6"/>
        </w:rPr>
        <w:object w:dxaOrig="200" w:dyaOrig="220" w14:anchorId="24C55B50">
          <v:shape id="_x0000_i1133" type="#_x0000_t75" style="width:10.5pt;height:11.25pt" o:ole="">
            <v:imagedata r:id="rId213" o:title=""/>
          </v:shape>
          <o:OLEObject Type="Embed" ProgID="Equation.DSMT4" ShapeID="_x0000_i1133" DrawAspect="Content" ObjectID="_1483988031" r:id="rId214"/>
        </w:object>
      </w:r>
      <w:r w:rsidRPr="00770428">
        <w:rPr>
          <w:rFonts w:hint="eastAsia"/>
          <w:sz w:val="24"/>
        </w:rPr>
        <w:t>的子图</w:t>
      </w:r>
      <w:r w:rsidRPr="00770428">
        <w:rPr>
          <w:sz w:val="24"/>
        </w:rPr>
        <w:t>必然都会在</w:t>
      </w:r>
      <w:r w:rsidR="00916542" w:rsidRPr="00770428">
        <w:rPr>
          <w:position w:val="-12"/>
          <w:sz w:val="24"/>
        </w:rPr>
        <w:object w:dxaOrig="340" w:dyaOrig="380" w14:anchorId="451BA382">
          <v:shape id="_x0000_i1134" type="#_x0000_t75" style="width:16.5pt;height:18pt" o:ole="">
            <v:imagedata r:id="rId187" o:title=""/>
          </v:shape>
          <o:OLEObject Type="Embed" ProgID="Equation.DSMT4" ShapeID="_x0000_i1134" DrawAspect="Content" ObjectID="_1483988032" r:id="rId215"/>
        </w:object>
      </w:r>
      <w:r w:rsidRPr="00770428">
        <w:rPr>
          <w:rFonts w:hint="eastAsia"/>
          <w:sz w:val="24"/>
        </w:rPr>
        <w:t>中</w:t>
      </w:r>
      <w:r w:rsidRPr="00770428">
        <w:rPr>
          <w:sz w:val="24"/>
        </w:rPr>
        <w:t>处理，因此将点</w:t>
      </w:r>
      <w:r w:rsidRPr="00770428">
        <w:rPr>
          <w:sz w:val="24"/>
        </w:rPr>
        <w:object w:dxaOrig="200" w:dyaOrig="220" w14:anchorId="505C8758">
          <v:shape id="_x0000_i1135" type="#_x0000_t75" style="width:10.5pt;height:10.5pt" o:ole="">
            <v:imagedata r:id="rId199" o:title=""/>
          </v:shape>
          <o:OLEObject Type="Embed" ProgID="Equation.DSMT4" ShapeID="_x0000_i1135" DrawAspect="Content" ObjectID="_1483988033" r:id="rId216"/>
        </w:object>
      </w:r>
      <w:r w:rsidRPr="00770428">
        <w:rPr>
          <w:rFonts w:hint="eastAsia"/>
          <w:sz w:val="24"/>
        </w:rPr>
        <w:t>加入到</w:t>
      </w:r>
      <w:r w:rsidRPr="00770428">
        <w:rPr>
          <w:sz w:val="24"/>
        </w:rPr>
        <w:t>Not</w:t>
      </w:r>
      <w:r w:rsidRPr="00770428">
        <w:rPr>
          <w:sz w:val="24"/>
        </w:rPr>
        <w:t>集中，这样</w:t>
      </w:r>
      <w:r w:rsidR="00916542" w:rsidRPr="00770428">
        <w:rPr>
          <w:position w:val="-12"/>
          <w:sz w:val="24"/>
        </w:rPr>
        <w:object w:dxaOrig="340" w:dyaOrig="380" w14:anchorId="08C12200">
          <v:shape id="_x0000_i1136" type="#_x0000_t75" style="width:16.5pt;height:18pt" o:ole="">
            <v:imagedata r:id="rId217" o:title=""/>
          </v:shape>
          <o:OLEObject Type="Embed" ProgID="Equation.DSMT4" ShapeID="_x0000_i1136" DrawAspect="Content" ObjectID="_1483988034" r:id="rId218"/>
        </w:object>
      </w:r>
      <w:r w:rsidRPr="00770428">
        <w:rPr>
          <w:rFonts w:hint="eastAsia"/>
          <w:sz w:val="24"/>
        </w:rPr>
        <w:t>保证</w:t>
      </w:r>
      <w:r w:rsidRPr="00770428">
        <w:rPr>
          <w:sz w:val="24"/>
        </w:rPr>
        <w:t>了所有</w:t>
      </w:r>
      <w:r w:rsidRPr="00770428">
        <w:rPr>
          <w:rFonts w:hint="eastAsia"/>
          <w:sz w:val="24"/>
        </w:rPr>
        <w:t>不包含</w:t>
      </w:r>
      <w:r w:rsidRPr="00770428">
        <w:rPr>
          <w:sz w:val="24"/>
        </w:rPr>
        <w:t>节点</w:t>
      </w:r>
      <w:r w:rsidR="00916542" w:rsidRPr="00770428">
        <w:rPr>
          <w:position w:val="-6"/>
        </w:rPr>
        <w:object w:dxaOrig="200" w:dyaOrig="220" w14:anchorId="6E30A5C5">
          <v:shape id="_x0000_i1137" type="#_x0000_t75" style="width:10.5pt;height:11.25pt" o:ole="">
            <v:imagedata r:id="rId219" o:title=""/>
          </v:shape>
          <o:OLEObject Type="Embed" ProgID="Equation.DSMT4" ShapeID="_x0000_i1137" DrawAspect="Content" ObjectID="_1483988035" r:id="rId220"/>
        </w:object>
      </w:r>
      <w:r w:rsidRPr="00770428">
        <w:rPr>
          <w:rFonts w:hint="eastAsia"/>
          <w:sz w:val="24"/>
        </w:rPr>
        <w:t>的</w:t>
      </w:r>
      <w:r w:rsidRPr="00770428">
        <w:rPr>
          <w:sz w:val="24"/>
        </w:rPr>
        <w:t>完全图都是</w:t>
      </w:r>
      <w:r w:rsidR="00916542" w:rsidRPr="00770428">
        <w:rPr>
          <w:position w:val="-12"/>
          <w:sz w:val="24"/>
        </w:rPr>
        <w:object w:dxaOrig="340" w:dyaOrig="380" w14:anchorId="23A48329">
          <v:shape id="_x0000_i1138" type="#_x0000_t75" style="width:16.5pt;height:18pt" o:ole="">
            <v:imagedata r:id="rId221" o:title=""/>
          </v:shape>
          <o:OLEObject Type="Embed" ProgID="Equation.DSMT4" ShapeID="_x0000_i1138" DrawAspect="Content" ObjectID="_1483988036" r:id="rId222"/>
        </w:object>
      </w:r>
      <w:r w:rsidRPr="00770428">
        <w:rPr>
          <w:rFonts w:hint="eastAsia"/>
          <w:sz w:val="24"/>
        </w:rPr>
        <w:t>的</w:t>
      </w:r>
      <w:r w:rsidRPr="00770428">
        <w:rPr>
          <w:sz w:val="24"/>
        </w:rPr>
        <w:t>子图</w:t>
      </w:r>
      <w:r w:rsidRPr="00770428">
        <w:rPr>
          <w:rFonts w:hint="eastAsia"/>
          <w:sz w:val="24"/>
        </w:rPr>
        <w:t>。</w:t>
      </w:r>
      <w:r w:rsidRPr="00770428">
        <w:rPr>
          <w:sz w:val="24"/>
        </w:rPr>
        <w:t>有</w:t>
      </w:r>
      <w:r w:rsidRPr="00770428">
        <w:rPr>
          <w:rFonts w:hint="eastAsia"/>
          <w:sz w:val="24"/>
        </w:rPr>
        <w:t>以上</w:t>
      </w:r>
      <w:r w:rsidRPr="00770428">
        <w:rPr>
          <w:sz w:val="24"/>
        </w:rPr>
        <w:t>可得证</w:t>
      </w:r>
      <w:r w:rsidRPr="00770428">
        <w:rPr>
          <w:rFonts w:hint="eastAsia"/>
          <w:sz w:val="24"/>
        </w:rPr>
        <w:t>Binary</w:t>
      </w:r>
      <w:r w:rsidRPr="00770428">
        <w:rPr>
          <w:sz w:val="24"/>
        </w:rPr>
        <w:t>划分方式的正确性。</w:t>
      </w:r>
    </w:p>
    <w:p w14:paraId="19E03561" w14:textId="6F1932EB" w:rsidR="006F5C0F" w:rsidRPr="00770428" w:rsidRDefault="006F5C0F" w:rsidP="006F5C0F">
      <w:pPr>
        <w:rPr>
          <w:sz w:val="24"/>
        </w:rPr>
      </w:pPr>
      <w:r w:rsidRPr="00770428">
        <w:rPr>
          <w:sz w:val="24"/>
        </w:rPr>
        <w:tab/>
      </w:r>
    </w:p>
    <w:p w14:paraId="34C34B8C" w14:textId="77777777" w:rsidR="003816CF" w:rsidRPr="00770428" w:rsidRDefault="003816CF" w:rsidP="006F5C0F">
      <w:pPr>
        <w:rPr>
          <w:sz w:val="24"/>
        </w:rPr>
      </w:pP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6F5C0F" w:rsidRPr="002E01FA" w14:paraId="66C2D1BD" w14:textId="77777777" w:rsidTr="002E01FA">
        <w:trPr>
          <w:jc w:val="center"/>
        </w:trPr>
        <w:tc>
          <w:tcPr>
            <w:tcW w:w="8296" w:type="dxa"/>
            <w:shd w:val="clear" w:color="auto" w:fill="auto"/>
          </w:tcPr>
          <w:p w14:paraId="496C9CA9" w14:textId="77777777" w:rsidR="006F5C0F" w:rsidRPr="002E01FA" w:rsidRDefault="006F5C0F" w:rsidP="002E01FA">
            <w:pPr>
              <w:spacing w:line="400" w:lineRule="exact"/>
              <w:rPr>
                <w:kern w:val="2"/>
                <w:sz w:val="24"/>
              </w:rPr>
            </w:pPr>
            <w:r w:rsidRPr="002E01FA">
              <w:rPr>
                <w:rFonts w:hint="eastAsia"/>
                <w:kern w:val="2"/>
                <w:sz w:val="24"/>
              </w:rPr>
              <w:t>算法</w:t>
            </w:r>
            <w:r w:rsidRPr="002E01FA">
              <w:rPr>
                <w:rFonts w:hint="eastAsia"/>
                <w:kern w:val="2"/>
                <w:sz w:val="24"/>
              </w:rPr>
              <w:t>1</w:t>
            </w:r>
            <w:r w:rsidRPr="002E01FA">
              <w:rPr>
                <w:rFonts w:hint="eastAsia"/>
                <w:kern w:val="2"/>
                <w:sz w:val="24"/>
              </w:rPr>
              <w:t>：</w:t>
            </w:r>
            <w:r w:rsidRPr="002E01FA">
              <w:rPr>
                <w:kern w:val="2"/>
                <w:sz w:val="24"/>
              </w:rPr>
              <w:t>Binary</w:t>
            </w:r>
            <w:r w:rsidRPr="002E01FA">
              <w:rPr>
                <w:kern w:val="2"/>
                <w:sz w:val="24"/>
              </w:rPr>
              <w:t>算法</w:t>
            </w:r>
          </w:p>
        </w:tc>
      </w:tr>
      <w:tr w:rsidR="006F5C0F" w:rsidRPr="002E01FA" w14:paraId="2457057F" w14:textId="77777777" w:rsidTr="002E01FA">
        <w:trPr>
          <w:jc w:val="center"/>
        </w:trPr>
        <w:tc>
          <w:tcPr>
            <w:tcW w:w="8296" w:type="dxa"/>
            <w:shd w:val="clear" w:color="auto" w:fill="auto"/>
          </w:tcPr>
          <w:p w14:paraId="5AF53166" w14:textId="77777777" w:rsidR="006F5C0F" w:rsidRPr="002E01FA" w:rsidRDefault="006F5C0F" w:rsidP="002E01FA">
            <w:pPr>
              <w:spacing w:line="400" w:lineRule="exact"/>
              <w:rPr>
                <w:kern w:val="2"/>
                <w:sz w:val="24"/>
              </w:rPr>
            </w:pPr>
            <w:r w:rsidRPr="002E01FA">
              <w:rPr>
                <w:rFonts w:hint="eastAsia"/>
                <w:kern w:val="2"/>
                <w:sz w:val="24"/>
              </w:rPr>
              <w:t>输入</w:t>
            </w:r>
            <w:r w:rsidRPr="002E01FA">
              <w:rPr>
                <w:kern w:val="2"/>
                <w:sz w:val="24"/>
              </w:rPr>
              <w:t>：数据图</w:t>
            </w:r>
            <w:r w:rsidRPr="002E01FA">
              <w:rPr>
                <w:kern w:val="2"/>
                <w:sz w:val="24"/>
              </w:rPr>
              <w:t>G</w:t>
            </w:r>
            <w:r w:rsidRPr="002E01FA">
              <w:rPr>
                <w:kern w:val="2"/>
                <w:sz w:val="24"/>
              </w:rPr>
              <w:t>，图</w:t>
            </w:r>
            <w:r w:rsidRPr="002E01FA">
              <w:rPr>
                <w:kern w:val="2"/>
                <w:sz w:val="24"/>
              </w:rPr>
              <w:t>G</w:t>
            </w:r>
            <w:r w:rsidRPr="002E01FA">
              <w:rPr>
                <w:rFonts w:hint="eastAsia"/>
                <w:kern w:val="2"/>
                <w:sz w:val="24"/>
              </w:rPr>
              <w:t>的</w:t>
            </w:r>
            <w:r w:rsidRPr="002E01FA">
              <w:rPr>
                <w:kern w:val="2"/>
                <w:sz w:val="24"/>
              </w:rPr>
              <w:t>节点集</w:t>
            </w:r>
            <w:r w:rsidRPr="002E01FA">
              <w:rPr>
                <w:kern w:val="2"/>
                <w:sz w:val="24"/>
              </w:rPr>
              <w:t>V</w:t>
            </w:r>
            <w:r w:rsidRPr="002E01FA">
              <w:rPr>
                <w:kern w:val="2"/>
                <w:sz w:val="24"/>
              </w:rPr>
              <w:t>以及边集</w:t>
            </w:r>
            <w:r w:rsidRPr="002E01FA">
              <w:rPr>
                <w:kern w:val="2"/>
                <w:sz w:val="24"/>
              </w:rPr>
              <w:t>E</w:t>
            </w:r>
          </w:p>
          <w:p w14:paraId="0B750BEC" w14:textId="77777777" w:rsidR="006F5C0F" w:rsidRPr="002E01FA" w:rsidRDefault="006F5C0F" w:rsidP="002E01FA">
            <w:pPr>
              <w:spacing w:line="400" w:lineRule="exact"/>
              <w:rPr>
                <w:kern w:val="2"/>
                <w:sz w:val="24"/>
              </w:rPr>
            </w:pPr>
            <w:r w:rsidRPr="002E01FA">
              <w:rPr>
                <w:rFonts w:hint="eastAsia"/>
                <w:kern w:val="2"/>
                <w:sz w:val="24"/>
              </w:rPr>
              <w:t>输出</w:t>
            </w:r>
            <w:r w:rsidRPr="002E01FA">
              <w:rPr>
                <w:kern w:val="2"/>
                <w:sz w:val="24"/>
              </w:rPr>
              <w:t>：所有的且不重复</w:t>
            </w:r>
            <w:r w:rsidRPr="002E01FA">
              <w:rPr>
                <w:rFonts w:hint="eastAsia"/>
                <w:kern w:val="2"/>
                <w:sz w:val="24"/>
              </w:rPr>
              <w:t>、</w:t>
            </w:r>
            <w:r w:rsidRPr="002E01FA">
              <w:rPr>
                <w:kern w:val="2"/>
                <w:sz w:val="24"/>
              </w:rPr>
              <w:t>不冗余的极大完全图</w:t>
            </w:r>
          </w:p>
        </w:tc>
      </w:tr>
      <w:tr w:rsidR="006F5C0F" w:rsidRPr="002E01FA" w14:paraId="3B723F60" w14:textId="77777777" w:rsidTr="002E01FA">
        <w:trPr>
          <w:jc w:val="center"/>
        </w:trPr>
        <w:tc>
          <w:tcPr>
            <w:tcW w:w="8296" w:type="dxa"/>
            <w:shd w:val="clear" w:color="auto" w:fill="auto"/>
          </w:tcPr>
          <w:p w14:paraId="397AABC9" w14:textId="77777777" w:rsidR="006F5C0F" w:rsidRPr="002E01FA" w:rsidRDefault="006F5C0F" w:rsidP="002E01FA">
            <w:pPr>
              <w:pStyle w:val="af"/>
              <w:numPr>
                <w:ilvl w:val="0"/>
                <w:numId w:val="6"/>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Result</w: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200" w:dyaOrig="320" w14:anchorId="79487F67">
                <v:shape id="_x0000_i1139" type="#_x0000_t75" style="width:10.5pt;height:15.75pt" o:ole="">
                  <v:imagedata r:id="rId223" o:title=""/>
                </v:shape>
                <o:OLEObject Type="Embed" ProgID="Equation.DSMT4" ShapeID="_x0000_i1139" DrawAspect="Content" ObjectID="_1483988037" r:id="rId224"/>
              </w:object>
            </w:r>
          </w:p>
          <w:p w14:paraId="321CFEE9" w14:textId="77777777" w:rsidR="006F5C0F" w:rsidRPr="002E01FA" w:rsidRDefault="006F5C0F" w:rsidP="002E01FA">
            <w:pPr>
              <w:pStyle w:val="af"/>
              <w:numPr>
                <w:ilvl w:val="0"/>
                <w:numId w:val="6"/>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V</w:t>
            </w:r>
          </w:p>
          <w:p w14:paraId="1D6BEFA9" w14:textId="77777777" w:rsidR="006F5C0F" w:rsidRPr="002E01FA" w:rsidRDefault="006F5C0F" w:rsidP="002E01FA">
            <w:pPr>
              <w:pStyle w:val="af"/>
              <w:numPr>
                <w:ilvl w:val="0"/>
                <w:numId w:val="6"/>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200" w:dyaOrig="320" w14:anchorId="6D4C8581">
                <v:shape id="_x0000_i1140" type="#_x0000_t75" style="width:10.5pt;height:15.75pt" o:ole="">
                  <v:imagedata r:id="rId223" o:title=""/>
                </v:shape>
                <o:OLEObject Type="Embed" ProgID="Equation.DSMT4" ShapeID="_x0000_i1140" DrawAspect="Content" ObjectID="_1483988038" r:id="rId225"/>
              </w:object>
            </w:r>
          </w:p>
          <w:p w14:paraId="50D5F704" w14:textId="77777777" w:rsidR="006F5C0F" w:rsidRPr="002E01FA" w:rsidRDefault="006F5C0F" w:rsidP="002E01FA">
            <w:pPr>
              <w:pStyle w:val="af"/>
              <w:numPr>
                <w:ilvl w:val="0"/>
                <w:numId w:val="6"/>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lastRenderedPageBreak/>
              <w:t>调用方法</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Result, Candidate, Not)</w:t>
            </w:r>
          </w:p>
        </w:tc>
      </w:tr>
    </w:tbl>
    <w:p w14:paraId="28F6276F" w14:textId="7A8E166D" w:rsidR="006F5C0F" w:rsidRPr="00770428" w:rsidRDefault="003816CF" w:rsidP="003816CF">
      <w:pPr>
        <w:spacing w:line="400" w:lineRule="exact"/>
        <w:jc w:val="center"/>
        <w:rPr>
          <w:sz w:val="24"/>
        </w:rPr>
      </w:pPr>
      <w:r w:rsidRPr="00770428">
        <w:rPr>
          <w:rFonts w:hint="eastAsia"/>
          <w:sz w:val="24"/>
        </w:rPr>
        <w:lastRenderedPageBreak/>
        <w:t>Binary</w:t>
      </w:r>
      <w:r w:rsidRPr="00770428">
        <w:rPr>
          <w:sz w:val="24"/>
        </w:rPr>
        <w:t>算法主过程</w:t>
      </w:r>
    </w:p>
    <w:p w14:paraId="065393D6" w14:textId="77777777" w:rsidR="006F5C0F" w:rsidRPr="00770428" w:rsidRDefault="006F5C0F" w:rsidP="003816CF">
      <w:pPr>
        <w:spacing w:line="400" w:lineRule="exact"/>
        <w:rPr>
          <w:sz w:val="24"/>
        </w:rPr>
      </w:pPr>
      <w:r w:rsidRPr="00770428">
        <w:rPr>
          <w:sz w:val="24"/>
        </w:rPr>
        <w:tab/>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6F5C0F" w:rsidRPr="002E01FA" w14:paraId="774C170E" w14:textId="77777777" w:rsidTr="002E01FA">
        <w:tc>
          <w:tcPr>
            <w:tcW w:w="8296" w:type="dxa"/>
            <w:shd w:val="clear" w:color="auto" w:fill="auto"/>
          </w:tcPr>
          <w:p w14:paraId="4F5B294C" w14:textId="77777777" w:rsidR="006F5C0F" w:rsidRPr="002E01FA" w:rsidRDefault="006F5C0F" w:rsidP="002E01FA">
            <w:pPr>
              <w:spacing w:line="400" w:lineRule="exact"/>
              <w:rPr>
                <w:kern w:val="2"/>
                <w:sz w:val="24"/>
              </w:rPr>
            </w:pPr>
            <w:r w:rsidRPr="002E01FA">
              <w:rPr>
                <w:rFonts w:hint="eastAsia"/>
                <w:kern w:val="2"/>
                <w:sz w:val="24"/>
              </w:rPr>
              <w:t>方法</w:t>
            </w:r>
            <w:r w:rsidRPr="002E01FA">
              <w:rPr>
                <w:rFonts w:hint="eastAsia"/>
                <w:kern w:val="2"/>
                <w:sz w:val="24"/>
              </w:rPr>
              <w:t>Binary</w:t>
            </w:r>
            <w:r w:rsidRPr="002E01FA">
              <w:rPr>
                <w:kern w:val="2"/>
                <w:sz w:val="24"/>
              </w:rPr>
              <w:t>CliqueEnumerate(Result, Candidate, Not)</w:t>
            </w:r>
          </w:p>
        </w:tc>
      </w:tr>
      <w:tr w:rsidR="006F5C0F" w:rsidRPr="002E01FA" w14:paraId="30EC9682" w14:textId="77777777" w:rsidTr="002E01FA">
        <w:tc>
          <w:tcPr>
            <w:tcW w:w="8296" w:type="dxa"/>
            <w:shd w:val="clear" w:color="auto" w:fill="auto"/>
          </w:tcPr>
          <w:p w14:paraId="3D1D7B1B"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I</w:t>
            </w:r>
            <w:r w:rsidRPr="002E01FA">
              <w:rPr>
                <w:rFonts w:ascii="Times New Roman" w:hAnsi="Times New Roman" w:hint="eastAsia"/>
                <w:kern w:val="2"/>
                <w:sz w:val="24"/>
                <w:szCs w:val="20"/>
              </w:rPr>
              <w:t xml:space="preserve">f </w:t>
            </w:r>
            <w:r w:rsidRPr="002E01FA">
              <w:rPr>
                <w:rFonts w:ascii="Times New Roman" w:hAnsi="Times New Roman"/>
                <w:kern w:val="2"/>
                <w:sz w:val="24"/>
                <w:szCs w:val="20"/>
              </w:rPr>
              <w:t>Not</w:t>
            </w:r>
            <w:r w:rsidRPr="002E01FA">
              <w:rPr>
                <w:rFonts w:ascii="Times New Roman" w:hAnsi="Times New Roman" w:hint="eastAsia"/>
                <w:kern w:val="2"/>
                <w:sz w:val="24"/>
                <w:szCs w:val="20"/>
              </w:rPr>
              <w:t>中</w:t>
            </w:r>
            <w:r w:rsidRPr="002E01FA">
              <w:rPr>
                <w:rFonts w:ascii="Times New Roman" w:hAnsi="Times New Roman"/>
                <w:kern w:val="2"/>
                <w:sz w:val="24"/>
                <w:szCs w:val="20"/>
              </w:rPr>
              <w:t>存在一个点与</w:t>
            </w:r>
            <w:r w:rsidRPr="002E01FA">
              <w:rPr>
                <w:rFonts w:ascii="Times New Roman" w:hAnsi="Times New Roman"/>
                <w:kern w:val="2"/>
                <w:sz w:val="24"/>
                <w:szCs w:val="20"/>
              </w:rPr>
              <w:t>Candidate</w:t>
            </w:r>
            <w:r w:rsidRPr="002E01FA">
              <w:rPr>
                <w:rFonts w:ascii="Times New Roman" w:hAnsi="Times New Roman"/>
                <w:kern w:val="2"/>
                <w:sz w:val="24"/>
                <w:szCs w:val="20"/>
              </w:rPr>
              <w:t>中所有点都相邻</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then</w:t>
            </w:r>
          </w:p>
          <w:p w14:paraId="2F08A0F0"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此</w:t>
            </w:r>
            <w:r w:rsidRPr="002E01FA">
              <w:rPr>
                <w:rFonts w:ascii="Times New Roman" w:hAnsi="Times New Roman"/>
                <w:kern w:val="2"/>
                <w:sz w:val="24"/>
                <w:szCs w:val="20"/>
              </w:rPr>
              <w:t>子图往下都是冗余结果，返回</w:t>
            </w:r>
          </w:p>
          <w:p w14:paraId="7912E0C4"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I</w:t>
            </w:r>
            <w:r w:rsidRPr="002E01FA">
              <w:rPr>
                <w:rFonts w:ascii="Times New Roman" w:hAnsi="Times New Roman" w:hint="eastAsia"/>
                <w:kern w:val="2"/>
                <w:sz w:val="24"/>
                <w:szCs w:val="20"/>
              </w:rPr>
              <w:t xml:space="preserve">f </w:t>
            </w:r>
            <w:r w:rsidRPr="002E01FA">
              <w:rPr>
                <w:rFonts w:ascii="Times New Roman" w:hAnsi="Times New Roman"/>
                <w:kern w:val="2"/>
                <w:sz w:val="24"/>
                <w:szCs w:val="20"/>
              </w:rPr>
              <w:t>SubGraph(Candidate)</w:t>
            </w:r>
            <w:r w:rsidRPr="002E01FA">
              <w:rPr>
                <w:rFonts w:ascii="Times New Roman" w:hAnsi="Times New Roman" w:hint="eastAsia"/>
                <w:kern w:val="2"/>
                <w:sz w:val="24"/>
                <w:szCs w:val="20"/>
              </w:rPr>
              <w:t>是</w:t>
            </w:r>
            <w:r w:rsidRPr="002E01FA">
              <w:rPr>
                <w:rFonts w:ascii="Times New Roman" w:hAnsi="Times New Roman"/>
                <w:kern w:val="2"/>
                <w:sz w:val="24"/>
                <w:szCs w:val="20"/>
              </w:rPr>
              <w:t>Clique then</w:t>
            </w:r>
          </w:p>
          <w:p w14:paraId="6445A747"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输出</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Result</w:t>
            </w:r>
            <w:r w:rsidRPr="002E01FA">
              <w:rPr>
                <w:rFonts w:ascii="Times New Roman" w:hAnsi="Times New Roman"/>
                <w:kern w:val="2"/>
                <w:sz w:val="24"/>
                <w:szCs w:val="20"/>
              </w:rPr>
              <w:object w:dxaOrig="260" w:dyaOrig="200" w14:anchorId="2BAAA611">
                <v:shape id="_x0000_i1141" type="#_x0000_t75" style="width:12pt;height:10.5pt" o:ole="">
                  <v:imagedata r:id="rId226" o:title=""/>
                </v:shape>
                <o:OLEObject Type="Embed" ProgID="Equation.DSMT4" ShapeID="_x0000_i1141" DrawAspect="Content" ObjectID="_1483988039" r:id="rId227"/>
              </w:object>
            </w:r>
            <w:r w:rsidRPr="002E01FA">
              <w:rPr>
                <w:rFonts w:ascii="Times New Roman" w:hAnsi="Times New Roman"/>
                <w:kern w:val="2"/>
                <w:sz w:val="24"/>
                <w:szCs w:val="20"/>
              </w:rPr>
              <w:t>Candidate</w:t>
            </w:r>
          </w:p>
          <w:p w14:paraId="5F2F342B"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Else</w:t>
            </w:r>
          </w:p>
          <w:p w14:paraId="30F14C9C"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在</w:t>
            </w:r>
            <w:r w:rsidRPr="002E01FA">
              <w:rPr>
                <w:rFonts w:ascii="Times New Roman" w:hAnsi="Times New Roman"/>
                <w:kern w:val="2"/>
                <w:sz w:val="24"/>
                <w:szCs w:val="20"/>
              </w:rPr>
              <w:t>Candidate</w:t>
            </w:r>
            <w:r w:rsidRPr="002E01FA">
              <w:rPr>
                <w:rFonts w:ascii="Times New Roman" w:hAnsi="Times New Roman"/>
                <w:kern w:val="2"/>
                <w:sz w:val="24"/>
                <w:szCs w:val="20"/>
              </w:rPr>
              <w:t>中选择一个分裂点</w:t>
            </w:r>
            <w:r w:rsidRPr="002E01FA">
              <w:rPr>
                <w:rFonts w:ascii="Times New Roman" w:hAnsi="Times New Roman"/>
                <w:kern w:val="2"/>
                <w:sz w:val="24"/>
                <w:szCs w:val="20"/>
              </w:rPr>
              <w:t>v</w:t>
            </w:r>
          </w:p>
          <w:p w14:paraId="3414C13B"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820" w:dyaOrig="320" w14:anchorId="4CB1ABEC">
                <v:shape id="_x0000_i1142" type="#_x0000_t75" style="width:40.5pt;height:15.75pt" o:ole="">
                  <v:imagedata r:id="rId228" o:title=""/>
                </v:shape>
                <o:OLEObject Type="Embed" ProgID="Equation.DSMT4" ShapeID="_x0000_i1142" DrawAspect="Content" ObjectID="_1483988040" r:id="rId229"/>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object w:dxaOrig="1280" w:dyaOrig="320" w14:anchorId="571D5D17">
                <v:shape id="_x0000_i1143" type="#_x0000_t75" style="width:63.75pt;height:15.75pt" o:ole="">
                  <v:imagedata r:id="rId230" o:title=""/>
                </v:shape>
                <o:OLEObject Type="Embed" ProgID="Equation.DSMT4" ShapeID="_x0000_i1143" DrawAspect="Content" ObjectID="_1483988041" r:id="rId231"/>
              </w:object>
            </w:r>
          </w:p>
          <w:p w14:paraId="1B45D5FE"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1160" w:dyaOrig="320" w14:anchorId="1C892BD3">
                <v:shape id="_x0000_i1144" type="#_x0000_t75" style="width:57pt;height:15.75pt" o:ole="">
                  <v:imagedata r:id="rId232" o:title=""/>
                </v:shape>
                <o:OLEObject Type="Embed" ProgID="Equation.DSMT4" ShapeID="_x0000_i1144" DrawAspect="Content" ObjectID="_1483988042" r:id="rId233"/>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object w:dxaOrig="1800" w:dyaOrig="320" w14:anchorId="556309C7">
                <v:shape id="_x0000_i1145" type="#_x0000_t75" style="width:90pt;height:15.75pt" o:ole="">
                  <v:imagedata r:id="rId234" o:title=""/>
                </v:shape>
                <o:OLEObject Type="Embed" ProgID="Equation.DSMT4" ShapeID="_x0000_i1145" DrawAspect="Content" ObjectID="_1483988043" r:id="rId235"/>
              </w:object>
            </w:r>
          </w:p>
          <w:p w14:paraId="612F37C7"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540" w:dyaOrig="320" w14:anchorId="537B061C">
                <v:shape id="_x0000_i1146" type="#_x0000_t75" style="width:26.25pt;height:15.75pt" o:ole="">
                  <v:imagedata r:id="rId236" o:title=""/>
                </v:shape>
                <o:OLEObject Type="Embed" ProgID="Equation.DSMT4" ShapeID="_x0000_i1146" DrawAspect="Content" ObjectID="_1483988044" r:id="rId237"/>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object w:dxaOrig="1180" w:dyaOrig="320" w14:anchorId="31A652D0">
                <v:shape id="_x0000_i1147" type="#_x0000_t75" style="width:57.75pt;height:15.75pt" o:ole="">
                  <v:imagedata r:id="rId238" o:title=""/>
                </v:shape>
                <o:OLEObject Type="Embed" ProgID="Equation.DSMT4" ShapeID="_x0000_i1147" DrawAspect="Content" ObjectID="_1483988045" r:id="rId239"/>
              </w:object>
            </w:r>
          </w:p>
          <w:p w14:paraId="6B7BCA92"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Pr="002E01FA">
              <w:rPr>
                <w:rFonts w:ascii="Times New Roman" w:hAnsi="Times New Roman"/>
                <w:kern w:val="2"/>
                <w:sz w:val="24"/>
                <w:szCs w:val="20"/>
              </w:rPr>
              <w:object w:dxaOrig="2580" w:dyaOrig="360" w14:anchorId="54C3CBF4">
                <v:shape id="_x0000_i1148" type="#_x0000_t75" style="width:126pt;height:18pt" o:ole="">
                  <v:imagedata r:id="rId240" o:title=""/>
                </v:shape>
                <o:OLEObject Type="Embed" ProgID="Equation.DSMT4" ShapeID="_x0000_i1148" DrawAspect="Content" ObjectID="_1483988046" r:id="rId241"/>
              </w:object>
            </w:r>
            <w:r w:rsidRPr="002E01FA">
              <w:rPr>
                <w:rFonts w:ascii="Times New Roman" w:hAnsi="Times New Roman"/>
                <w:kern w:val="2"/>
                <w:sz w:val="24"/>
                <w:szCs w:val="20"/>
              </w:rPr>
              <w:t>)</w:t>
            </w:r>
          </w:p>
          <w:p w14:paraId="071737DB"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820" w:dyaOrig="320" w14:anchorId="76743A09">
                <v:shape id="_x0000_i1149" type="#_x0000_t75" style="width:40.5pt;height:15.75pt" o:ole="">
                  <v:imagedata r:id="rId242" o:title=""/>
                </v:shape>
                <o:OLEObject Type="Embed" ProgID="Equation.DSMT4" ShapeID="_x0000_i1149" DrawAspect="Content" ObjectID="_1483988047" r:id="rId243"/>
              </w:objec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720" w:dyaOrig="279" w14:anchorId="63E368C6">
                <v:shape id="_x0000_i1150" type="#_x0000_t75" style="width:36.75pt;height:14.25pt" o:ole="">
                  <v:imagedata r:id="rId244" o:title=""/>
                </v:shape>
                <o:OLEObject Type="Embed" ProgID="Equation.DSMT4" ShapeID="_x0000_i1150" DrawAspect="Content" ObjectID="_1483988048" r:id="rId245"/>
              </w:object>
            </w:r>
          </w:p>
          <w:p w14:paraId="20C686EE"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1160" w:dyaOrig="320" w14:anchorId="2637575D">
                <v:shape id="_x0000_i1151" type="#_x0000_t75" style="width:57pt;height:15.75pt" o:ole="">
                  <v:imagedata r:id="rId246" o:title=""/>
                </v:shape>
                <o:OLEObject Type="Embed" ProgID="Equation.DSMT4" ShapeID="_x0000_i1151" DrawAspect="Content" ObjectID="_1483988049" r:id="rId247"/>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1579" w:dyaOrig="320" w14:anchorId="341F3FB0">
                <v:shape id="_x0000_i1152" type="#_x0000_t75" style="width:76.5pt;height:15.75pt" o:ole="">
                  <v:imagedata r:id="rId248" o:title=""/>
                </v:shape>
                <o:OLEObject Type="Embed" ProgID="Equation.DSMT4" ShapeID="_x0000_i1152" DrawAspect="Content" ObjectID="_1483988050" r:id="rId249"/>
              </w:object>
            </w:r>
          </w:p>
          <w:p w14:paraId="7B331F0A"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540" w:dyaOrig="320" w14:anchorId="2DDAFF8E">
                <v:shape id="_x0000_i1153" type="#_x0000_t75" style="width:26.25pt;height:15.75pt" o:ole="">
                  <v:imagedata r:id="rId250" o:title=""/>
                </v:shape>
                <o:OLEObject Type="Embed" ProgID="Equation.DSMT4" ShapeID="_x0000_i1153" DrawAspect="Content" ObjectID="_1483988051" r:id="rId251"/>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980" w:dyaOrig="320" w14:anchorId="458AC267">
                <v:shape id="_x0000_i1154" type="#_x0000_t75" style="width:48pt;height:15.75pt" o:ole="">
                  <v:imagedata r:id="rId252" o:title=""/>
                </v:shape>
                <o:OLEObject Type="Embed" ProgID="Equation.DSMT4" ShapeID="_x0000_i1154" DrawAspect="Content" ObjectID="_1483988052" r:id="rId253"/>
              </w:object>
            </w:r>
          </w:p>
          <w:p w14:paraId="733AC6E1" w14:textId="77777777" w:rsidR="006F5C0F" w:rsidRPr="002E01FA" w:rsidRDefault="006F5C0F" w:rsidP="002E01FA">
            <w:pPr>
              <w:pStyle w:val="af"/>
              <w:numPr>
                <w:ilvl w:val="0"/>
                <w:numId w:val="8"/>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Pr="002E01FA">
              <w:rPr>
                <w:rFonts w:ascii="Times New Roman" w:hAnsi="Times New Roman"/>
                <w:kern w:val="2"/>
                <w:sz w:val="24"/>
                <w:szCs w:val="20"/>
              </w:rPr>
              <w:object w:dxaOrig="2580" w:dyaOrig="360" w14:anchorId="7750BEC2">
                <v:shape id="_x0000_i1155" type="#_x0000_t75" style="width:126pt;height:18pt" o:ole="">
                  <v:imagedata r:id="rId254" o:title=""/>
                </v:shape>
                <o:OLEObject Type="Embed" ProgID="Equation.DSMT4" ShapeID="_x0000_i1155" DrawAspect="Content" ObjectID="_1483988053" r:id="rId255"/>
              </w:object>
            </w:r>
            <w:r w:rsidRPr="002E01FA">
              <w:rPr>
                <w:rFonts w:ascii="Times New Roman" w:hAnsi="Times New Roman"/>
                <w:kern w:val="2"/>
                <w:sz w:val="24"/>
                <w:szCs w:val="20"/>
              </w:rPr>
              <w:t>)</w:t>
            </w:r>
          </w:p>
        </w:tc>
      </w:tr>
    </w:tbl>
    <w:p w14:paraId="7F56BAEF" w14:textId="01AA294F" w:rsidR="006F5C0F" w:rsidRPr="00770428" w:rsidRDefault="003816CF" w:rsidP="003816CF">
      <w:pPr>
        <w:spacing w:line="400" w:lineRule="exact"/>
        <w:jc w:val="center"/>
      </w:pPr>
      <w:r w:rsidRPr="00770428">
        <w:rPr>
          <w:rFonts w:hint="eastAsia"/>
        </w:rPr>
        <w:t>递归</w:t>
      </w:r>
      <w:r w:rsidRPr="00770428">
        <w:t>极大完全图</w:t>
      </w:r>
      <w:r w:rsidRPr="00770428">
        <w:rPr>
          <w:rFonts w:hint="eastAsia"/>
        </w:rPr>
        <w:t>B</w:t>
      </w:r>
      <w:r w:rsidRPr="00770428">
        <w:t>inary</w:t>
      </w:r>
      <w:r w:rsidRPr="00770428">
        <w:t>枚举方法</w:t>
      </w:r>
    </w:p>
    <w:p w14:paraId="77FF5BB1" w14:textId="77777777" w:rsidR="003816CF" w:rsidRPr="00770428" w:rsidRDefault="003816CF" w:rsidP="003816CF">
      <w:pPr>
        <w:spacing w:line="400" w:lineRule="exact"/>
        <w:jc w:val="center"/>
        <w:rPr>
          <w:sz w:val="24"/>
        </w:rPr>
      </w:pPr>
    </w:p>
    <w:p w14:paraId="3D4E6E7E" w14:textId="5A4EB70A" w:rsidR="006F5C0F" w:rsidRPr="00770428" w:rsidRDefault="006F5C0F" w:rsidP="003816CF">
      <w:pPr>
        <w:spacing w:line="400" w:lineRule="exact"/>
        <w:rPr>
          <w:sz w:val="24"/>
        </w:rPr>
      </w:pPr>
      <w:r w:rsidRPr="00770428">
        <w:rPr>
          <w:sz w:val="24"/>
        </w:rPr>
        <w:tab/>
        <w:t>Binary</w:t>
      </w:r>
      <w:r w:rsidRPr="00770428">
        <w:rPr>
          <w:sz w:val="24"/>
        </w:rPr>
        <w:t>的划分方式</w:t>
      </w:r>
      <w:r w:rsidRPr="00770428">
        <w:rPr>
          <w:rFonts w:hint="eastAsia"/>
          <w:sz w:val="24"/>
        </w:rPr>
        <w:t>需要</w:t>
      </w:r>
      <w:r w:rsidRPr="00770428">
        <w:rPr>
          <w:sz w:val="24"/>
        </w:rPr>
        <w:t>每次从当前子</w:t>
      </w:r>
      <w:r w:rsidRPr="00770428">
        <w:rPr>
          <w:rFonts w:hint="eastAsia"/>
          <w:sz w:val="24"/>
        </w:rPr>
        <w:t>图</w:t>
      </w:r>
      <w:r w:rsidRPr="00770428">
        <w:rPr>
          <w:sz w:val="24"/>
        </w:rPr>
        <w:t>状态中找到一个分裂点，如何选择分裂点对算法的效率有着至关重要的影响。考虑</w:t>
      </w:r>
      <w:r w:rsidRPr="00770428">
        <w:rPr>
          <w:rFonts w:hint="eastAsia"/>
          <w:sz w:val="24"/>
        </w:rPr>
        <w:t>到</w:t>
      </w:r>
      <w:r w:rsidRPr="00770428">
        <w:rPr>
          <w:sz w:val="24"/>
        </w:rPr>
        <w:t>图数据的各种特征且充分利用现有</w:t>
      </w:r>
      <w:r w:rsidRPr="00770428">
        <w:rPr>
          <w:rFonts w:hint="eastAsia"/>
          <w:sz w:val="24"/>
        </w:rPr>
        <w:t>信息，</w:t>
      </w:r>
      <w:r w:rsidRPr="00770428">
        <w:rPr>
          <w:sz w:val="24"/>
        </w:rPr>
        <w:t>本文使用</w:t>
      </w:r>
      <w:r w:rsidRPr="00770428">
        <w:rPr>
          <w:rFonts w:hint="eastAsia"/>
          <w:sz w:val="24"/>
        </w:rPr>
        <w:t>候选点</w:t>
      </w:r>
      <w:r w:rsidRPr="00770428">
        <w:rPr>
          <w:sz w:val="24"/>
        </w:rPr>
        <w:t>的度数作为选择切分点的衡量指标。</w:t>
      </w:r>
      <w:r w:rsidRPr="00770428">
        <w:rPr>
          <w:rFonts w:hint="eastAsia"/>
          <w:sz w:val="24"/>
        </w:rPr>
        <w:t>显然，</w:t>
      </w:r>
      <w:r w:rsidRPr="00770428">
        <w:rPr>
          <w:sz w:val="24"/>
        </w:rPr>
        <w:t>用度数作为选择指标有三种选择方式</w:t>
      </w:r>
      <w:r w:rsidRPr="00770428">
        <w:rPr>
          <w:rFonts w:hint="eastAsia"/>
          <w:sz w:val="24"/>
        </w:rPr>
        <w:t>：</w:t>
      </w:r>
      <w:r w:rsidRPr="00770428">
        <w:rPr>
          <w:sz w:val="24"/>
        </w:rPr>
        <w:t>选择度数最小的点、选择度数最大的点</w:t>
      </w:r>
      <w:r w:rsidRPr="00770428">
        <w:rPr>
          <w:rFonts w:hint="eastAsia"/>
          <w:sz w:val="24"/>
        </w:rPr>
        <w:t>、</w:t>
      </w:r>
      <w:r w:rsidRPr="00770428">
        <w:rPr>
          <w:sz w:val="24"/>
        </w:rPr>
        <w:t>随机选择一个点。</w:t>
      </w:r>
      <w:r w:rsidRPr="00770428">
        <w:rPr>
          <w:rFonts w:hint="eastAsia"/>
          <w:sz w:val="24"/>
        </w:rPr>
        <w:t>根据</w:t>
      </w:r>
      <w:r w:rsidRPr="00770428">
        <w:rPr>
          <w:sz w:val="24"/>
        </w:rPr>
        <w:t>Binary</w:t>
      </w:r>
      <w:r w:rsidRPr="00770428">
        <w:rPr>
          <w:sz w:val="24"/>
        </w:rPr>
        <w:t>的划分方式</w:t>
      </w:r>
      <w:r w:rsidRPr="00770428">
        <w:rPr>
          <w:rFonts w:hint="eastAsia"/>
          <w:sz w:val="24"/>
        </w:rPr>
        <w:t>，</w:t>
      </w:r>
      <w:r w:rsidRPr="00770428">
        <w:rPr>
          <w:sz w:val="24"/>
        </w:rPr>
        <w:t>包含点</w:t>
      </w:r>
      <w:r w:rsidR="001964E4" w:rsidRPr="00770428">
        <w:rPr>
          <w:position w:val="-6"/>
          <w:sz w:val="24"/>
        </w:rPr>
        <w:object w:dxaOrig="200" w:dyaOrig="220" w14:anchorId="6FB31468">
          <v:shape id="_x0000_i1156" type="#_x0000_t75" style="width:10.5pt;height:10.5pt" o:ole="">
            <v:imagedata r:id="rId256" o:title=""/>
          </v:shape>
          <o:OLEObject Type="Embed" ProgID="Equation.DSMT4" ShapeID="_x0000_i1156" DrawAspect="Content" ObjectID="_1483988054" r:id="rId257"/>
        </w:object>
      </w:r>
      <w:r w:rsidRPr="00770428">
        <w:rPr>
          <w:sz w:val="24"/>
        </w:rPr>
        <w:t>的子图</w:t>
      </w:r>
      <w:r w:rsidR="001964E4" w:rsidRPr="00770428">
        <w:rPr>
          <w:position w:val="-12"/>
          <w:sz w:val="24"/>
        </w:rPr>
        <w:object w:dxaOrig="340" w:dyaOrig="380" w14:anchorId="4422C467">
          <v:shape id="_x0000_i1157" type="#_x0000_t75" style="width:16.5pt;height:18pt" o:ole="">
            <v:imagedata r:id="rId258" o:title=""/>
          </v:shape>
          <o:OLEObject Type="Embed" ProgID="Equation.DSMT4" ShapeID="_x0000_i1157" DrawAspect="Content" ObjectID="_1483988055" r:id="rId259"/>
        </w:object>
      </w:r>
      <w:r w:rsidRPr="00770428">
        <w:rPr>
          <w:rFonts w:hint="eastAsia"/>
          <w:sz w:val="24"/>
        </w:rPr>
        <w:t>候选点</w:t>
      </w:r>
      <w:r w:rsidRPr="00770428">
        <w:rPr>
          <w:sz w:val="24"/>
        </w:rPr>
        <w:t>的规模</w:t>
      </w:r>
      <w:r w:rsidR="001964E4" w:rsidRPr="00770428">
        <w:rPr>
          <w:position w:val="-16"/>
          <w:sz w:val="24"/>
        </w:rPr>
        <w:object w:dxaOrig="4040" w:dyaOrig="440" w14:anchorId="04D58F8B">
          <v:shape id="_x0000_i1158" type="#_x0000_t75" style="width:198pt;height:22.5pt" o:ole="">
            <v:imagedata r:id="rId260" o:title=""/>
          </v:shape>
          <o:OLEObject Type="Embed" ProgID="Equation.DSMT4" ShapeID="_x0000_i1158" DrawAspect="Content" ObjectID="_1483988056" r:id="rId261"/>
        </w:object>
      </w:r>
      <w:r w:rsidRPr="00770428">
        <w:rPr>
          <w:rFonts w:hint="eastAsia"/>
          <w:sz w:val="24"/>
        </w:rPr>
        <w:t>，</w:t>
      </w:r>
      <w:r w:rsidRPr="00770428">
        <w:rPr>
          <w:sz w:val="24"/>
        </w:rPr>
        <w:t>子图</w:t>
      </w:r>
      <w:r w:rsidR="001964E4" w:rsidRPr="00770428">
        <w:rPr>
          <w:position w:val="-12"/>
          <w:sz w:val="24"/>
        </w:rPr>
        <w:object w:dxaOrig="340" w:dyaOrig="380" w14:anchorId="0FF07F19">
          <v:shape id="_x0000_i1159" type="#_x0000_t75" style="width:16.5pt;height:18pt" o:ole="">
            <v:imagedata r:id="rId262" o:title=""/>
          </v:shape>
          <o:OLEObject Type="Embed" ProgID="Equation.DSMT4" ShapeID="_x0000_i1159" DrawAspect="Content" ObjectID="_1483988057" r:id="rId263"/>
        </w:object>
      </w:r>
      <w:r w:rsidRPr="00770428">
        <w:rPr>
          <w:rFonts w:hint="eastAsia"/>
          <w:sz w:val="24"/>
        </w:rPr>
        <w:t>候选点</w:t>
      </w:r>
      <w:r w:rsidRPr="00770428">
        <w:rPr>
          <w:sz w:val="24"/>
        </w:rPr>
        <w:t>的规模</w:t>
      </w:r>
      <w:r w:rsidR="001964E4" w:rsidRPr="00770428">
        <w:rPr>
          <w:position w:val="-16"/>
          <w:sz w:val="24"/>
        </w:rPr>
        <w:object w:dxaOrig="4680" w:dyaOrig="440" w14:anchorId="18488D05">
          <v:shape id="_x0000_i1160" type="#_x0000_t75" style="width:228.75pt;height:22.5pt" o:ole="">
            <v:imagedata r:id="rId264" o:title=""/>
          </v:shape>
          <o:OLEObject Type="Embed" ProgID="Equation.DSMT4" ShapeID="_x0000_i1160" DrawAspect="Content" ObjectID="_1483988058" r:id="rId265"/>
        </w:object>
      </w:r>
      <w:r w:rsidRPr="00770428">
        <w:rPr>
          <w:rFonts w:hint="eastAsia"/>
          <w:sz w:val="24"/>
        </w:rPr>
        <w:t>。</w:t>
      </w:r>
      <w:r w:rsidRPr="00770428">
        <w:rPr>
          <w:sz w:val="24"/>
        </w:rPr>
        <w:t>在给定</w:t>
      </w:r>
      <w:r w:rsidRPr="00770428">
        <w:rPr>
          <w:rFonts w:hint="eastAsia"/>
          <w:sz w:val="24"/>
        </w:rPr>
        <w:t>子图</w:t>
      </w:r>
      <w:r w:rsidRPr="00770428">
        <w:rPr>
          <w:sz w:val="24"/>
        </w:rPr>
        <w:t>G</w:t>
      </w:r>
      <w:r w:rsidRPr="00770428">
        <w:rPr>
          <w:rFonts w:hint="eastAsia"/>
          <w:sz w:val="24"/>
        </w:rPr>
        <w:t>的</w:t>
      </w:r>
      <w:r w:rsidRPr="00770428">
        <w:rPr>
          <w:sz w:val="24"/>
        </w:rPr>
        <w:t>情况下</w:t>
      </w:r>
      <w:r w:rsidR="001964E4" w:rsidRPr="00770428">
        <w:rPr>
          <w:position w:val="-14"/>
          <w:sz w:val="24"/>
        </w:rPr>
        <w:object w:dxaOrig="1440" w:dyaOrig="400" w14:anchorId="3256AF5E">
          <v:shape id="_x0000_i1161" type="#_x0000_t75" style="width:1in;height:20.25pt" o:ole="">
            <v:imagedata r:id="rId266" o:title=""/>
          </v:shape>
          <o:OLEObject Type="Embed" ProgID="Equation.DSMT4" ShapeID="_x0000_i1161" DrawAspect="Content" ObjectID="_1483988059" r:id="rId267"/>
        </w:object>
      </w:r>
      <w:r w:rsidRPr="00770428">
        <w:rPr>
          <w:rFonts w:hint="eastAsia"/>
          <w:sz w:val="24"/>
        </w:rPr>
        <w:t>是</w:t>
      </w:r>
      <w:r w:rsidRPr="00770428">
        <w:rPr>
          <w:sz w:val="24"/>
        </w:rPr>
        <w:t>不变的</w:t>
      </w:r>
      <w:r w:rsidRPr="00770428">
        <w:rPr>
          <w:rFonts w:hint="eastAsia"/>
          <w:sz w:val="24"/>
        </w:rPr>
        <w:t>，</w:t>
      </w:r>
      <w:r w:rsidRPr="00770428">
        <w:rPr>
          <w:sz w:val="24"/>
        </w:rPr>
        <w:t>由此可见选择最</w:t>
      </w:r>
      <w:r w:rsidRPr="00770428">
        <w:rPr>
          <w:rFonts w:hint="eastAsia"/>
          <w:sz w:val="24"/>
        </w:rPr>
        <w:t>小度数</w:t>
      </w:r>
      <w:r w:rsidRPr="00770428">
        <w:rPr>
          <w:sz w:val="24"/>
        </w:rPr>
        <w:t>点作为切分点则会生成</w:t>
      </w:r>
      <w:r w:rsidRPr="00770428">
        <w:rPr>
          <w:rFonts w:hint="eastAsia"/>
          <w:sz w:val="24"/>
        </w:rPr>
        <w:t>一个较大</w:t>
      </w:r>
      <w:r w:rsidRPr="00770428">
        <w:rPr>
          <w:sz w:val="24"/>
        </w:rPr>
        <w:t>的子图和一个较小的子图</w:t>
      </w:r>
      <w:r w:rsidRPr="00770428">
        <w:rPr>
          <w:rFonts w:hint="eastAsia"/>
          <w:sz w:val="24"/>
        </w:rPr>
        <w:t>可以</w:t>
      </w:r>
      <w:r w:rsidRPr="00770428">
        <w:rPr>
          <w:sz w:val="24"/>
        </w:rPr>
        <w:t>减少搜索空间。</w:t>
      </w:r>
      <w:r w:rsidRPr="00770428">
        <w:rPr>
          <w:rFonts w:hint="eastAsia"/>
          <w:sz w:val="24"/>
        </w:rPr>
        <w:t>下图</w:t>
      </w:r>
      <w:r w:rsidR="003816CF" w:rsidRPr="00770428">
        <w:rPr>
          <w:rFonts w:hint="eastAsia"/>
          <w:sz w:val="24"/>
        </w:rPr>
        <w:t>3</w:t>
      </w:r>
      <w:r w:rsidR="003816CF" w:rsidRPr="00770428">
        <w:rPr>
          <w:sz w:val="24"/>
        </w:rPr>
        <w:t>-5</w:t>
      </w:r>
      <w:r w:rsidRPr="00770428">
        <w:rPr>
          <w:sz w:val="24"/>
        </w:rPr>
        <w:t>是</w:t>
      </w:r>
      <w:r w:rsidRPr="00770428">
        <w:rPr>
          <w:rFonts w:hint="eastAsia"/>
          <w:sz w:val="24"/>
        </w:rPr>
        <w:t>最大</w:t>
      </w:r>
      <w:r w:rsidRPr="00770428">
        <w:rPr>
          <w:sz w:val="24"/>
        </w:rPr>
        <w:t>和最小度数切分的一个对比实例，</w:t>
      </w:r>
      <w:r w:rsidRPr="00770428">
        <w:rPr>
          <w:rFonts w:hint="eastAsia"/>
          <w:sz w:val="24"/>
        </w:rPr>
        <w:t>后续</w:t>
      </w:r>
      <w:r w:rsidRPr="00770428">
        <w:rPr>
          <w:sz w:val="24"/>
        </w:rPr>
        <w:t>的实验也验证了这一论断。</w:t>
      </w:r>
    </w:p>
    <w:p w14:paraId="04F1A16F" w14:textId="77777777" w:rsidR="006F5C0F" w:rsidRPr="00770428" w:rsidRDefault="006F5C0F" w:rsidP="003816CF">
      <w:pPr>
        <w:spacing w:line="400" w:lineRule="exact"/>
        <w:rPr>
          <w:sz w:val="24"/>
        </w:rPr>
      </w:pPr>
    </w:p>
    <w:p w14:paraId="18D0D539" w14:textId="1C5DC955" w:rsidR="003816CF" w:rsidRPr="00770428" w:rsidRDefault="006F5C0F" w:rsidP="003816CF">
      <w:pPr>
        <w:jc w:val="center"/>
        <w:rPr>
          <w:sz w:val="24"/>
        </w:rPr>
      </w:pPr>
      <w:r w:rsidRPr="00770428">
        <w:rPr>
          <w:sz w:val="24"/>
        </w:rPr>
        <w:object w:dxaOrig="17625" w:dyaOrig="6046" w14:anchorId="4292659E">
          <v:shape id="_x0000_i1162" type="#_x0000_t75" style="width:423.75pt;height:144.75pt" o:ole="">
            <v:imagedata r:id="rId268" o:title=""/>
          </v:shape>
          <o:OLEObject Type="Embed" ProgID="Visio.Drawing.15" ShapeID="_x0000_i1162" DrawAspect="Content" ObjectID="_1483988060" r:id="rId269"/>
        </w:object>
      </w:r>
      <w:r w:rsidR="003816CF" w:rsidRPr="00770428">
        <w:rPr>
          <w:rFonts w:hint="eastAsia"/>
          <w:sz w:val="24"/>
        </w:rPr>
        <w:t>图</w:t>
      </w:r>
      <w:r w:rsidR="003816CF" w:rsidRPr="00770428">
        <w:rPr>
          <w:rFonts w:hint="eastAsia"/>
          <w:sz w:val="24"/>
        </w:rPr>
        <w:t>3</w:t>
      </w:r>
      <w:r w:rsidR="003816CF" w:rsidRPr="00770428">
        <w:rPr>
          <w:sz w:val="24"/>
        </w:rPr>
        <w:t xml:space="preserve">-5 </w:t>
      </w:r>
      <w:r w:rsidR="003816CF" w:rsidRPr="00770428">
        <w:rPr>
          <w:rFonts w:hint="eastAsia"/>
          <w:sz w:val="24"/>
        </w:rPr>
        <w:t>最大</w:t>
      </w:r>
      <w:r w:rsidR="003816CF" w:rsidRPr="00770428">
        <w:rPr>
          <w:sz w:val="24"/>
        </w:rPr>
        <w:t>度数切分和最小度数切分</w:t>
      </w:r>
    </w:p>
    <w:p w14:paraId="5501822B" w14:textId="77777777" w:rsidR="003816CF" w:rsidRPr="00770428" w:rsidRDefault="003816CF" w:rsidP="003816CF">
      <w:pPr>
        <w:jc w:val="center"/>
        <w:rPr>
          <w:sz w:val="24"/>
        </w:rPr>
      </w:pPr>
    </w:p>
    <w:p w14:paraId="44CAC1A4" w14:textId="56C98F9B" w:rsidR="006F5C0F" w:rsidRPr="00770428" w:rsidRDefault="006F5C0F" w:rsidP="001964E4">
      <w:pPr>
        <w:spacing w:line="400" w:lineRule="exact"/>
        <w:rPr>
          <w:sz w:val="24"/>
        </w:rPr>
      </w:pPr>
      <w:r w:rsidRPr="00770428">
        <w:rPr>
          <w:sz w:val="24"/>
        </w:rPr>
        <w:tab/>
      </w:r>
      <w:r w:rsidRPr="00770428">
        <w:rPr>
          <w:rFonts w:hint="eastAsia"/>
          <w:sz w:val="24"/>
        </w:rPr>
        <w:t>使用</w:t>
      </w:r>
      <w:r w:rsidRPr="00770428">
        <w:rPr>
          <w:sz w:val="24"/>
        </w:rPr>
        <w:t>Binary</w:t>
      </w:r>
      <w:r w:rsidRPr="00770428">
        <w:rPr>
          <w:rFonts w:hint="eastAsia"/>
          <w:sz w:val="24"/>
        </w:rPr>
        <w:t>算法</w:t>
      </w:r>
      <w:r w:rsidRPr="00770428">
        <w:rPr>
          <w:sz w:val="24"/>
        </w:rPr>
        <w:t>处理同样的输入图，其搜索树的结构如下</w:t>
      </w:r>
      <w:r w:rsidR="003816CF" w:rsidRPr="00770428">
        <w:rPr>
          <w:rFonts w:hint="eastAsia"/>
          <w:sz w:val="24"/>
        </w:rPr>
        <w:t>图</w:t>
      </w:r>
      <w:r w:rsidR="003816CF" w:rsidRPr="00770428">
        <w:rPr>
          <w:rFonts w:hint="eastAsia"/>
          <w:sz w:val="24"/>
        </w:rPr>
        <w:t>3</w:t>
      </w:r>
      <w:r w:rsidR="003816CF" w:rsidRPr="00770428">
        <w:rPr>
          <w:sz w:val="24"/>
        </w:rPr>
        <w:t>-6</w:t>
      </w:r>
      <w:r w:rsidRPr="00770428">
        <w:rPr>
          <w:sz w:val="24"/>
        </w:rPr>
        <w:t>所示</w:t>
      </w:r>
      <w:r w:rsidRPr="00770428">
        <w:rPr>
          <w:rFonts w:hint="eastAsia"/>
          <w:sz w:val="24"/>
        </w:rPr>
        <w:t>。</w:t>
      </w:r>
      <w:r w:rsidRPr="00770428">
        <w:rPr>
          <w:sz w:val="24"/>
        </w:rPr>
        <w:t>图</w:t>
      </w:r>
      <w:r w:rsidRPr="00770428">
        <w:rPr>
          <w:rFonts w:hint="eastAsia"/>
          <w:sz w:val="24"/>
        </w:rPr>
        <w:t>（</w:t>
      </w:r>
      <w:r w:rsidRPr="00770428">
        <w:rPr>
          <w:sz w:val="24"/>
        </w:rPr>
        <w:t>a</w:t>
      </w:r>
      <w:r w:rsidRPr="00770428">
        <w:rPr>
          <w:sz w:val="24"/>
        </w:rPr>
        <w:t>）是算法描述的</w:t>
      </w:r>
      <w:r w:rsidRPr="00770428">
        <w:rPr>
          <w:sz w:val="24"/>
        </w:rPr>
        <w:t>Binary</w:t>
      </w:r>
      <w:r w:rsidRPr="00770428">
        <w:rPr>
          <w:sz w:val="24"/>
        </w:rPr>
        <w:t>搜索树结构左子节点表示</w:t>
      </w:r>
      <w:r w:rsidRPr="00770428">
        <w:rPr>
          <w:sz w:val="24"/>
        </w:rPr>
        <w:t>G-</w:t>
      </w:r>
      <w:r w:rsidRPr="00770428">
        <w:rPr>
          <w:sz w:val="24"/>
        </w:rPr>
        <w:t>右子节点表示</w:t>
      </w:r>
      <w:r w:rsidRPr="00770428">
        <w:rPr>
          <w:sz w:val="24"/>
        </w:rPr>
        <w:t>G+</w:t>
      </w:r>
      <w:r w:rsidRPr="00770428">
        <w:rPr>
          <w:sz w:val="24"/>
        </w:rPr>
        <w:t>。</w:t>
      </w:r>
      <w:r w:rsidRPr="00770428">
        <w:rPr>
          <w:rFonts w:hint="eastAsia"/>
          <w:sz w:val="24"/>
        </w:rPr>
        <w:t>由于</w:t>
      </w:r>
      <w:r w:rsidRPr="00770428">
        <w:rPr>
          <w:sz w:val="24"/>
        </w:rPr>
        <w:t>递归算法的栈消耗以及潜在的内存使用问题，</w:t>
      </w:r>
      <w:r w:rsidRPr="00770428">
        <w:rPr>
          <w:rFonts w:hint="eastAsia"/>
          <w:sz w:val="24"/>
        </w:rPr>
        <w:t>本文采用</w:t>
      </w:r>
      <w:r w:rsidRPr="00770428">
        <w:rPr>
          <w:sz w:val="24"/>
        </w:rPr>
        <w:t>栈</w:t>
      </w:r>
      <w:r w:rsidRPr="00770428">
        <w:rPr>
          <w:rFonts w:hint="eastAsia"/>
          <w:sz w:val="24"/>
        </w:rPr>
        <w:t>记录</w:t>
      </w:r>
      <w:r w:rsidRPr="00770428">
        <w:rPr>
          <w:sz w:val="24"/>
        </w:rPr>
        <w:t>子图</w:t>
      </w:r>
      <w:r w:rsidRPr="00770428">
        <w:rPr>
          <w:rFonts w:hint="eastAsia"/>
          <w:sz w:val="24"/>
        </w:rPr>
        <w:t>状态</w:t>
      </w:r>
      <w:r w:rsidRPr="00770428">
        <w:rPr>
          <w:sz w:val="24"/>
        </w:rPr>
        <w:t>的</w:t>
      </w:r>
      <w:r w:rsidRPr="00770428">
        <w:rPr>
          <w:rFonts w:hint="eastAsia"/>
          <w:sz w:val="24"/>
        </w:rPr>
        <w:t>迭代</w:t>
      </w:r>
      <w:r w:rsidRPr="00770428">
        <w:rPr>
          <w:sz w:val="24"/>
        </w:rPr>
        <w:t>方式实现</w:t>
      </w:r>
      <w:r w:rsidRPr="00770428">
        <w:rPr>
          <w:sz w:val="24"/>
        </w:rPr>
        <w:t>Binary</w:t>
      </w:r>
      <w:r w:rsidRPr="00770428">
        <w:rPr>
          <w:sz w:val="24"/>
        </w:rPr>
        <w:t>的</w:t>
      </w:r>
      <w:r w:rsidRPr="00770428">
        <w:rPr>
          <w:rFonts w:hint="eastAsia"/>
          <w:sz w:val="24"/>
        </w:rPr>
        <w:t>递归</w:t>
      </w:r>
      <w:r w:rsidRPr="00770428">
        <w:rPr>
          <w:sz w:val="24"/>
        </w:rPr>
        <w:t>算法</w:t>
      </w:r>
      <w:r w:rsidRPr="00770428">
        <w:rPr>
          <w:rFonts w:hint="eastAsia"/>
          <w:sz w:val="24"/>
        </w:rPr>
        <w:t>。</w:t>
      </w:r>
      <w:r w:rsidRPr="00770428">
        <w:rPr>
          <w:sz w:val="24"/>
        </w:rPr>
        <w:t>实际上在算法迭代过程中</w:t>
      </w:r>
      <w:r w:rsidRPr="00770428">
        <w:rPr>
          <w:rFonts w:hint="eastAsia"/>
          <w:sz w:val="24"/>
        </w:rPr>
        <w:t>会</w:t>
      </w:r>
      <w:r w:rsidRPr="00770428">
        <w:rPr>
          <w:sz w:val="24"/>
        </w:rPr>
        <w:t>将栈顶子图一直选最小度数点切分</w:t>
      </w:r>
      <w:r w:rsidRPr="00770428">
        <w:rPr>
          <w:rFonts w:hint="eastAsia"/>
          <w:sz w:val="24"/>
        </w:rPr>
        <w:t>直到栈顶</w:t>
      </w:r>
      <w:r w:rsidRPr="00770428">
        <w:rPr>
          <w:sz w:val="24"/>
        </w:rPr>
        <w:t>子图成为一个完全图或者栈顶子图已经不可能形成</w:t>
      </w:r>
      <w:r w:rsidRPr="00770428">
        <w:rPr>
          <w:rFonts w:hint="eastAsia"/>
          <w:sz w:val="24"/>
        </w:rPr>
        <w:t>新</w:t>
      </w:r>
      <w:r w:rsidRPr="00770428">
        <w:rPr>
          <w:sz w:val="24"/>
        </w:rPr>
        <w:t>的有意义的完全图。</w:t>
      </w:r>
      <w:r w:rsidRPr="00770428">
        <w:rPr>
          <w:rFonts w:hint="eastAsia"/>
          <w:sz w:val="24"/>
        </w:rPr>
        <w:t>迭代</w:t>
      </w:r>
      <w:r w:rsidRPr="00770428">
        <w:rPr>
          <w:sz w:val="24"/>
        </w:rPr>
        <w:t>算法切分过程中</w:t>
      </w:r>
      <w:r w:rsidRPr="00770428">
        <w:rPr>
          <w:sz w:val="24"/>
        </w:rPr>
        <w:t>G-</w:t>
      </w:r>
      <w:r w:rsidRPr="00770428">
        <w:rPr>
          <w:rFonts w:hint="eastAsia"/>
          <w:sz w:val="24"/>
        </w:rPr>
        <w:t>是</w:t>
      </w:r>
      <w:r w:rsidRPr="00770428">
        <w:rPr>
          <w:sz w:val="24"/>
        </w:rPr>
        <w:t>一个</w:t>
      </w:r>
      <w:r w:rsidRPr="00770428">
        <w:rPr>
          <w:rFonts w:hint="eastAsia"/>
          <w:sz w:val="24"/>
        </w:rPr>
        <w:t>可</w:t>
      </w:r>
      <w:r w:rsidRPr="00770428">
        <w:rPr>
          <w:sz w:val="24"/>
        </w:rPr>
        <w:t>变化的子图</w:t>
      </w:r>
      <w:r w:rsidRPr="00770428">
        <w:rPr>
          <w:rFonts w:hint="eastAsia"/>
          <w:sz w:val="24"/>
        </w:rPr>
        <w:t>状态</w:t>
      </w:r>
      <w:r w:rsidRPr="00770428">
        <w:rPr>
          <w:sz w:val="24"/>
        </w:rPr>
        <w:t>，</w:t>
      </w:r>
      <w:r w:rsidRPr="00770428">
        <w:rPr>
          <w:rFonts w:hint="eastAsia"/>
          <w:sz w:val="24"/>
        </w:rPr>
        <w:t>将</w:t>
      </w:r>
      <w:r w:rsidRPr="00770428">
        <w:rPr>
          <w:sz w:val="24"/>
        </w:rPr>
        <w:t>左子树节点</w:t>
      </w:r>
      <w:r w:rsidRPr="00770428">
        <w:rPr>
          <w:sz w:val="24"/>
        </w:rPr>
        <w:t>G-</w:t>
      </w:r>
      <w:r w:rsidRPr="00770428">
        <w:rPr>
          <w:sz w:val="24"/>
        </w:rPr>
        <w:t>都映射到同一个子图状态</w:t>
      </w:r>
      <w:r w:rsidRPr="00770428">
        <w:rPr>
          <w:rFonts w:hint="eastAsia"/>
          <w:sz w:val="24"/>
        </w:rPr>
        <w:t>，</w:t>
      </w:r>
      <w:r w:rsidRPr="00770428">
        <w:rPr>
          <w:sz w:val="24"/>
        </w:rPr>
        <w:t>如图（</w:t>
      </w:r>
      <w:r w:rsidRPr="00770428">
        <w:rPr>
          <w:sz w:val="24"/>
        </w:rPr>
        <w:t>b</w:t>
      </w:r>
      <w:r w:rsidRPr="00770428">
        <w:rPr>
          <w:sz w:val="24"/>
        </w:rPr>
        <w:t>）所示</w:t>
      </w:r>
      <w:r w:rsidRPr="00770428">
        <w:rPr>
          <w:rFonts w:hint="eastAsia"/>
          <w:sz w:val="24"/>
        </w:rPr>
        <w:t>。</w:t>
      </w:r>
      <w:r w:rsidRPr="00770428">
        <w:rPr>
          <w:rFonts w:hint="eastAsia"/>
          <w:sz w:val="24"/>
        </w:rPr>
        <w:t>Binary</w:t>
      </w:r>
      <w:r w:rsidRPr="00770428">
        <w:rPr>
          <w:rFonts w:hint="eastAsia"/>
          <w:sz w:val="24"/>
        </w:rPr>
        <w:t>算法的</w:t>
      </w:r>
      <w:r w:rsidRPr="00770428">
        <w:rPr>
          <w:sz w:val="24"/>
        </w:rPr>
        <w:t>划分方式可以在很大</w:t>
      </w:r>
      <w:r w:rsidRPr="00770428">
        <w:rPr>
          <w:rFonts w:hint="eastAsia"/>
          <w:sz w:val="24"/>
        </w:rPr>
        <w:t>程度上</w:t>
      </w:r>
      <w:r w:rsidRPr="00770428">
        <w:rPr>
          <w:sz w:val="24"/>
        </w:rPr>
        <w:t>减少搜索子图的个数</w:t>
      </w:r>
      <w:r w:rsidRPr="00770428">
        <w:rPr>
          <w:rFonts w:hint="eastAsia"/>
          <w:sz w:val="24"/>
        </w:rPr>
        <w:t>，这一点在</w:t>
      </w:r>
      <w:r w:rsidRPr="00770428">
        <w:rPr>
          <w:sz w:val="24"/>
        </w:rPr>
        <w:t>后续的试验中得到了有效</w:t>
      </w:r>
      <w:r w:rsidRPr="00770428">
        <w:rPr>
          <w:rFonts w:hint="eastAsia"/>
          <w:sz w:val="24"/>
        </w:rPr>
        <w:t>验证</w:t>
      </w:r>
      <w:r w:rsidRPr="00770428">
        <w:rPr>
          <w:sz w:val="24"/>
        </w:rPr>
        <w:t>。</w:t>
      </w:r>
    </w:p>
    <w:p w14:paraId="5D0D1F40" w14:textId="77777777" w:rsidR="003816CF" w:rsidRPr="00770428" w:rsidRDefault="003816CF" w:rsidP="003816CF">
      <w:pPr>
        <w:rPr>
          <w:sz w:val="24"/>
        </w:rPr>
      </w:pPr>
    </w:p>
    <w:p w14:paraId="317391C3" w14:textId="727341E7" w:rsidR="006F5C0F" w:rsidRPr="00770428" w:rsidRDefault="003816CF" w:rsidP="003816CF">
      <w:pPr>
        <w:jc w:val="center"/>
        <w:rPr>
          <w:sz w:val="24"/>
        </w:rPr>
      </w:pPr>
      <w:r w:rsidRPr="00770428">
        <w:rPr>
          <w:sz w:val="24"/>
        </w:rPr>
        <w:object w:dxaOrig="16275" w:dyaOrig="11145" w14:anchorId="05512848">
          <v:shape id="_x0000_i1163" type="#_x0000_t75" style="width:438.75pt;height:300pt" o:ole="">
            <v:imagedata r:id="rId270" o:title=""/>
          </v:shape>
          <o:OLEObject Type="Embed" ProgID="Visio.Drawing.15" ShapeID="_x0000_i1163" DrawAspect="Content" ObjectID="_1483988061" r:id="rId271"/>
        </w:object>
      </w:r>
      <w:r w:rsidRPr="00770428">
        <w:rPr>
          <w:rFonts w:hint="eastAsia"/>
          <w:sz w:val="24"/>
        </w:rPr>
        <w:t>图</w:t>
      </w:r>
      <w:r w:rsidRPr="00770428">
        <w:rPr>
          <w:rFonts w:hint="eastAsia"/>
          <w:sz w:val="24"/>
        </w:rPr>
        <w:t>3</w:t>
      </w:r>
      <w:r w:rsidRPr="00770428">
        <w:rPr>
          <w:sz w:val="24"/>
        </w:rPr>
        <w:t>-6 Binary</w:t>
      </w:r>
      <w:r w:rsidRPr="00770428">
        <w:rPr>
          <w:rFonts w:hint="eastAsia"/>
          <w:sz w:val="24"/>
        </w:rPr>
        <w:t>搜索</w:t>
      </w:r>
      <w:r w:rsidRPr="00770428">
        <w:rPr>
          <w:sz w:val="24"/>
        </w:rPr>
        <w:t>树状态结构</w:t>
      </w:r>
    </w:p>
    <w:p w14:paraId="0D971995" w14:textId="77777777" w:rsidR="003816CF" w:rsidRPr="00770428" w:rsidRDefault="003816CF" w:rsidP="003816CF">
      <w:pPr>
        <w:rPr>
          <w:sz w:val="24"/>
        </w:rPr>
      </w:pPr>
    </w:p>
    <w:p w14:paraId="39ABAFDF" w14:textId="77777777" w:rsidR="006F5C0F" w:rsidRPr="00770428" w:rsidRDefault="006F5C0F" w:rsidP="001964E4">
      <w:pPr>
        <w:rPr>
          <w:sz w:val="24"/>
        </w:rPr>
      </w:pPr>
      <w:r w:rsidRPr="00770428">
        <w:rPr>
          <w:sz w:val="24"/>
        </w:rPr>
        <w:tab/>
        <w:t>Binary</w:t>
      </w:r>
      <w:r w:rsidRPr="00770428">
        <w:rPr>
          <w:sz w:val="24"/>
        </w:rPr>
        <w:t>算法</w:t>
      </w:r>
      <w:r w:rsidRPr="00770428">
        <w:rPr>
          <w:rFonts w:hint="eastAsia"/>
          <w:sz w:val="24"/>
        </w:rPr>
        <w:t>的</w:t>
      </w:r>
      <w:r w:rsidRPr="00770428">
        <w:rPr>
          <w:sz w:val="24"/>
        </w:rPr>
        <w:t>实现中使用</w:t>
      </w:r>
      <w:r w:rsidRPr="00770428">
        <w:rPr>
          <w:rFonts w:hint="eastAsia"/>
          <w:sz w:val="24"/>
        </w:rPr>
        <w:t>与</w:t>
      </w:r>
      <w:r w:rsidRPr="00770428">
        <w:rPr>
          <w:sz w:val="24"/>
        </w:rPr>
        <w:t>BK</w:t>
      </w:r>
      <w:r w:rsidRPr="00770428">
        <w:rPr>
          <w:sz w:val="24"/>
        </w:rPr>
        <w:t>相似的数据</w:t>
      </w:r>
      <w:r w:rsidRPr="00770428">
        <w:rPr>
          <w:rFonts w:hint="eastAsia"/>
          <w:sz w:val="24"/>
        </w:rPr>
        <w:t>集合</w:t>
      </w:r>
      <w:r w:rsidRPr="00770428">
        <w:rPr>
          <w:sz w:val="24"/>
        </w:rPr>
        <w:t>定义</w:t>
      </w:r>
      <w:r w:rsidRPr="00770428">
        <w:rPr>
          <w:sz w:val="24"/>
        </w:rPr>
        <w:t>Result</w:t>
      </w:r>
      <w:r w:rsidRPr="00770428">
        <w:rPr>
          <w:sz w:val="24"/>
        </w:rPr>
        <w:t>，</w:t>
      </w:r>
      <w:r w:rsidRPr="00770428">
        <w:rPr>
          <w:sz w:val="24"/>
        </w:rPr>
        <w:t>Candidate</w:t>
      </w:r>
      <w:r w:rsidRPr="00770428">
        <w:rPr>
          <w:sz w:val="24"/>
        </w:rPr>
        <w:t>，</w:t>
      </w:r>
      <w:r w:rsidRPr="00770428">
        <w:rPr>
          <w:sz w:val="24"/>
        </w:rPr>
        <w:t>Not</w:t>
      </w:r>
      <w:r w:rsidRPr="00770428">
        <w:rPr>
          <w:rFonts w:hint="eastAsia"/>
          <w:sz w:val="24"/>
        </w:rPr>
        <w:t>。不同</w:t>
      </w:r>
      <w:r w:rsidRPr="00770428">
        <w:rPr>
          <w:sz w:val="24"/>
        </w:rPr>
        <w:t>的是，</w:t>
      </w:r>
      <w:r w:rsidRPr="00770428">
        <w:rPr>
          <w:sz w:val="24"/>
        </w:rPr>
        <w:t>Binary</w:t>
      </w:r>
      <w:r w:rsidRPr="00770428">
        <w:rPr>
          <w:sz w:val="24"/>
        </w:rPr>
        <w:t>算法需要始终跟踪</w:t>
      </w:r>
      <w:r w:rsidRPr="00770428">
        <w:rPr>
          <w:sz w:val="24"/>
        </w:rPr>
        <w:t>Candidate</w:t>
      </w:r>
      <w:r w:rsidRPr="00770428">
        <w:rPr>
          <w:rFonts w:hint="eastAsia"/>
          <w:sz w:val="24"/>
        </w:rPr>
        <w:t>节点</w:t>
      </w:r>
      <w:r w:rsidRPr="00770428">
        <w:rPr>
          <w:sz w:val="24"/>
        </w:rPr>
        <w:t>中度数最小的点</w:t>
      </w:r>
      <w:r w:rsidRPr="00770428">
        <w:rPr>
          <w:rFonts w:hint="eastAsia"/>
          <w:sz w:val="24"/>
        </w:rPr>
        <w:t>，</w:t>
      </w:r>
      <w:r w:rsidRPr="00770428">
        <w:rPr>
          <w:sz w:val="24"/>
        </w:rPr>
        <w:t>而且在算法执行过程中</w:t>
      </w:r>
      <w:r w:rsidRPr="00770428">
        <w:rPr>
          <w:rFonts w:hint="eastAsia"/>
          <w:sz w:val="24"/>
        </w:rPr>
        <w:t>由于</w:t>
      </w:r>
      <w:r w:rsidRPr="00770428">
        <w:rPr>
          <w:sz w:val="24"/>
        </w:rPr>
        <w:t>需将</w:t>
      </w:r>
      <w:r w:rsidRPr="00770428">
        <w:rPr>
          <w:rFonts w:hint="eastAsia"/>
          <w:sz w:val="24"/>
        </w:rPr>
        <w:t>与分裂点</w:t>
      </w:r>
      <w:r w:rsidRPr="00770428">
        <w:rPr>
          <w:sz w:val="24"/>
        </w:rPr>
        <w:t>相邻的点度数减一</w:t>
      </w:r>
      <w:r w:rsidRPr="00770428">
        <w:rPr>
          <w:rFonts w:hint="eastAsia"/>
          <w:sz w:val="24"/>
        </w:rPr>
        <w:t>，</w:t>
      </w:r>
      <w:r w:rsidRPr="00770428">
        <w:rPr>
          <w:sz w:val="24"/>
        </w:rPr>
        <w:t>Candidate</w:t>
      </w:r>
      <w:r w:rsidRPr="00770428">
        <w:rPr>
          <w:sz w:val="24"/>
        </w:rPr>
        <w:t>中节点的度数不断变化的。对此，最直接的方</w:t>
      </w:r>
      <w:r w:rsidRPr="00770428">
        <w:rPr>
          <w:rFonts w:hint="eastAsia"/>
          <w:sz w:val="24"/>
        </w:rPr>
        <w:t>法是</w:t>
      </w:r>
      <w:r w:rsidRPr="00770428">
        <w:rPr>
          <w:sz w:val="24"/>
        </w:rPr>
        <w:t>每次需要选度数最小的点时遍历当前</w:t>
      </w:r>
      <w:r w:rsidRPr="00770428">
        <w:rPr>
          <w:rFonts w:hint="eastAsia"/>
          <w:sz w:val="24"/>
        </w:rPr>
        <w:t>所有</w:t>
      </w:r>
      <w:r w:rsidRPr="00770428">
        <w:rPr>
          <w:sz w:val="24"/>
        </w:rPr>
        <w:t>候选点的</w:t>
      </w:r>
      <w:r w:rsidRPr="00770428">
        <w:rPr>
          <w:rFonts w:hint="eastAsia"/>
          <w:sz w:val="24"/>
        </w:rPr>
        <w:t>度数</w:t>
      </w:r>
      <w:r w:rsidRPr="00770428">
        <w:rPr>
          <w:sz w:val="24"/>
        </w:rPr>
        <w:t>，从中选出度数最小的点。</w:t>
      </w:r>
      <w:r w:rsidRPr="00770428">
        <w:rPr>
          <w:rFonts w:hint="eastAsia"/>
          <w:sz w:val="24"/>
        </w:rPr>
        <w:t>假设</w:t>
      </w:r>
      <w:r w:rsidRPr="00770428">
        <w:rPr>
          <w:sz w:val="24"/>
        </w:rPr>
        <w:t>子图候选点个数为</w:t>
      </w:r>
      <w:r w:rsidRPr="00770428">
        <w:rPr>
          <w:rFonts w:hint="eastAsia"/>
          <w:sz w:val="24"/>
        </w:rPr>
        <w:t>n</w:t>
      </w:r>
      <w:r w:rsidRPr="00770428">
        <w:rPr>
          <w:rFonts w:hint="eastAsia"/>
          <w:sz w:val="24"/>
        </w:rPr>
        <w:t>，</w:t>
      </w:r>
      <w:r w:rsidRPr="00770428">
        <w:rPr>
          <w:sz w:val="24"/>
        </w:rPr>
        <w:t>Binary</w:t>
      </w:r>
      <w:r w:rsidRPr="00770428">
        <w:rPr>
          <w:sz w:val="24"/>
        </w:rPr>
        <w:t>算法需要切分子图</w:t>
      </w:r>
      <w:r w:rsidRPr="00770428">
        <w:rPr>
          <w:sz w:val="24"/>
        </w:rPr>
        <w:t>O(n)</w:t>
      </w:r>
      <w:r w:rsidRPr="00770428">
        <w:rPr>
          <w:rFonts w:hint="eastAsia"/>
          <w:sz w:val="24"/>
        </w:rPr>
        <w:t>次</w:t>
      </w:r>
      <w:r w:rsidRPr="00770428">
        <w:rPr>
          <w:sz w:val="24"/>
        </w:rPr>
        <w:t>，</w:t>
      </w:r>
      <w:r w:rsidRPr="00770428">
        <w:rPr>
          <w:rFonts w:hint="eastAsia"/>
          <w:sz w:val="24"/>
        </w:rPr>
        <w:t>第</w:t>
      </w:r>
      <w:r w:rsidRPr="00770428">
        <w:rPr>
          <w:sz w:val="24"/>
        </w:rPr>
        <w:t>i</w:t>
      </w:r>
      <w:r w:rsidRPr="00770428">
        <w:rPr>
          <w:sz w:val="24"/>
        </w:rPr>
        <w:t>次切分需要筛选</w:t>
      </w:r>
      <w:r w:rsidRPr="00770428">
        <w:rPr>
          <w:rFonts w:hint="eastAsia"/>
          <w:sz w:val="24"/>
        </w:rPr>
        <w:t>n</w:t>
      </w:r>
      <w:r w:rsidRPr="00770428">
        <w:rPr>
          <w:sz w:val="24"/>
        </w:rPr>
        <w:t>-i</w:t>
      </w:r>
      <w:r w:rsidRPr="00770428">
        <w:rPr>
          <w:sz w:val="24"/>
        </w:rPr>
        <w:t>个节点个数，因此在筛选最小度数点上需要</w:t>
      </w:r>
      <w:r w:rsidR="001964E4" w:rsidRPr="00770428">
        <w:rPr>
          <w:position w:val="-28"/>
          <w:sz w:val="24"/>
        </w:rPr>
        <w:object w:dxaOrig="2900" w:dyaOrig="680" w14:anchorId="15830962">
          <v:shape id="_x0000_i1164" type="#_x0000_t75" style="width:144.75pt;height:33.75pt" o:ole="">
            <v:imagedata r:id="rId272" o:title=""/>
          </v:shape>
          <o:OLEObject Type="Embed" ProgID="Equation.DSMT4" ShapeID="_x0000_i1164" DrawAspect="Content" ObjectID="_1483988062" r:id="rId273"/>
        </w:object>
      </w:r>
      <w:r w:rsidRPr="00770428">
        <w:rPr>
          <w:rFonts w:hint="eastAsia"/>
          <w:sz w:val="24"/>
        </w:rPr>
        <w:t>的</w:t>
      </w:r>
      <w:r w:rsidRPr="00770428">
        <w:rPr>
          <w:sz w:val="24"/>
        </w:rPr>
        <w:t>时间复杂度</w:t>
      </w:r>
      <w:r w:rsidRPr="00770428">
        <w:rPr>
          <w:rFonts w:hint="eastAsia"/>
          <w:sz w:val="24"/>
        </w:rPr>
        <w:t>，</w:t>
      </w:r>
      <w:r w:rsidRPr="00770428">
        <w:rPr>
          <w:sz w:val="24"/>
        </w:rPr>
        <w:t>在先期的实验中此部分成为</w:t>
      </w:r>
      <w:r w:rsidRPr="00770428">
        <w:rPr>
          <w:rFonts w:hint="eastAsia"/>
          <w:sz w:val="24"/>
        </w:rPr>
        <w:t>算法</w:t>
      </w:r>
      <w:r w:rsidRPr="00770428">
        <w:rPr>
          <w:sz w:val="24"/>
        </w:rPr>
        <w:t>效率的一个主要瓶颈。</w:t>
      </w:r>
      <w:r w:rsidRPr="00770428">
        <w:rPr>
          <w:rFonts w:hint="eastAsia"/>
          <w:sz w:val="24"/>
        </w:rPr>
        <w:t>本文设计</w:t>
      </w:r>
      <w:r w:rsidRPr="00770428">
        <w:rPr>
          <w:sz w:val="24"/>
        </w:rPr>
        <w:t>了一个最小度数结构用来</w:t>
      </w:r>
      <w:r w:rsidRPr="00770428">
        <w:rPr>
          <w:rFonts w:hint="eastAsia"/>
          <w:sz w:val="24"/>
        </w:rPr>
        <w:t>更新</w:t>
      </w:r>
      <w:r w:rsidRPr="00770428">
        <w:rPr>
          <w:sz w:val="24"/>
        </w:rPr>
        <w:t>和维护各个候选节点的度数</w:t>
      </w:r>
      <w:r w:rsidRPr="00770428">
        <w:rPr>
          <w:rFonts w:hint="eastAsia"/>
          <w:sz w:val="24"/>
        </w:rPr>
        <w:t>，</w:t>
      </w:r>
      <w:r w:rsidRPr="00770428">
        <w:rPr>
          <w:sz w:val="24"/>
        </w:rPr>
        <w:t>提供了</w:t>
      </w:r>
      <w:r w:rsidRPr="00770428">
        <w:rPr>
          <w:sz w:val="24"/>
        </w:rPr>
        <w:t>O(1)</w:t>
      </w:r>
      <w:r w:rsidRPr="00770428">
        <w:rPr>
          <w:rFonts w:hint="eastAsia"/>
          <w:sz w:val="24"/>
        </w:rPr>
        <w:t>的</w:t>
      </w:r>
      <w:r w:rsidRPr="00770428">
        <w:rPr>
          <w:sz w:val="24"/>
        </w:rPr>
        <w:t>最</w:t>
      </w:r>
      <w:r w:rsidRPr="00770428">
        <w:rPr>
          <w:rFonts w:hint="eastAsia"/>
          <w:sz w:val="24"/>
        </w:rPr>
        <w:t>小度数</w:t>
      </w:r>
      <w:r w:rsidRPr="00770428">
        <w:rPr>
          <w:sz w:val="24"/>
        </w:rPr>
        <w:t>点选取</w:t>
      </w:r>
      <w:r w:rsidRPr="00770428">
        <w:rPr>
          <w:rFonts w:hint="eastAsia"/>
          <w:sz w:val="24"/>
        </w:rPr>
        <w:t>操作</w:t>
      </w:r>
      <w:r w:rsidRPr="00770428">
        <w:rPr>
          <w:sz w:val="24"/>
        </w:rPr>
        <w:t>，以及</w:t>
      </w:r>
      <w:r w:rsidRPr="00770428">
        <w:rPr>
          <w:rFonts w:hint="eastAsia"/>
          <w:sz w:val="24"/>
        </w:rPr>
        <w:t>O</w:t>
      </w:r>
      <w:r w:rsidRPr="00770428">
        <w:rPr>
          <w:sz w:val="24"/>
        </w:rPr>
        <w:t>(1)</w:t>
      </w:r>
      <w:r w:rsidRPr="00770428">
        <w:rPr>
          <w:sz w:val="24"/>
        </w:rPr>
        <w:t>每个节点度数</w:t>
      </w:r>
      <w:r w:rsidRPr="00770428">
        <w:rPr>
          <w:rFonts w:hint="eastAsia"/>
          <w:sz w:val="24"/>
        </w:rPr>
        <w:t>更新</w:t>
      </w:r>
      <w:r w:rsidRPr="00770428">
        <w:rPr>
          <w:sz w:val="24"/>
        </w:rPr>
        <w:t>的</w:t>
      </w:r>
      <w:r w:rsidRPr="00770428">
        <w:rPr>
          <w:rFonts w:hint="eastAsia"/>
          <w:sz w:val="24"/>
        </w:rPr>
        <w:t>操作</w:t>
      </w:r>
      <w:r w:rsidRPr="00770428">
        <w:rPr>
          <w:sz w:val="24"/>
        </w:rPr>
        <w:t>。</w:t>
      </w:r>
    </w:p>
    <w:p w14:paraId="0A86C32D" w14:textId="0020342C" w:rsidR="006F5C0F" w:rsidRPr="00770428" w:rsidRDefault="006F5C0F" w:rsidP="001964E4">
      <w:pPr>
        <w:spacing w:line="400" w:lineRule="exact"/>
        <w:ind w:firstLine="420"/>
        <w:rPr>
          <w:sz w:val="24"/>
        </w:rPr>
      </w:pPr>
      <w:r w:rsidRPr="00770428">
        <w:rPr>
          <w:rFonts w:hint="eastAsia"/>
          <w:sz w:val="24"/>
        </w:rPr>
        <w:t>如</w:t>
      </w:r>
      <w:r w:rsidRPr="00770428">
        <w:rPr>
          <w:sz w:val="24"/>
        </w:rPr>
        <w:t>下图</w:t>
      </w:r>
      <w:r w:rsidR="003816CF" w:rsidRPr="00770428">
        <w:rPr>
          <w:rFonts w:hint="eastAsia"/>
          <w:sz w:val="24"/>
        </w:rPr>
        <w:t>3</w:t>
      </w:r>
      <w:r w:rsidR="003816CF" w:rsidRPr="00770428">
        <w:rPr>
          <w:sz w:val="24"/>
        </w:rPr>
        <w:t>-7</w:t>
      </w:r>
      <w:r w:rsidRPr="00770428">
        <w:rPr>
          <w:rFonts w:hint="eastAsia"/>
          <w:sz w:val="24"/>
        </w:rPr>
        <w:t>（</w:t>
      </w:r>
      <w:r w:rsidRPr="00770428">
        <w:rPr>
          <w:sz w:val="24"/>
        </w:rPr>
        <w:t>a</w:t>
      </w:r>
      <w:r w:rsidRPr="00770428">
        <w:rPr>
          <w:sz w:val="24"/>
        </w:rPr>
        <w:t>）所示</w:t>
      </w:r>
      <w:r w:rsidRPr="00770428">
        <w:rPr>
          <w:rFonts w:hint="eastAsia"/>
          <w:sz w:val="24"/>
        </w:rPr>
        <w:t>圆形表示</w:t>
      </w:r>
      <w:r w:rsidRPr="00770428">
        <w:rPr>
          <w:sz w:val="24"/>
        </w:rPr>
        <w:t>度数，方形表示节点标号</w:t>
      </w:r>
      <w:r w:rsidRPr="00770428">
        <w:rPr>
          <w:rFonts w:hint="eastAsia"/>
          <w:sz w:val="24"/>
        </w:rPr>
        <w:t>。</w:t>
      </w:r>
      <w:r w:rsidRPr="00770428">
        <w:rPr>
          <w:sz w:val="24"/>
        </w:rPr>
        <w:t>最小</w:t>
      </w:r>
      <w:r w:rsidRPr="00770428">
        <w:rPr>
          <w:rFonts w:hint="eastAsia"/>
          <w:sz w:val="24"/>
        </w:rPr>
        <w:t>度数</w:t>
      </w:r>
      <w:r w:rsidRPr="00770428">
        <w:rPr>
          <w:sz w:val="24"/>
        </w:rPr>
        <w:t>结构</w:t>
      </w:r>
      <w:r w:rsidRPr="00770428">
        <w:rPr>
          <w:rFonts w:hint="eastAsia"/>
          <w:sz w:val="24"/>
        </w:rPr>
        <w:t>将</w:t>
      </w:r>
      <w:r w:rsidRPr="00770428">
        <w:rPr>
          <w:sz w:val="24"/>
        </w:rPr>
        <w:t>度数相同的节点放在一个哈希桶内并用</w:t>
      </w:r>
      <w:r w:rsidRPr="00770428">
        <w:rPr>
          <w:rFonts w:hint="eastAsia"/>
          <w:sz w:val="24"/>
        </w:rPr>
        <w:t>它们</w:t>
      </w:r>
      <w:r w:rsidRPr="00770428">
        <w:rPr>
          <w:sz w:val="24"/>
        </w:rPr>
        <w:t>的度数作为桶的标志，圆形度数标志之间形成一个有序的链表结构</w:t>
      </w:r>
      <w:r w:rsidRPr="00770428">
        <w:rPr>
          <w:rFonts w:hint="eastAsia"/>
          <w:sz w:val="24"/>
        </w:rPr>
        <w:t>，</w:t>
      </w:r>
      <w:r w:rsidRPr="00770428">
        <w:rPr>
          <w:sz w:val="24"/>
        </w:rPr>
        <w:t>同时每个节点标号有指向</w:t>
      </w:r>
      <w:r w:rsidRPr="00770428">
        <w:rPr>
          <w:rFonts w:hint="eastAsia"/>
          <w:sz w:val="24"/>
        </w:rPr>
        <w:t>本身</w:t>
      </w:r>
      <w:r w:rsidRPr="00770428">
        <w:rPr>
          <w:sz w:val="24"/>
        </w:rPr>
        <w:t>所在桶的</w:t>
      </w:r>
      <w:r w:rsidRPr="00770428">
        <w:rPr>
          <w:rFonts w:hint="eastAsia"/>
          <w:sz w:val="24"/>
        </w:rPr>
        <w:t>引用。</w:t>
      </w:r>
    </w:p>
    <w:p w14:paraId="2638C7B5" w14:textId="77777777" w:rsidR="003816CF" w:rsidRPr="00770428" w:rsidRDefault="003816CF" w:rsidP="003816CF">
      <w:pPr>
        <w:spacing w:line="400" w:lineRule="exact"/>
        <w:ind w:firstLine="420"/>
        <w:rPr>
          <w:sz w:val="24"/>
        </w:rPr>
      </w:pPr>
    </w:p>
    <w:p w14:paraId="28841DD8" w14:textId="6C2D1B37" w:rsidR="003816CF" w:rsidRPr="00770428" w:rsidRDefault="006F5C0F" w:rsidP="003816CF">
      <w:pPr>
        <w:pStyle w:val="aa"/>
        <w:spacing w:line="240" w:lineRule="auto"/>
        <w:ind w:firstLineChars="0" w:firstLine="0"/>
        <w:jc w:val="center"/>
      </w:pPr>
      <w:r w:rsidRPr="00770428">
        <w:object w:dxaOrig="15570" w:dyaOrig="5716" w14:anchorId="5F0BA30E">
          <v:shape id="_x0000_i1165" type="#_x0000_t75" style="width:416.25pt;height:152.25pt" o:ole="">
            <v:imagedata r:id="rId274" o:title=""/>
          </v:shape>
          <o:OLEObject Type="Embed" ProgID="Visio.Drawing.15" ShapeID="_x0000_i1165" DrawAspect="Content" ObjectID="_1483988063" r:id="rId275"/>
        </w:object>
      </w:r>
      <w:r w:rsidR="003816CF" w:rsidRPr="00770428">
        <w:rPr>
          <w:rFonts w:hint="eastAsia"/>
        </w:rPr>
        <w:t>图</w:t>
      </w:r>
      <w:r w:rsidR="003816CF" w:rsidRPr="00770428">
        <w:rPr>
          <w:rFonts w:hint="eastAsia"/>
        </w:rPr>
        <w:t>3</w:t>
      </w:r>
      <w:r w:rsidR="003816CF" w:rsidRPr="00770428">
        <w:t xml:space="preserve">-7 </w:t>
      </w:r>
      <w:r w:rsidR="003816CF" w:rsidRPr="00770428">
        <w:rPr>
          <w:rFonts w:hint="eastAsia"/>
        </w:rPr>
        <w:t>最小</w:t>
      </w:r>
      <w:r w:rsidR="003816CF" w:rsidRPr="00770428">
        <w:t>度数集合</w:t>
      </w:r>
      <w:r w:rsidR="003816CF" w:rsidRPr="00770428">
        <w:rPr>
          <w:rFonts w:hint="eastAsia"/>
        </w:rPr>
        <w:t>结构</w:t>
      </w:r>
    </w:p>
    <w:p w14:paraId="3CC80C2C" w14:textId="77777777" w:rsidR="003816CF" w:rsidRPr="00770428" w:rsidRDefault="003816CF" w:rsidP="003816CF">
      <w:pPr>
        <w:pStyle w:val="aa"/>
        <w:spacing w:line="240" w:lineRule="auto"/>
        <w:ind w:firstLineChars="0" w:firstLine="0"/>
      </w:pPr>
    </w:p>
    <w:p w14:paraId="7D7DEBE0" w14:textId="0A67FCA2" w:rsidR="006F5C0F" w:rsidRPr="00770428" w:rsidRDefault="003816CF" w:rsidP="005E27F5">
      <w:pPr>
        <w:pStyle w:val="aa"/>
        <w:ind w:firstLineChars="0" w:firstLine="0"/>
      </w:pPr>
      <w:r w:rsidRPr="00770428">
        <w:tab/>
      </w:r>
      <w:r w:rsidRPr="00770428">
        <w:tab/>
      </w:r>
      <w:r w:rsidR="006F5C0F" w:rsidRPr="00770428">
        <w:rPr>
          <w:rFonts w:hint="eastAsia"/>
        </w:rPr>
        <w:t>在</w:t>
      </w:r>
      <w:r w:rsidR="006F5C0F" w:rsidRPr="00770428">
        <w:t>图</w:t>
      </w:r>
      <w:r w:rsidRPr="00770428">
        <w:rPr>
          <w:rFonts w:hint="eastAsia"/>
        </w:rPr>
        <w:t>3</w:t>
      </w:r>
      <w:r w:rsidRPr="00770428">
        <w:t>-7</w:t>
      </w:r>
      <w:r w:rsidR="006F5C0F" w:rsidRPr="00770428">
        <w:t>（</w:t>
      </w:r>
      <w:r w:rsidR="006F5C0F" w:rsidRPr="00770428">
        <w:t>a</w:t>
      </w:r>
      <w:r w:rsidR="006F5C0F" w:rsidRPr="00770428">
        <w:t>）表示</w:t>
      </w:r>
      <w:r w:rsidR="006F5C0F" w:rsidRPr="00770428">
        <w:rPr>
          <w:rFonts w:hint="eastAsia"/>
        </w:rPr>
        <w:t>的结构中</w:t>
      </w:r>
      <w:r w:rsidR="006F5C0F" w:rsidRPr="00770428">
        <w:t>进行图分割</w:t>
      </w:r>
      <w:r w:rsidR="006F5C0F" w:rsidRPr="00770428">
        <w:rPr>
          <w:rFonts w:hint="eastAsia"/>
        </w:rPr>
        <w:t>时</w:t>
      </w:r>
      <w:r w:rsidR="006F5C0F" w:rsidRPr="00770428">
        <w:t>，</w:t>
      </w:r>
      <w:r w:rsidR="006F5C0F" w:rsidRPr="00770428">
        <w:rPr>
          <w:rFonts w:hint="eastAsia"/>
        </w:rPr>
        <w:t>从</w:t>
      </w:r>
      <w:r w:rsidR="006F5C0F" w:rsidRPr="00770428">
        <w:t>度数链表选取头结点所指向的痛中选取第一个节点</w:t>
      </w:r>
      <w:r w:rsidR="006F5C0F" w:rsidRPr="00770428">
        <w:rPr>
          <w:rFonts w:hint="eastAsia"/>
        </w:rPr>
        <w:t>4</w:t>
      </w:r>
      <w:r w:rsidR="006F5C0F" w:rsidRPr="00770428">
        <w:rPr>
          <w:rFonts w:hint="eastAsia"/>
        </w:rPr>
        <w:t>（标号</w:t>
      </w:r>
      <w:r w:rsidR="006F5C0F" w:rsidRPr="00770428">
        <w:t>为</w:t>
      </w:r>
      <w:r w:rsidR="006F5C0F" w:rsidRPr="00770428">
        <w:rPr>
          <w:rFonts w:hint="eastAsia"/>
        </w:rPr>
        <w:t>4</w:t>
      </w:r>
      <w:r w:rsidR="006F5C0F" w:rsidRPr="00770428">
        <w:rPr>
          <w:rFonts w:hint="eastAsia"/>
        </w:rPr>
        <w:t>的节点</w:t>
      </w:r>
      <w:r w:rsidR="006F5C0F" w:rsidRPr="00770428">
        <w:t>度数</w:t>
      </w:r>
      <w:r w:rsidR="006F5C0F" w:rsidRPr="00770428">
        <w:rPr>
          <w:rFonts w:hint="eastAsia"/>
        </w:rPr>
        <w:t>为</w:t>
      </w:r>
      <w:r w:rsidR="006F5C0F" w:rsidRPr="00770428">
        <w:rPr>
          <w:rFonts w:hint="eastAsia"/>
        </w:rPr>
        <w:t>1</w:t>
      </w:r>
      <w:r w:rsidR="006F5C0F" w:rsidRPr="00770428">
        <w:rPr>
          <w:rFonts w:hint="eastAsia"/>
        </w:rPr>
        <w:t>，</w:t>
      </w:r>
      <w:r w:rsidR="006F5C0F" w:rsidRPr="00770428">
        <w:t>假设</w:t>
      </w:r>
      <w:r w:rsidR="006F5C0F" w:rsidRPr="00770428">
        <w:rPr>
          <w:rFonts w:hint="eastAsia"/>
        </w:rPr>
        <w:t>候选点</w:t>
      </w:r>
      <w:r w:rsidR="006F5C0F" w:rsidRPr="00770428">
        <w:t>中与</w:t>
      </w:r>
      <w:r w:rsidR="006F5C0F" w:rsidRPr="00770428">
        <w:rPr>
          <w:rFonts w:hint="eastAsia"/>
        </w:rPr>
        <w:t>4</w:t>
      </w:r>
      <w:r w:rsidR="006F5C0F" w:rsidRPr="00770428">
        <w:rPr>
          <w:rFonts w:hint="eastAsia"/>
        </w:rPr>
        <w:t>号</w:t>
      </w:r>
      <w:r w:rsidR="006F5C0F" w:rsidRPr="00770428">
        <w:t>节点</w:t>
      </w:r>
      <w:r w:rsidR="006F5C0F" w:rsidRPr="00770428">
        <w:rPr>
          <w:rFonts w:hint="eastAsia"/>
        </w:rPr>
        <w:t>相邻</w:t>
      </w:r>
      <w:r w:rsidR="006F5C0F" w:rsidRPr="00770428">
        <w:t>的</w:t>
      </w:r>
      <w:r w:rsidR="006F5C0F" w:rsidRPr="00770428">
        <w:rPr>
          <w:rFonts w:hint="eastAsia"/>
        </w:rPr>
        <w:t>是标号</w:t>
      </w:r>
      <w:r w:rsidR="006F5C0F" w:rsidRPr="00770428">
        <w:t>为</w:t>
      </w:r>
      <w:r w:rsidR="006F5C0F" w:rsidRPr="00770428">
        <w:rPr>
          <w:rFonts w:hint="eastAsia"/>
        </w:rPr>
        <w:t>5</w:t>
      </w:r>
      <w:r w:rsidR="006F5C0F" w:rsidRPr="00770428">
        <w:rPr>
          <w:rFonts w:hint="eastAsia"/>
        </w:rPr>
        <w:t>的</w:t>
      </w:r>
      <w:r w:rsidR="006F5C0F" w:rsidRPr="00770428">
        <w:t>点）</w:t>
      </w:r>
      <w:r w:rsidR="006F5C0F" w:rsidRPr="00770428">
        <w:rPr>
          <w:rFonts w:hint="eastAsia"/>
        </w:rPr>
        <w:t>作为</w:t>
      </w:r>
      <w:r w:rsidR="006F5C0F" w:rsidRPr="00770428">
        <w:t>分裂点，在不包含节点</w:t>
      </w:r>
      <w:r w:rsidR="006F5C0F" w:rsidRPr="00770428">
        <w:rPr>
          <w:rFonts w:hint="eastAsia"/>
        </w:rPr>
        <w:t>4</w:t>
      </w:r>
      <w:r w:rsidR="006F5C0F" w:rsidRPr="00770428">
        <w:rPr>
          <w:rFonts w:hint="eastAsia"/>
        </w:rPr>
        <w:t>的</w:t>
      </w:r>
      <w:r w:rsidR="006F5C0F" w:rsidRPr="00770428">
        <w:t>子图中需要更新度数集合，将与</w:t>
      </w:r>
      <w:r w:rsidR="006F5C0F" w:rsidRPr="00770428">
        <w:rPr>
          <w:rFonts w:hint="eastAsia"/>
        </w:rPr>
        <w:t>4</w:t>
      </w:r>
      <w:r w:rsidR="006F5C0F" w:rsidRPr="00770428">
        <w:rPr>
          <w:rFonts w:hint="eastAsia"/>
        </w:rPr>
        <w:t>相邻</w:t>
      </w:r>
      <w:r w:rsidR="006F5C0F" w:rsidRPr="00770428">
        <w:t>的节点</w:t>
      </w:r>
      <w:r w:rsidR="006F5C0F" w:rsidRPr="00770428">
        <w:rPr>
          <w:rFonts w:hint="eastAsia"/>
        </w:rPr>
        <w:t>5</w:t>
      </w:r>
      <w:r w:rsidR="006F5C0F" w:rsidRPr="00770428">
        <w:rPr>
          <w:rFonts w:hint="eastAsia"/>
        </w:rPr>
        <w:t>的</w:t>
      </w:r>
      <w:r w:rsidR="006F5C0F" w:rsidRPr="00770428">
        <w:t>度数减一。度数</w:t>
      </w:r>
      <w:r w:rsidR="006F5C0F" w:rsidRPr="00770428">
        <w:rPr>
          <w:rFonts w:hint="eastAsia"/>
        </w:rPr>
        <w:t>减一</w:t>
      </w:r>
      <w:r w:rsidR="006F5C0F" w:rsidRPr="00770428">
        <w:t>操作如图</w:t>
      </w:r>
      <w:r w:rsidRPr="00770428">
        <w:rPr>
          <w:rFonts w:hint="eastAsia"/>
        </w:rPr>
        <w:t>3</w:t>
      </w:r>
      <w:r w:rsidRPr="00770428">
        <w:t>-7</w:t>
      </w:r>
      <w:r w:rsidR="006F5C0F" w:rsidRPr="00770428">
        <w:t>（</w:t>
      </w:r>
      <w:r w:rsidR="006F5C0F" w:rsidRPr="00770428">
        <w:t>b</w:t>
      </w:r>
      <w:r w:rsidR="006F5C0F" w:rsidRPr="00770428">
        <w:t>）所示，将节点</w:t>
      </w:r>
      <w:r w:rsidR="006F5C0F" w:rsidRPr="00770428">
        <w:rPr>
          <w:rFonts w:hint="eastAsia"/>
        </w:rPr>
        <w:t>5</w:t>
      </w:r>
      <w:r w:rsidR="006F5C0F" w:rsidRPr="00770428">
        <w:rPr>
          <w:rFonts w:hint="eastAsia"/>
        </w:rPr>
        <w:t>从</w:t>
      </w:r>
      <w:r w:rsidR="006F5C0F" w:rsidRPr="00770428">
        <w:t>原来的</w:t>
      </w:r>
      <w:r w:rsidR="006F5C0F" w:rsidRPr="00770428">
        <w:rPr>
          <w:rFonts w:hint="eastAsia"/>
        </w:rPr>
        <w:t>桶</w:t>
      </w:r>
      <w:r w:rsidR="006F5C0F" w:rsidRPr="00770428">
        <w:t>中移除并将其加到其之前度数</w:t>
      </w:r>
      <w:r w:rsidR="006F5C0F" w:rsidRPr="00770428">
        <w:rPr>
          <w:rFonts w:hint="eastAsia"/>
        </w:rPr>
        <w:t>小一</w:t>
      </w:r>
      <w:r w:rsidR="006F5C0F" w:rsidRPr="00770428">
        <w:t>的</w:t>
      </w:r>
      <w:r w:rsidR="006F5C0F" w:rsidRPr="00770428">
        <w:rPr>
          <w:rFonts w:hint="eastAsia"/>
        </w:rPr>
        <w:t>桶</w:t>
      </w:r>
      <w:r w:rsidR="006F5C0F" w:rsidRPr="00770428">
        <w:t>中（</w:t>
      </w:r>
      <w:r w:rsidR="006F5C0F" w:rsidRPr="00770428">
        <w:rPr>
          <w:rFonts w:hint="eastAsia"/>
        </w:rPr>
        <w:t>不存在</w:t>
      </w:r>
      <w:r w:rsidR="006F5C0F" w:rsidRPr="00770428">
        <w:t>的话需新建一个桶，并将度数节点插入到原链表中）</w:t>
      </w:r>
      <w:r w:rsidR="006F5C0F" w:rsidRPr="00770428">
        <w:rPr>
          <w:rFonts w:hint="eastAsia"/>
        </w:rPr>
        <w:t>同时</w:t>
      </w:r>
      <w:r w:rsidR="006F5C0F" w:rsidRPr="00770428">
        <w:t>更新节点</w:t>
      </w:r>
      <w:r w:rsidR="006F5C0F" w:rsidRPr="00770428">
        <w:rPr>
          <w:rFonts w:hint="eastAsia"/>
        </w:rPr>
        <w:t>5</w:t>
      </w:r>
      <w:r w:rsidR="006F5C0F" w:rsidRPr="00770428">
        <w:rPr>
          <w:rFonts w:hint="eastAsia"/>
        </w:rPr>
        <w:t>所</w:t>
      </w:r>
      <w:r w:rsidR="006F5C0F" w:rsidRPr="00770428">
        <w:t>在的桶引用。其中</w:t>
      </w:r>
      <w:r w:rsidR="006F5C0F" w:rsidRPr="00770428">
        <w:rPr>
          <w:rFonts w:hint="eastAsia"/>
        </w:rPr>
        <w:t>所有</w:t>
      </w:r>
      <w:r w:rsidR="006F5C0F" w:rsidRPr="00770428">
        <w:t>操作都是</w:t>
      </w:r>
      <w:r w:rsidR="006F5C0F" w:rsidRPr="00770428">
        <w:rPr>
          <w:rFonts w:hint="eastAsia"/>
        </w:rPr>
        <w:t>O(1)</w:t>
      </w:r>
      <w:r w:rsidR="006F5C0F" w:rsidRPr="00770428">
        <w:rPr>
          <w:rFonts w:hint="eastAsia"/>
        </w:rPr>
        <w:t>复杂</w:t>
      </w:r>
      <w:r w:rsidR="006F5C0F" w:rsidRPr="00770428">
        <w:t>度，</w:t>
      </w:r>
      <w:r w:rsidR="006F5C0F" w:rsidRPr="00770428">
        <w:rPr>
          <w:rFonts w:hint="eastAsia"/>
        </w:rPr>
        <w:t>建立</w:t>
      </w:r>
      <w:r w:rsidR="006F5C0F" w:rsidRPr="00770428">
        <w:t>这个最小度数</w:t>
      </w:r>
      <w:r w:rsidR="006F5C0F" w:rsidRPr="00770428">
        <w:rPr>
          <w:rFonts w:hint="eastAsia"/>
        </w:rPr>
        <w:t>集合</w:t>
      </w:r>
      <w:r w:rsidR="006F5C0F" w:rsidRPr="00770428">
        <w:t>的</w:t>
      </w:r>
      <w:r w:rsidR="006F5C0F" w:rsidRPr="00770428">
        <w:rPr>
          <w:rFonts w:hint="eastAsia"/>
        </w:rPr>
        <w:t>额外复杂</w:t>
      </w:r>
      <w:r w:rsidR="006F5C0F" w:rsidRPr="00770428">
        <w:t>度是</w:t>
      </w:r>
      <w:r w:rsidR="006F5C0F" w:rsidRPr="00770428">
        <w:rPr>
          <w:rFonts w:hint="eastAsia"/>
        </w:rPr>
        <w:t>O</w:t>
      </w:r>
      <w:r w:rsidR="006F5C0F" w:rsidRPr="00770428">
        <w:t>(klogk)</w:t>
      </w:r>
      <w:r w:rsidR="006F5C0F" w:rsidRPr="00770428">
        <w:rPr>
          <w:rFonts w:hint="eastAsia"/>
        </w:rPr>
        <w:t>（</w:t>
      </w:r>
      <w:r w:rsidR="006F5C0F" w:rsidRPr="00770428">
        <w:rPr>
          <w:rFonts w:hint="eastAsia"/>
        </w:rPr>
        <w:t>k</w:t>
      </w:r>
      <w:r w:rsidR="006F5C0F" w:rsidRPr="00770428">
        <w:t>表示所有候选点的不同度数</w:t>
      </w:r>
      <w:r w:rsidR="006F5C0F" w:rsidRPr="00770428">
        <w:rPr>
          <w:rFonts w:hint="eastAsia"/>
        </w:rPr>
        <w:t>个数</w:t>
      </w:r>
      <w:r w:rsidR="006F5C0F" w:rsidRPr="00770428">
        <w:t>）</w:t>
      </w:r>
      <w:r w:rsidR="006F5C0F" w:rsidRPr="00770428">
        <w:rPr>
          <w:rFonts w:hint="eastAsia"/>
        </w:rPr>
        <w:t>。</w:t>
      </w:r>
    </w:p>
    <w:p w14:paraId="62CED8C0" w14:textId="77777777" w:rsidR="006F5C0F" w:rsidRPr="00770428" w:rsidRDefault="006F5C0F" w:rsidP="003816CF">
      <w:pPr>
        <w:pStyle w:val="aa"/>
        <w:ind w:firstLineChars="0" w:firstLine="0"/>
      </w:pPr>
    </w:p>
    <w:p w14:paraId="24F3F319" w14:textId="149DE659" w:rsidR="005E27F5" w:rsidRPr="00770428" w:rsidRDefault="005E27F5" w:rsidP="005E27F5">
      <w:pPr>
        <w:pStyle w:val="131"/>
        <w:rPr>
          <w:rFonts w:ascii="Times New Roman" w:eastAsia="宋体"/>
        </w:rPr>
      </w:pPr>
      <w:r w:rsidRPr="00770428">
        <w:rPr>
          <w:rFonts w:ascii="Times New Roman" w:eastAsia="宋体" w:hint="eastAsia"/>
        </w:rPr>
        <w:lastRenderedPageBreak/>
        <w:t xml:space="preserve">3.1.3 </w:t>
      </w:r>
      <w:r w:rsidRPr="00770428">
        <w:rPr>
          <w:rFonts w:ascii="Times New Roman" w:eastAsia="宋体" w:hint="eastAsia"/>
        </w:rPr>
        <w:t>极大</w:t>
      </w:r>
      <w:r w:rsidRPr="00770428">
        <w:rPr>
          <w:rFonts w:ascii="Times New Roman" w:eastAsia="宋体"/>
        </w:rPr>
        <w:t>完全图</w:t>
      </w:r>
      <w:r w:rsidRPr="00770428">
        <w:rPr>
          <w:rFonts w:ascii="Times New Roman" w:eastAsia="宋体"/>
        </w:rPr>
        <w:t>Hybrid</w:t>
      </w:r>
      <w:r w:rsidRPr="00770428">
        <w:rPr>
          <w:rFonts w:ascii="Times New Roman" w:eastAsia="宋体"/>
        </w:rPr>
        <w:t>算法</w:t>
      </w:r>
    </w:p>
    <w:p w14:paraId="3DC1D07C" w14:textId="5C28CA30" w:rsidR="005E27F5" w:rsidRPr="00770428" w:rsidRDefault="005E27F5" w:rsidP="005E27F5">
      <w:pPr>
        <w:pStyle w:val="aa"/>
      </w:pPr>
      <w:r w:rsidRPr="00770428">
        <w:rPr>
          <w:rFonts w:hint="eastAsia"/>
        </w:rPr>
        <w:t>BK</w:t>
      </w:r>
      <w:r w:rsidRPr="00770428">
        <w:rPr>
          <w:rFonts w:hint="eastAsia"/>
        </w:rPr>
        <w:t>算法和</w:t>
      </w:r>
      <w:r w:rsidRPr="00770428">
        <w:rPr>
          <w:rFonts w:hint="eastAsia"/>
        </w:rPr>
        <w:t>Binary</w:t>
      </w:r>
      <w:r w:rsidRPr="00770428">
        <w:rPr>
          <w:rFonts w:hint="eastAsia"/>
        </w:rPr>
        <w:t>算法一个重要的区别在于关于图分割的定义，</w:t>
      </w:r>
      <w:r w:rsidRPr="00770428">
        <w:rPr>
          <w:rFonts w:hint="eastAsia"/>
        </w:rPr>
        <w:t>BK</w:t>
      </w:r>
      <w:r w:rsidRPr="00770428">
        <w:rPr>
          <w:rFonts w:hint="eastAsia"/>
        </w:rPr>
        <w:t>算法将图分割为包含最大度数节点的子图其余与该店不相邻的点依次罗列，相当于一次选点即可将当前搜索图全部切分完；</w:t>
      </w:r>
      <w:r w:rsidRPr="00770428">
        <w:rPr>
          <w:rFonts w:hint="eastAsia"/>
        </w:rPr>
        <w:t>Binary</w:t>
      </w:r>
      <w:r w:rsidRPr="00770428">
        <w:rPr>
          <w:rFonts w:hint="eastAsia"/>
        </w:rPr>
        <w:t>算法每次选用最小度数点将子图划分为多个小的子图，多次迭代分步将搜索图切分掉。在不同的情况下两者存在着各自的优势，当图中存在一个节点的与大部分节点都相邻时</w:t>
      </w:r>
      <w:r w:rsidRPr="00770428">
        <w:rPr>
          <w:rFonts w:hint="eastAsia"/>
        </w:rPr>
        <w:t>BK</w:t>
      </w:r>
      <w:r w:rsidRPr="00770428">
        <w:rPr>
          <w:rFonts w:hint="eastAsia"/>
        </w:rPr>
        <w:t>算法可以将图有效的切分为较少的几个子图；当图中节点度数偏小时</w:t>
      </w:r>
      <w:r w:rsidRPr="00770428">
        <w:rPr>
          <w:rFonts w:hint="eastAsia"/>
        </w:rPr>
        <w:t>Binary</w:t>
      </w:r>
      <w:r w:rsidRPr="00770428">
        <w:rPr>
          <w:rFonts w:hint="eastAsia"/>
        </w:rPr>
        <w:t>算法可以有效地将图切分为冗余较少的且易计算的多个小子图。鉴于实际应用中数据图的多样性以及算法的适用性，本文提出了一种</w:t>
      </w:r>
      <w:r w:rsidRPr="00770428">
        <w:rPr>
          <w:rFonts w:hint="eastAsia"/>
        </w:rPr>
        <w:t>Binary</w:t>
      </w:r>
      <w:r w:rsidRPr="00770428">
        <w:rPr>
          <w:rFonts w:hint="eastAsia"/>
        </w:rPr>
        <w:t>和</w:t>
      </w:r>
      <w:r w:rsidRPr="00770428">
        <w:rPr>
          <w:rFonts w:hint="eastAsia"/>
        </w:rPr>
        <w:t>BK</w:t>
      </w:r>
      <w:r w:rsidRPr="00770428">
        <w:rPr>
          <w:rFonts w:hint="eastAsia"/>
        </w:rPr>
        <w:t>综合的算法</w:t>
      </w:r>
      <w:r w:rsidRPr="00770428">
        <w:rPr>
          <w:rFonts w:hint="eastAsia"/>
        </w:rPr>
        <w:t>Hybrid</w:t>
      </w:r>
      <w:r w:rsidRPr="00770428">
        <w:rPr>
          <w:rFonts w:hint="eastAsia"/>
        </w:rPr>
        <w:t>。</w:t>
      </w:r>
    </w:p>
    <w:p w14:paraId="4F680D0C" w14:textId="77777777" w:rsidR="005E27F5" w:rsidRPr="00770428" w:rsidRDefault="005E27F5" w:rsidP="003816CF">
      <w:pPr>
        <w:pStyle w:val="aa"/>
        <w:ind w:firstLineChars="0" w:firstLine="0"/>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5E27F5" w:rsidRPr="00770428" w14:paraId="793232C9" w14:textId="77777777" w:rsidTr="002E01FA">
        <w:tc>
          <w:tcPr>
            <w:tcW w:w="8296" w:type="dxa"/>
            <w:shd w:val="clear" w:color="auto" w:fill="auto"/>
          </w:tcPr>
          <w:p w14:paraId="73E37CA8" w14:textId="77777777" w:rsidR="005E27F5" w:rsidRPr="002E01FA" w:rsidRDefault="005E27F5" w:rsidP="002E01FA">
            <w:pPr>
              <w:spacing w:line="400" w:lineRule="exact"/>
              <w:rPr>
                <w:kern w:val="2"/>
                <w:sz w:val="24"/>
              </w:rPr>
            </w:pPr>
            <w:r w:rsidRPr="002E01FA">
              <w:rPr>
                <w:rFonts w:hint="eastAsia"/>
                <w:kern w:val="2"/>
                <w:sz w:val="24"/>
              </w:rPr>
              <w:t>方法</w:t>
            </w:r>
            <w:r w:rsidRPr="002E01FA">
              <w:rPr>
                <w:kern w:val="2"/>
                <w:sz w:val="24"/>
              </w:rPr>
              <w:t>HybridCliqueEnumerate(Result, Candidate, Not)</w:t>
            </w:r>
          </w:p>
        </w:tc>
      </w:tr>
      <w:tr w:rsidR="005E27F5" w:rsidRPr="00770428" w14:paraId="161F16C8" w14:textId="77777777" w:rsidTr="002E01FA">
        <w:tc>
          <w:tcPr>
            <w:tcW w:w="8296" w:type="dxa"/>
            <w:shd w:val="clear" w:color="auto" w:fill="auto"/>
          </w:tcPr>
          <w:p w14:paraId="15D34FAB"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I</w:t>
            </w:r>
            <w:r w:rsidRPr="002E01FA">
              <w:rPr>
                <w:rFonts w:ascii="Times New Roman" w:hAnsi="Times New Roman" w:hint="eastAsia"/>
                <w:kern w:val="2"/>
                <w:sz w:val="24"/>
                <w:szCs w:val="20"/>
              </w:rPr>
              <w:t xml:space="preserve">f </w:t>
            </w:r>
            <w:r w:rsidRPr="002E01FA">
              <w:rPr>
                <w:rFonts w:ascii="Times New Roman" w:hAnsi="Times New Roman"/>
                <w:kern w:val="2"/>
                <w:sz w:val="24"/>
                <w:szCs w:val="20"/>
              </w:rPr>
              <w:t>Not</w:t>
            </w:r>
            <w:r w:rsidRPr="002E01FA">
              <w:rPr>
                <w:rFonts w:ascii="Times New Roman" w:hAnsi="Times New Roman" w:hint="eastAsia"/>
                <w:kern w:val="2"/>
                <w:sz w:val="24"/>
                <w:szCs w:val="20"/>
              </w:rPr>
              <w:t>中</w:t>
            </w:r>
            <w:r w:rsidRPr="002E01FA">
              <w:rPr>
                <w:rFonts w:ascii="Times New Roman" w:hAnsi="Times New Roman"/>
                <w:kern w:val="2"/>
                <w:sz w:val="24"/>
                <w:szCs w:val="20"/>
              </w:rPr>
              <w:t>存在一个点与</w:t>
            </w:r>
            <w:r w:rsidRPr="002E01FA">
              <w:rPr>
                <w:rFonts w:ascii="Times New Roman" w:hAnsi="Times New Roman"/>
                <w:kern w:val="2"/>
                <w:sz w:val="24"/>
                <w:szCs w:val="20"/>
              </w:rPr>
              <w:t>Candidate</w:t>
            </w:r>
            <w:r w:rsidRPr="002E01FA">
              <w:rPr>
                <w:rFonts w:ascii="Times New Roman" w:hAnsi="Times New Roman"/>
                <w:kern w:val="2"/>
                <w:sz w:val="24"/>
                <w:szCs w:val="20"/>
              </w:rPr>
              <w:t>中所有点都相邻</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then</w:t>
            </w:r>
          </w:p>
          <w:p w14:paraId="66A41654"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此</w:t>
            </w:r>
            <w:r w:rsidRPr="002E01FA">
              <w:rPr>
                <w:rFonts w:ascii="Times New Roman" w:hAnsi="Times New Roman"/>
                <w:kern w:val="2"/>
                <w:sz w:val="24"/>
                <w:szCs w:val="20"/>
              </w:rPr>
              <w:t>子图往下都是冗余结果，返回</w:t>
            </w:r>
          </w:p>
          <w:p w14:paraId="3FF99219"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I</w:t>
            </w:r>
            <w:r w:rsidRPr="002E01FA">
              <w:rPr>
                <w:rFonts w:ascii="Times New Roman" w:hAnsi="Times New Roman" w:hint="eastAsia"/>
                <w:kern w:val="2"/>
                <w:sz w:val="24"/>
                <w:szCs w:val="20"/>
              </w:rPr>
              <w:t xml:space="preserve">f </w:t>
            </w:r>
            <w:r w:rsidRPr="002E01FA">
              <w:rPr>
                <w:rFonts w:ascii="Times New Roman" w:hAnsi="Times New Roman"/>
                <w:kern w:val="2"/>
                <w:sz w:val="24"/>
                <w:szCs w:val="20"/>
              </w:rPr>
              <w:t>SubGraph(Candidate)</w:t>
            </w:r>
            <w:r w:rsidRPr="002E01FA">
              <w:rPr>
                <w:rFonts w:ascii="Times New Roman" w:hAnsi="Times New Roman" w:hint="eastAsia"/>
                <w:kern w:val="2"/>
                <w:sz w:val="24"/>
                <w:szCs w:val="20"/>
              </w:rPr>
              <w:t>是</w:t>
            </w:r>
            <w:r w:rsidRPr="002E01FA">
              <w:rPr>
                <w:rFonts w:ascii="Times New Roman" w:hAnsi="Times New Roman"/>
                <w:kern w:val="2"/>
                <w:sz w:val="24"/>
                <w:szCs w:val="20"/>
              </w:rPr>
              <w:t>Clique then</w:t>
            </w:r>
          </w:p>
          <w:p w14:paraId="64668D0A"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输出</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Result</w:t>
            </w:r>
            <w:r w:rsidRPr="002E01FA">
              <w:rPr>
                <w:rFonts w:ascii="Times New Roman" w:hAnsi="Times New Roman"/>
                <w:kern w:val="2"/>
                <w:sz w:val="24"/>
                <w:szCs w:val="20"/>
              </w:rPr>
              <w:object w:dxaOrig="260" w:dyaOrig="200" w14:anchorId="6F897810">
                <v:shape id="_x0000_i1166" type="#_x0000_t75" style="width:12pt;height:10.5pt" o:ole="">
                  <v:imagedata r:id="rId226" o:title=""/>
                </v:shape>
                <o:OLEObject Type="Embed" ProgID="Equation.DSMT4" ShapeID="_x0000_i1166" DrawAspect="Content" ObjectID="_1483988064" r:id="rId276"/>
              </w:object>
            </w:r>
            <w:r w:rsidRPr="002E01FA">
              <w:rPr>
                <w:rFonts w:ascii="Times New Roman" w:hAnsi="Times New Roman"/>
                <w:kern w:val="2"/>
                <w:sz w:val="24"/>
                <w:szCs w:val="20"/>
              </w:rPr>
              <w:t>Candidate</w:t>
            </w:r>
          </w:p>
          <w:p w14:paraId="4D3DAF2B"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Else</w:t>
            </w:r>
          </w:p>
          <w:p w14:paraId="5275EC19"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从最小</w:t>
            </w:r>
            <w:r w:rsidRPr="002E01FA">
              <w:rPr>
                <w:rFonts w:ascii="Times New Roman" w:hAnsi="Times New Roman"/>
                <w:kern w:val="2"/>
                <w:sz w:val="24"/>
                <w:szCs w:val="20"/>
              </w:rPr>
              <w:t>度数</w:t>
            </w:r>
            <w:r w:rsidRPr="002E01FA">
              <w:rPr>
                <w:rFonts w:ascii="Times New Roman" w:hAnsi="Times New Roman" w:hint="eastAsia"/>
                <w:kern w:val="2"/>
                <w:sz w:val="24"/>
                <w:szCs w:val="20"/>
              </w:rPr>
              <w:t>结构</w:t>
            </w:r>
            <w:r w:rsidRPr="002E01FA">
              <w:rPr>
                <w:rFonts w:ascii="Times New Roman" w:hAnsi="Times New Roman"/>
                <w:kern w:val="2"/>
                <w:sz w:val="24"/>
                <w:szCs w:val="20"/>
              </w:rPr>
              <w:t>中选取度数最小的点</w:t>
            </w:r>
            <w:r w:rsidRPr="002E01FA">
              <w:rPr>
                <w:rFonts w:ascii="Times New Roman" w:hAnsi="Times New Roman"/>
                <w:kern w:val="2"/>
                <w:sz w:val="24"/>
                <w:szCs w:val="20"/>
              </w:rPr>
              <w:object w:dxaOrig="200" w:dyaOrig="220" w14:anchorId="07CFFE05">
                <v:shape id="_x0000_i1167" type="#_x0000_t75" style="width:10.5pt;height:10.5pt" o:ole="">
                  <v:imagedata r:id="rId277" o:title=""/>
                </v:shape>
                <o:OLEObject Type="Embed" ProgID="Equation.DSMT4" ShapeID="_x0000_i1167" DrawAspect="Content" ObjectID="_1483988065" r:id="rId278"/>
              </w:object>
            </w:r>
          </w:p>
          <w:p w14:paraId="10EF4F01"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Deg(</w:t>
            </w:r>
            <w:r w:rsidRPr="002E01FA">
              <w:rPr>
                <w:rFonts w:ascii="Times New Roman" w:hAnsi="Times New Roman"/>
                <w:kern w:val="2"/>
                <w:sz w:val="24"/>
                <w:szCs w:val="20"/>
              </w:rPr>
              <w:object w:dxaOrig="200" w:dyaOrig="220" w14:anchorId="5150B133">
                <v:shape id="_x0000_i1168" type="#_x0000_t75" style="width:10.5pt;height:10.5pt" o:ole="">
                  <v:imagedata r:id="rId279" o:title=""/>
                </v:shape>
                <o:OLEObject Type="Embed" ProgID="Equation.DSMT4" ShapeID="_x0000_i1168" DrawAspect="Content" ObjectID="_1483988066" r:id="rId280"/>
              </w:object>
            </w:r>
            <w:r w:rsidRPr="002E01FA">
              <w:rPr>
                <w:rFonts w:ascii="Times New Roman" w:hAnsi="Times New Roman"/>
                <w:kern w:val="2"/>
                <w:sz w:val="24"/>
                <w:szCs w:val="20"/>
              </w:rPr>
              <w:t>)&gt;</w:t>
            </w:r>
            <w:r w:rsidR="0092318C" w:rsidRPr="002E01FA">
              <w:rPr>
                <w:rFonts w:ascii="Times New Roman" w:hAnsi="Times New Roman"/>
                <w:kern w:val="2"/>
                <w:position w:val="-14"/>
                <w:sz w:val="24"/>
                <w:szCs w:val="20"/>
              </w:rPr>
              <w:object w:dxaOrig="1480" w:dyaOrig="400" w14:anchorId="1FAAD1E3">
                <v:shape id="_x0000_i1169" type="#_x0000_t75" style="width:74.25pt;height:20.25pt" o:ole="">
                  <v:imagedata r:id="rId281" o:title=""/>
                </v:shape>
                <o:OLEObject Type="Embed" ProgID="Equation.DSMT4" ShapeID="_x0000_i1169" DrawAspect="Content" ObjectID="_1483988067" r:id="rId282"/>
              </w:object>
            </w:r>
            <w:r w:rsidRPr="002E01FA">
              <w:rPr>
                <w:rFonts w:ascii="Times New Roman" w:hAnsi="Times New Roman"/>
                <w:kern w:val="2"/>
                <w:sz w:val="24"/>
                <w:szCs w:val="20"/>
              </w:rPr>
              <w:t xml:space="preserve"> then</w:t>
            </w:r>
          </w:p>
          <w:p w14:paraId="47B69D9F"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从</w:t>
            </w:r>
            <w:r w:rsidRPr="002E01FA">
              <w:rPr>
                <w:rFonts w:ascii="Times New Roman" w:hAnsi="Times New Roman"/>
                <w:kern w:val="2"/>
                <w:sz w:val="24"/>
                <w:szCs w:val="20"/>
              </w:rPr>
              <w:t>最小度数</w:t>
            </w:r>
            <w:r w:rsidRPr="002E01FA">
              <w:rPr>
                <w:rFonts w:ascii="Times New Roman" w:hAnsi="Times New Roman" w:hint="eastAsia"/>
                <w:kern w:val="2"/>
                <w:sz w:val="24"/>
                <w:szCs w:val="20"/>
              </w:rPr>
              <w:t>结构中</w:t>
            </w:r>
            <w:r w:rsidRPr="002E01FA">
              <w:rPr>
                <w:rFonts w:ascii="Times New Roman" w:hAnsi="Times New Roman"/>
                <w:kern w:val="2"/>
                <w:sz w:val="24"/>
                <w:szCs w:val="20"/>
              </w:rPr>
              <w:t>取度数最大节点</w:t>
            </w:r>
            <w:r w:rsidRPr="002E01FA">
              <w:rPr>
                <w:rFonts w:ascii="Times New Roman" w:hAnsi="Times New Roman"/>
                <w:kern w:val="2"/>
                <w:sz w:val="24"/>
                <w:szCs w:val="20"/>
              </w:rPr>
              <w:object w:dxaOrig="240" w:dyaOrig="260" w14:anchorId="7742BB91">
                <v:shape id="_x0000_i1170" type="#_x0000_t75" style="width:12pt;height:12.75pt" o:ole="">
                  <v:imagedata r:id="rId283" o:title=""/>
                </v:shape>
                <o:OLEObject Type="Embed" ProgID="Equation.DSMT4" ShapeID="_x0000_i1170" DrawAspect="Content" ObjectID="_1483988068" r:id="rId284"/>
              </w:object>
            </w:r>
          </w:p>
          <w:p w14:paraId="43C9C8CF"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ur_v </w:t>
            </w:r>
            <w:r w:rsidRPr="002E01FA">
              <w:rPr>
                <w:rFonts w:ascii="Times New Roman" w:hAnsi="Times New Roman"/>
                <w:kern w:val="2"/>
                <w:sz w:val="24"/>
                <w:szCs w:val="20"/>
              </w:rPr>
              <w:sym w:font="Wingdings" w:char="F0DF"/>
            </w:r>
            <w:r w:rsidR="0092318C" w:rsidRPr="002E01FA">
              <w:rPr>
                <w:rFonts w:ascii="Times New Roman" w:hAnsi="Times New Roman"/>
                <w:kern w:val="2"/>
                <w:position w:val="-10"/>
                <w:sz w:val="24"/>
                <w:szCs w:val="20"/>
              </w:rPr>
              <w:object w:dxaOrig="240" w:dyaOrig="260" w14:anchorId="56229C2A">
                <v:shape id="_x0000_i1171" type="#_x0000_t75" style="width:12pt;height:12.75pt" o:ole="">
                  <v:imagedata r:id="rId285" o:title=""/>
                </v:shape>
                <o:OLEObject Type="Embed" ProgID="Equation.DSMT4" ShapeID="_x0000_i1171" DrawAspect="Content" ObjectID="_1483988069" r:id="rId286"/>
              </w:object>
            </w:r>
            <w:r w:rsidRPr="002E01FA">
              <w:rPr>
                <w:rFonts w:ascii="Times New Roman" w:hAnsi="Times New Roman"/>
                <w:kern w:val="2"/>
                <w:sz w:val="24"/>
                <w:szCs w:val="20"/>
              </w:rPr>
              <w:t>;</w:t>
            </w:r>
          </w:p>
          <w:p w14:paraId="2F298431"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hile cur_v </w:t>
            </w:r>
            <w:r w:rsidRPr="002E01FA">
              <w:rPr>
                <w:rFonts w:ascii="Times New Roman" w:hAnsi="Times New Roman"/>
                <w:kern w:val="2"/>
                <w:sz w:val="24"/>
                <w:szCs w:val="20"/>
              </w:rPr>
              <w:object w:dxaOrig="220" w:dyaOrig="220" w14:anchorId="08CDE615">
                <v:shape id="_x0000_i1172" type="#_x0000_t75" style="width:10.5pt;height:10.5pt" o:ole="">
                  <v:imagedata r:id="rId287" o:title=""/>
                </v:shape>
                <o:OLEObject Type="Embed" ProgID="Equation.DSMT4" ShapeID="_x0000_i1172" DrawAspect="Content" ObjectID="_1483988070" r:id="rId288"/>
              </w:object>
            </w:r>
            <w:r w:rsidRPr="002E01FA">
              <w:rPr>
                <w:rFonts w:ascii="Times New Roman" w:hAnsi="Times New Roman"/>
                <w:kern w:val="2"/>
                <w:sz w:val="24"/>
                <w:szCs w:val="20"/>
              </w:rPr>
              <w:t xml:space="preserve"> NULL do</w:t>
            </w:r>
          </w:p>
          <w:p w14:paraId="66C12138"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ew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Not</w:t>
            </w:r>
            <w:r w:rsidRPr="002E01FA">
              <w:rPr>
                <w:rFonts w:ascii="Times New Roman" w:hAnsi="Times New Roman" w:hint="eastAsia"/>
                <w:kern w:val="2"/>
                <w:sz w:val="24"/>
                <w:szCs w:val="20"/>
              </w:rPr>
              <w:t>集</w:t>
            </w:r>
            <w:r w:rsidRPr="002E01FA">
              <w:rPr>
                <w:rFonts w:ascii="Times New Roman" w:hAnsi="Times New Roman"/>
                <w:kern w:val="2"/>
                <w:sz w:val="24"/>
                <w:szCs w:val="20"/>
              </w:rPr>
              <w:t>中所有与</w:t>
            </w:r>
            <w:r w:rsidRPr="002E01FA">
              <w:rPr>
                <w:rFonts w:ascii="Times New Roman" w:hAnsi="Times New Roman"/>
                <w:kern w:val="2"/>
                <w:sz w:val="24"/>
                <w:szCs w:val="20"/>
              </w:rPr>
              <w:t>cur_v</w:t>
            </w:r>
            <w:r w:rsidRPr="002E01FA">
              <w:rPr>
                <w:rFonts w:ascii="Times New Roman" w:hAnsi="Times New Roman" w:hint="eastAsia"/>
                <w:kern w:val="2"/>
                <w:sz w:val="24"/>
                <w:szCs w:val="20"/>
              </w:rPr>
              <w:t>相邻</w:t>
            </w:r>
            <w:r w:rsidRPr="002E01FA">
              <w:rPr>
                <w:rFonts w:ascii="Times New Roman" w:hAnsi="Times New Roman"/>
                <w:kern w:val="2"/>
                <w:sz w:val="24"/>
                <w:szCs w:val="20"/>
              </w:rPr>
              <w:t>的点</w:t>
            </w:r>
          </w:p>
          <w:p w14:paraId="1A243DE2"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new_cand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w:t>
            </w:r>
            <w:r w:rsidRPr="002E01FA">
              <w:rPr>
                <w:rFonts w:ascii="Times New Roman" w:hAnsi="Times New Roman" w:hint="eastAsia"/>
                <w:kern w:val="2"/>
                <w:sz w:val="24"/>
                <w:szCs w:val="20"/>
              </w:rPr>
              <w:t>集</w:t>
            </w:r>
            <w:r w:rsidRPr="002E01FA">
              <w:rPr>
                <w:rFonts w:ascii="Times New Roman" w:hAnsi="Times New Roman"/>
                <w:kern w:val="2"/>
                <w:sz w:val="24"/>
                <w:szCs w:val="20"/>
              </w:rPr>
              <w:t>中与</w:t>
            </w:r>
            <w:r w:rsidRPr="002E01FA">
              <w:rPr>
                <w:rFonts w:ascii="Times New Roman" w:hAnsi="Times New Roman"/>
                <w:kern w:val="2"/>
                <w:sz w:val="24"/>
                <w:szCs w:val="20"/>
              </w:rPr>
              <w:t>cur_v</w:t>
            </w:r>
            <w:r w:rsidRPr="002E01FA">
              <w:rPr>
                <w:rFonts w:ascii="Times New Roman" w:hAnsi="Times New Roman" w:hint="eastAsia"/>
                <w:kern w:val="2"/>
                <w:sz w:val="24"/>
                <w:szCs w:val="20"/>
              </w:rPr>
              <w:t>相邻</w:t>
            </w:r>
            <w:r w:rsidRPr="002E01FA">
              <w:rPr>
                <w:rFonts w:ascii="Times New Roman" w:hAnsi="Times New Roman"/>
                <w:kern w:val="2"/>
                <w:sz w:val="24"/>
                <w:szCs w:val="20"/>
              </w:rPr>
              <w:t>的点</w:t>
            </w:r>
          </w:p>
          <w:p w14:paraId="7B66C716"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new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92318C" w:rsidRPr="002E01FA">
              <w:rPr>
                <w:rFonts w:ascii="Times New Roman" w:hAnsi="Times New Roman"/>
                <w:kern w:val="2"/>
                <w:position w:val="-10"/>
                <w:sz w:val="24"/>
                <w:szCs w:val="20"/>
              </w:rPr>
              <w:object w:dxaOrig="1780" w:dyaOrig="320" w14:anchorId="5E00598B">
                <v:shape id="_x0000_i1173" type="#_x0000_t75" style="width:88.5pt;height:15.75pt" o:ole="">
                  <v:imagedata r:id="rId289" o:title=""/>
                </v:shape>
                <o:OLEObject Type="Embed" ProgID="Equation.DSMT4" ShapeID="_x0000_i1173" DrawAspect="Content" ObjectID="_1483988071" r:id="rId290"/>
              </w:object>
            </w:r>
          </w:p>
          <w:p w14:paraId="30F09BD7"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liqeEnumerate(new_res, new_cand, new_not)</w:t>
            </w:r>
          </w:p>
          <w:p w14:paraId="199762E5"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92318C" w:rsidRPr="002E01FA">
              <w:rPr>
                <w:rFonts w:ascii="Times New Roman" w:hAnsi="Times New Roman"/>
                <w:kern w:val="2"/>
                <w:position w:val="-10"/>
                <w:sz w:val="24"/>
                <w:szCs w:val="20"/>
              </w:rPr>
              <w:object w:dxaOrig="1520" w:dyaOrig="320" w14:anchorId="4E77FFE3">
                <v:shape id="_x0000_i1174" type="#_x0000_t75" style="width:75pt;height:15.75pt" o:ole="">
                  <v:imagedata r:id="rId291" o:title=""/>
                </v:shape>
                <o:OLEObject Type="Embed" ProgID="Equation.DSMT4" ShapeID="_x0000_i1174" DrawAspect="Content" ObjectID="_1483988072" r:id="rId292"/>
              </w:object>
            </w:r>
          </w:p>
          <w:p w14:paraId="5FB9B239"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EA3F0F" w:rsidRPr="002E01FA">
              <w:rPr>
                <w:rFonts w:ascii="Times New Roman" w:hAnsi="Times New Roman"/>
                <w:kern w:val="2"/>
                <w:position w:val="-10"/>
                <w:sz w:val="24"/>
                <w:szCs w:val="20"/>
              </w:rPr>
              <w:object w:dxaOrig="2120" w:dyaOrig="320" w14:anchorId="6CA091DC">
                <v:shape id="_x0000_i1175" type="#_x0000_t75" style="width:104.25pt;height:15.75pt" o:ole="">
                  <v:imagedata r:id="rId293" o:title=""/>
                </v:shape>
                <o:OLEObject Type="Embed" ProgID="Equation.DSMT4" ShapeID="_x0000_i1175" DrawAspect="Content" ObjectID="_1483988073" r:id="rId294"/>
              </w:object>
            </w:r>
          </w:p>
          <w:p w14:paraId="71F71609"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Candidate</w:t>
            </w:r>
            <w:r w:rsidRPr="002E01FA">
              <w:rPr>
                <w:rFonts w:ascii="Times New Roman" w:hAnsi="Times New Roman" w:hint="eastAsia"/>
                <w:kern w:val="2"/>
                <w:sz w:val="24"/>
                <w:szCs w:val="20"/>
              </w:rPr>
              <w:t>中</w:t>
            </w:r>
            <w:r w:rsidRPr="002E01FA">
              <w:rPr>
                <w:rFonts w:ascii="Times New Roman" w:hAnsi="Times New Roman"/>
                <w:kern w:val="2"/>
                <w:sz w:val="24"/>
                <w:szCs w:val="20"/>
              </w:rPr>
              <w:t>存在点</w:t>
            </w:r>
            <w:r w:rsidRPr="002E01FA">
              <w:rPr>
                <w:rFonts w:ascii="Times New Roman" w:hAnsi="Times New Roman"/>
                <w:kern w:val="2"/>
                <w:sz w:val="24"/>
                <w:szCs w:val="20"/>
              </w:rPr>
              <w:t>v</w:t>
            </w:r>
            <w:r w:rsidRPr="002E01FA">
              <w:rPr>
                <w:rFonts w:ascii="Times New Roman" w:hAnsi="Times New Roman"/>
                <w:kern w:val="2"/>
                <w:sz w:val="24"/>
                <w:szCs w:val="20"/>
              </w:rPr>
              <w:t>与</w:t>
            </w:r>
            <w:r w:rsidRPr="002E01FA">
              <w:rPr>
                <w:rFonts w:ascii="Times New Roman" w:hAnsi="Times New Roman"/>
                <w:kern w:val="2"/>
                <w:sz w:val="24"/>
                <w:szCs w:val="20"/>
              </w:rPr>
              <w:t>fixp</w:t>
            </w:r>
            <w:r w:rsidRPr="002E01FA">
              <w:rPr>
                <w:rFonts w:ascii="Times New Roman" w:hAnsi="Times New Roman"/>
                <w:kern w:val="2"/>
                <w:sz w:val="24"/>
                <w:szCs w:val="20"/>
              </w:rPr>
              <w:t>不相邻</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then</w:t>
            </w:r>
          </w:p>
          <w:p w14:paraId="2F15559A"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Cur_v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v</w:t>
            </w:r>
          </w:p>
          <w:p w14:paraId="6081B203"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Else</w:t>
            </w:r>
          </w:p>
          <w:p w14:paraId="6A96F85A"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ur_v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ULL</w:t>
            </w:r>
          </w:p>
          <w:p w14:paraId="16B6FB55"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Return</w:t>
            </w:r>
          </w:p>
          <w:p w14:paraId="04D4AB92"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00EA3F0F" w:rsidRPr="002E01FA">
              <w:rPr>
                <w:rFonts w:ascii="Times New Roman" w:hAnsi="Times New Roman"/>
                <w:kern w:val="2"/>
                <w:position w:val="-10"/>
                <w:sz w:val="24"/>
                <w:szCs w:val="20"/>
              </w:rPr>
              <w:object w:dxaOrig="2580" w:dyaOrig="360" w14:anchorId="0B27F38C">
                <v:shape id="_x0000_i1176" type="#_x0000_t75" style="width:126pt;height:18pt" o:ole="">
                  <v:imagedata r:id="rId295" o:title=""/>
                </v:shape>
                <o:OLEObject Type="Embed" ProgID="Equation.DSMT4" ShapeID="_x0000_i1176" DrawAspect="Content" ObjectID="_1483988074" r:id="rId296"/>
              </w:object>
            </w:r>
            <w:r w:rsidRPr="002E01FA">
              <w:rPr>
                <w:rFonts w:ascii="Times New Roman" w:hAnsi="Times New Roman"/>
                <w:kern w:val="2"/>
                <w:sz w:val="24"/>
                <w:szCs w:val="20"/>
              </w:rPr>
              <w:t>)</w:t>
            </w:r>
          </w:p>
          <w:p w14:paraId="3CC277AD"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p>
          <w:p w14:paraId="0B75FFAB"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Else</w:t>
            </w:r>
          </w:p>
          <w:p w14:paraId="48DDF21A"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820" w:dyaOrig="320" w14:anchorId="6708A26D">
                <v:shape id="_x0000_i1177" type="#_x0000_t75" style="width:40.5pt;height:15.75pt" o:ole="">
                  <v:imagedata r:id="rId297" o:title=""/>
                </v:shape>
                <o:OLEObject Type="Embed" ProgID="Equation.DSMT4" ShapeID="_x0000_i1177" DrawAspect="Content" ObjectID="_1483988075" r:id="rId298"/>
              </w:object>
            </w:r>
            <w:r w:rsidRPr="002E01FA">
              <w:rPr>
                <w:rFonts w:ascii="Times New Roman" w:hAnsi="Times New Roman"/>
                <w:kern w:val="2"/>
                <w:sz w:val="24"/>
                <w:szCs w:val="20"/>
              </w:rPr>
              <w:sym w:font="Wingdings" w:char="F0DF"/>
            </w:r>
            <w:r w:rsidR="00EA3F0F" w:rsidRPr="002E01FA">
              <w:rPr>
                <w:rFonts w:ascii="Times New Roman" w:hAnsi="Times New Roman"/>
                <w:kern w:val="2"/>
                <w:position w:val="-10"/>
                <w:sz w:val="24"/>
                <w:szCs w:val="20"/>
              </w:rPr>
              <w:object w:dxaOrig="1280" w:dyaOrig="320" w14:anchorId="514C1307">
                <v:shape id="_x0000_i1178" type="#_x0000_t75" style="width:63.75pt;height:15.75pt" o:ole="">
                  <v:imagedata r:id="rId299" o:title=""/>
                </v:shape>
                <o:OLEObject Type="Embed" ProgID="Equation.DSMT4" ShapeID="_x0000_i1178" DrawAspect="Content" ObjectID="_1483988076" r:id="rId300"/>
              </w:object>
            </w:r>
          </w:p>
          <w:p w14:paraId="059DA504"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1160" w:dyaOrig="320" w14:anchorId="6E82CECE">
                <v:shape id="_x0000_i1179" type="#_x0000_t75" style="width:57pt;height:15.75pt" o:ole="">
                  <v:imagedata r:id="rId301" o:title=""/>
                </v:shape>
                <o:OLEObject Type="Embed" ProgID="Equation.DSMT4" ShapeID="_x0000_i1179" DrawAspect="Content" ObjectID="_1483988077" r:id="rId302"/>
              </w:object>
            </w:r>
            <w:r w:rsidRPr="002E01FA">
              <w:rPr>
                <w:rFonts w:ascii="Times New Roman" w:hAnsi="Times New Roman"/>
                <w:kern w:val="2"/>
                <w:sz w:val="24"/>
                <w:szCs w:val="20"/>
              </w:rPr>
              <w:sym w:font="Wingdings" w:char="F0DF"/>
            </w:r>
            <w:r w:rsidR="00EA3F0F" w:rsidRPr="002E01FA">
              <w:rPr>
                <w:rFonts w:ascii="Times New Roman" w:hAnsi="Times New Roman"/>
                <w:kern w:val="2"/>
                <w:position w:val="-10"/>
                <w:sz w:val="24"/>
                <w:szCs w:val="20"/>
              </w:rPr>
              <w:object w:dxaOrig="1800" w:dyaOrig="320" w14:anchorId="2B4497D1">
                <v:shape id="_x0000_i1180" type="#_x0000_t75" style="width:90pt;height:15.75pt" o:ole="">
                  <v:imagedata r:id="rId303" o:title=""/>
                </v:shape>
                <o:OLEObject Type="Embed" ProgID="Equation.DSMT4" ShapeID="_x0000_i1180" DrawAspect="Content" ObjectID="_1483988078" r:id="rId304"/>
              </w:object>
            </w:r>
          </w:p>
          <w:p w14:paraId="5162C86C" w14:textId="7520ECC3"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00EA3F0F" w:rsidRPr="002E01FA">
              <w:rPr>
                <w:rFonts w:ascii="Times New Roman" w:hAnsi="Times New Roman"/>
                <w:kern w:val="2"/>
                <w:position w:val="-6"/>
                <w:sz w:val="24"/>
                <w:szCs w:val="20"/>
              </w:rPr>
              <w:object w:dxaOrig="540" w:dyaOrig="320" w14:anchorId="018104D2">
                <v:shape id="_x0000_i1181" type="#_x0000_t75" style="width:26.25pt;height:15.75pt" o:ole="">
                  <v:imagedata r:id="rId305" o:title=""/>
                </v:shape>
                <o:OLEObject Type="Embed" ProgID="Equation.DSMT4" ShapeID="_x0000_i1181" DrawAspect="Content" ObjectID="_1483988079" r:id="rId306"/>
              </w:object>
            </w:r>
            <w:r w:rsidRPr="002E01FA">
              <w:rPr>
                <w:rFonts w:ascii="Times New Roman" w:hAnsi="Times New Roman"/>
                <w:kern w:val="2"/>
                <w:sz w:val="24"/>
                <w:szCs w:val="20"/>
              </w:rPr>
              <w:sym w:font="Wingdings" w:char="F0DF"/>
            </w:r>
            <w:r w:rsidR="00EA3F0F" w:rsidRPr="002E01FA">
              <w:rPr>
                <w:rFonts w:ascii="Times New Roman" w:hAnsi="Times New Roman"/>
                <w:kern w:val="2"/>
                <w:position w:val="-10"/>
                <w:sz w:val="24"/>
                <w:szCs w:val="20"/>
              </w:rPr>
              <w:object w:dxaOrig="1180" w:dyaOrig="320" w14:anchorId="4DA2A23D">
                <v:shape id="_x0000_i1182" type="#_x0000_t75" style="width:57.75pt;height:15.75pt" o:ole="">
                  <v:imagedata r:id="rId307" o:title=""/>
                </v:shape>
                <o:OLEObject Type="Embed" ProgID="Equation.DSMT4" ShapeID="_x0000_i1182" DrawAspect="Content" ObjectID="_1483988080" r:id="rId308"/>
              </w:object>
            </w:r>
          </w:p>
          <w:p w14:paraId="55AFB678"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820" w:dyaOrig="320" w14:anchorId="18C763A0">
                <v:shape id="_x0000_i1183" type="#_x0000_t75" style="width:40.5pt;height:15.75pt" o:ole="">
                  <v:imagedata r:id="rId309" o:title=""/>
                </v:shape>
                <o:OLEObject Type="Embed" ProgID="Equation.DSMT4" ShapeID="_x0000_i1183" DrawAspect="Content" ObjectID="_1483988081" r:id="rId310"/>
              </w:objec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720" w:dyaOrig="279" w14:anchorId="34459D69">
                <v:shape id="_x0000_i1184" type="#_x0000_t75" style="width:36.75pt;height:14.25pt" o:ole="">
                  <v:imagedata r:id="rId311" o:title=""/>
                </v:shape>
                <o:OLEObject Type="Embed" ProgID="Equation.DSMT4" ShapeID="_x0000_i1184" DrawAspect="Content" ObjectID="_1483988082" r:id="rId312"/>
              </w:object>
            </w:r>
          </w:p>
          <w:p w14:paraId="50F7EE43"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1160" w:dyaOrig="320" w14:anchorId="6DB48608">
                <v:shape id="_x0000_i1185" type="#_x0000_t75" style="width:57pt;height:15.75pt" o:ole="">
                  <v:imagedata r:id="rId313" o:title=""/>
                </v:shape>
                <o:OLEObject Type="Embed" ProgID="Equation.DSMT4" ShapeID="_x0000_i1185" DrawAspect="Content" ObjectID="_1483988083" r:id="rId314"/>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EA3F0F" w:rsidRPr="002E01FA">
              <w:rPr>
                <w:rFonts w:ascii="Times New Roman" w:hAnsi="Times New Roman"/>
                <w:kern w:val="2"/>
                <w:position w:val="-10"/>
                <w:sz w:val="24"/>
                <w:szCs w:val="20"/>
              </w:rPr>
              <w:object w:dxaOrig="1579" w:dyaOrig="320" w14:anchorId="4186C649">
                <v:shape id="_x0000_i1186" type="#_x0000_t75" style="width:76.5pt;height:15.75pt" o:ole="">
                  <v:imagedata r:id="rId315" o:title=""/>
                </v:shape>
                <o:OLEObject Type="Embed" ProgID="Equation.DSMT4" ShapeID="_x0000_i1186" DrawAspect="Content" ObjectID="_1483988084" r:id="rId316"/>
              </w:object>
            </w:r>
          </w:p>
          <w:p w14:paraId="527C63EB"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00EA3F0F" w:rsidRPr="002E01FA">
              <w:rPr>
                <w:rFonts w:ascii="Times New Roman" w:hAnsi="Times New Roman"/>
                <w:kern w:val="2"/>
                <w:position w:val="-6"/>
                <w:sz w:val="24"/>
                <w:szCs w:val="20"/>
              </w:rPr>
              <w:object w:dxaOrig="540" w:dyaOrig="320" w14:anchorId="6A71AF37">
                <v:shape id="_x0000_i1187" type="#_x0000_t75" style="width:26.25pt;height:15.75pt" o:ole="">
                  <v:imagedata r:id="rId317" o:title=""/>
                </v:shape>
                <o:OLEObject Type="Embed" ProgID="Equation.DSMT4" ShapeID="_x0000_i1187" DrawAspect="Content" ObjectID="_1483988085" r:id="rId318"/>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EA3F0F" w:rsidRPr="002E01FA">
              <w:rPr>
                <w:rFonts w:ascii="Times New Roman" w:hAnsi="Times New Roman"/>
                <w:kern w:val="2"/>
                <w:position w:val="-10"/>
                <w:sz w:val="24"/>
                <w:szCs w:val="20"/>
              </w:rPr>
              <w:object w:dxaOrig="980" w:dyaOrig="320" w14:anchorId="265BC2E0">
                <v:shape id="_x0000_i1188" type="#_x0000_t75" style="width:48pt;height:15.75pt" o:ole="">
                  <v:imagedata r:id="rId319" o:title=""/>
                </v:shape>
                <o:OLEObject Type="Embed" ProgID="Equation.DSMT4" ShapeID="_x0000_i1188" DrawAspect="Content" ObjectID="_1483988086" r:id="rId320"/>
              </w:object>
            </w:r>
          </w:p>
          <w:p w14:paraId="09121793" w14:textId="77777777" w:rsidR="005E27F5" w:rsidRPr="002E01FA" w:rsidRDefault="005E27F5" w:rsidP="002E01FA">
            <w:pPr>
              <w:pStyle w:val="af"/>
              <w:numPr>
                <w:ilvl w:val="0"/>
                <w:numId w:val="9"/>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00EA3F0F" w:rsidRPr="002E01FA">
              <w:rPr>
                <w:rFonts w:ascii="Times New Roman" w:hAnsi="Times New Roman"/>
                <w:kern w:val="2"/>
                <w:position w:val="-10"/>
                <w:sz w:val="24"/>
                <w:szCs w:val="20"/>
              </w:rPr>
              <w:object w:dxaOrig="2580" w:dyaOrig="360" w14:anchorId="294FC273">
                <v:shape id="_x0000_i1189" type="#_x0000_t75" style="width:126pt;height:18pt" o:ole="">
                  <v:imagedata r:id="rId321" o:title=""/>
                </v:shape>
                <o:OLEObject Type="Embed" ProgID="Equation.DSMT4" ShapeID="_x0000_i1189" DrawAspect="Content" ObjectID="_1483988087" r:id="rId322"/>
              </w:object>
            </w:r>
            <w:r w:rsidRPr="002E01FA">
              <w:rPr>
                <w:rFonts w:ascii="Times New Roman" w:hAnsi="Times New Roman"/>
                <w:kern w:val="2"/>
                <w:sz w:val="24"/>
                <w:szCs w:val="20"/>
              </w:rPr>
              <w:t>)</w:t>
            </w:r>
          </w:p>
        </w:tc>
      </w:tr>
    </w:tbl>
    <w:p w14:paraId="063EAD8F" w14:textId="49FBCF25" w:rsidR="005E27F5" w:rsidRPr="00770428" w:rsidRDefault="00684933" w:rsidP="00684933">
      <w:pPr>
        <w:pStyle w:val="aa"/>
        <w:ind w:firstLineChars="0" w:firstLine="0"/>
        <w:jc w:val="center"/>
      </w:pPr>
      <w:r w:rsidRPr="00770428">
        <w:rPr>
          <w:rFonts w:hint="eastAsia"/>
        </w:rPr>
        <w:lastRenderedPageBreak/>
        <w:t>Hybrid</w:t>
      </w:r>
      <w:r w:rsidRPr="00770428">
        <w:rPr>
          <w:rFonts w:hint="eastAsia"/>
        </w:rPr>
        <w:t>算法</w:t>
      </w:r>
      <w:r w:rsidRPr="00770428">
        <w:t>枚举过程</w:t>
      </w:r>
    </w:p>
    <w:p w14:paraId="1E78E256" w14:textId="77777777" w:rsidR="00684933" w:rsidRPr="00770428" w:rsidRDefault="00684933" w:rsidP="003816CF">
      <w:pPr>
        <w:pStyle w:val="aa"/>
        <w:ind w:firstLineChars="0" w:firstLine="0"/>
      </w:pPr>
    </w:p>
    <w:p w14:paraId="2D94FCC0" w14:textId="222758DA" w:rsidR="005E27F5" w:rsidRPr="00770428" w:rsidRDefault="005E27F5" w:rsidP="003816CF">
      <w:pPr>
        <w:pStyle w:val="aa"/>
        <w:ind w:firstLineChars="0" w:firstLine="0"/>
      </w:pPr>
      <w:r w:rsidRPr="00770428">
        <w:tab/>
      </w:r>
      <w:r w:rsidRPr="00770428">
        <w:tab/>
      </w:r>
      <w:r w:rsidRPr="00770428">
        <w:rPr>
          <w:rFonts w:hint="eastAsia"/>
        </w:rPr>
        <w:t>由前两节的内容可以看出</w:t>
      </w:r>
      <w:r w:rsidRPr="00770428">
        <w:rPr>
          <w:rFonts w:hint="eastAsia"/>
        </w:rPr>
        <w:t>BK</w:t>
      </w:r>
      <w:r w:rsidRPr="00770428">
        <w:rPr>
          <w:rFonts w:hint="eastAsia"/>
        </w:rPr>
        <w:t>算法和</w:t>
      </w:r>
      <w:r w:rsidRPr="00770428">
        <w:rPr>
          <w:rFonts w:hint="eastAsia"/>
        </w:rPr>
        <w:t>Binary</w:t>
      </w:r>
      <w:r w:rsidRPr="00770428">
        <w:rPr>
          <w:rFonts w:hint="eastAsia"/>
        </w:rPr>
        <w:t>算法在搜索树节点状态的整体结构上相似，因此两者可以较方便地实现融合。</w:t>
      </w:r>
      <w:r w:rsidRPr="00770428">
        <w:rPr>
          <w:rFonts w:hint="eastAsia"/>
        </w:rPr>
        <w:t>Hybrid</w:t>
      </w:r>
      <w:r w:rsidRPr="00770428">
        <w:rPr>
          <w:rFonts w:hint="eastAsia"/>
        </w:rPr>
        <w:t>算法以</w:t>
      </w:r>
      <w:r w:rsidRPr="00770428">
        <w:rPr>
          <w:rFonts w:hint="eastAsia"/>
        </w:rPr>
        <w:t>Binary</w:t>
      </w:r>
      <w:r w:rsidRPr="00770428">
        <w:rPr>
          <w:rFonts w:hint="eastAsia"/>
        </w:rPr>
        <w:t>算法为基础，在选择分裂点时考虑最小度数点邻接的候选节点比例，当被切割的图中最小度数点都邻接了大部分节点时，使用</w:t>
      </w:r>
      <w:r w:rsidRPr="00770428">
        <w:rPr>
          <w:rFonts w:hint="eastAsia"/>
        </w:rPr>
        <w:t>BK</w:t>
      </w:r>
      <w:r w:rsidRPr="00770428">
        <w:rPr>
          <w:rFonts w:hint="eastAsia"/>
        </w:rPr>
        <w:t>的切分方式从候选点中选择度数最大的点作为分裂点来切分搜索图，否则还是使用最下度数点分割搜索图。由上一节中最小度数集合的设计可以看出，选最大度数点也只需从链表中取尾节点的桶中取任意一个点即可。</w:t>
      </w:r>
      <w:r w:rsidRPr="00770428">
        <w:rPr>
          <w:rFonts w:hint="eastAsia"/>
        </w:rPr>
        <w:t>Hybrid</w:t>
      </w:r>
      <w:r w:rsidRPr="00770428">
        <w:rPr>
          <w:rFonts w:hint="eastAsia"/>
        </w:rPr>
        <w:t>算法的实现基础，</w:t>
      </w:r>
      <w:r w:rsidRPr="00770428">
        <w:rPr>
          <w:rFonts w:hint="eastAsia"/>
        </w:rPr>
        <w:t>BK</w:t>
      </w:r>
      <w:r w:rsidRPr="00770428">
        <w:rPr>
          <w:rFonts w:hint="eastAsia"/>
        </w:rPr>
        <w:t>和</w:t>
      </w:r>
      <w:r w:rsidRPr="00770428">
        <w:rPr>
          <w:rFonts w:hint="eastAsia"/>
        </w:rPr>
        <w:t>Binary</w:t>
      </w:r>
      <w:r w:rsidRPr="00770428">
        <w:rPr>
          <w:rFonts w:hint="eastAsia"/>
        </w:rPr>
        <w:t>都有充分的实现条件，不需做数据结构上的改动。</w:t>
      </w:r>
      <w:r w:rsidRPr="00770428">
        <w:t>Hybrid</w:t>
      </w:r>
      <w:r w:rsidRPr="00770428">
        <w:rPr>
          <w:rFonts w:hint="eastAsia"/>
        </w:rPr>
        <w:t>算法中</w:t>
      </w:r>
      <w:r w:rsidRPr="00770428">
        <w:t>使用到了一个变量</w:t>
      </w:r>
      <w:r w:rsidRPr="00770428">
        <w:rPr>
          <w:position w:val="-10"/>
        </w:rPr>
        <w:object w:dxaOrig="1160" w:dyaOrig="320" w14:anchorId="194630A3">
          <v:shape id="_x0000_i1190" type="#_x0000_t75" style="width:57.75pt;height:15.75pt" o:ole="">
            <v:imagedata r:id="rId323" o:title=""/>
          </v:shape>
          <o:OLEObject Type="Embed" ProgID="Equation.DSMT4" ShapeID="_x0000_i1190" DrawAspect="Content" ObjectID="_1483988088" r:id="rId324"/>
        </w:object>
      </w:r>
      <w:r w:rsidRPr="00770428">
        <w:rPr>
          <w:rFonts w:hint="eastAsia"/>
        </w:rPr>
        <w:t>，</w:t>
      </w:r>
      <w:r w:rsidRPr="00770428">
        <w:t>表示最小度数点与候选点中邻接个数比例</w:t>
      </w:r>
      <w:r w:rsidRPr="00770428">
        <w:rPr>
          <w:rFonts w:hint="eastAsia"/>
        </w:rPr>
        <w:t>，</w:t>
      </w:r>
      <w:r w:rsidRPr="00770428">
        <w:t>实验部分中验证</w:t>
      </w:r>
      <w:r w:rsidRPr="00770428">
        <w:rPr>
          <w:rFonts w:hint="eastAsia"/>
        </w:rPr>
        <w:t>该</w:t>
      </w:r>
      <w:r w:rsidRPr="00770428">
        <w:t>值一般取</w:t>
      </w:r>
      <w:r w:rsidRPr="00770428">
        <w:rPr>
          <w:rFonts w:hint="eastAsia"/>
        </w:rPr>
        <w:t>0.8</w:t>
      </w:r>
      <w:r w:rsidRPr="00770428">
        <w:rPr>
          <w:rFonts w:hint="eastAsia"/>
        </w:rPr>
        <w:t>能够</w:t>
      </w:r>
      <w:r w:rsidRPr="00770428">
        <w:t>获得较好的效果</w:t>
      </w:r>
      <w:r w:rsidRPr="00770428">
        <w:rPr>
          <w:rFonts w:hint="eastAsia"/>
        </w:rPr>
        <w:t>。</w:t>
      </w:r>
    </w:p>
    <w:p w14:paraId="47B11543" w14:textId="77777777" w:rsidR="005E27F5" w:rsidRPr="00770428" w:rsidRDefault="005E27F5" w:rsidP="003816CF">
      <w:pPr>
        <w:pStyle w:val="aa"/>
        <w:ind w:firstLineChars="0" w:firstLine="0"/>
      </w:pPr>
    </w:p>
    <w:p w14:paraId="7437EBFF" w14:textId="77777777" w:rsidR="003C3E3D" w:rsidRPr="00770428" w:rsidRDefault="00791500">
      <w:pPr>
        <w:pStyle w:val="11"/>
        <w:rPr>
          <w:rFonts w:ascii="Times New Roman" w:eastAsia="宋体" w:hAnsi="Times New Roman"/>
        </w:rPr>
      </w:pPr>
      <w:bookmarkStart w:id="128" w:name="_Toc374394083"/>
      <w:bookmarkStart w:id="129" w:name="_Toc375321266"/>
      <w:bookmarkStart w:id="130" w:name="_Toc380793416"/>
      <w:bookmarkStart w:id="131" w:name="_Toc380947952"/>
      <w:bookmarkStart w:id="132" w:name="_Toc380960920"/>
      <w:bookmarkStart w:id="133" w:name="_Toc21747"/>
      <w:bookmarkStart w:id="134" w:name="_Toc18247"/>
      <w:bookmarkStart w:id="135" w:name="_Toc405367925"/>
      <w:r w:rsidRPr="00770428">
        <w:rPr>
          <w:rFonts w:ascii="Times New Roman" w:eastAsia="宋体" w:hAnsi="Times New Roman" w:hint="eastAsia"/>
        </w:rPr>
        <w:t xml:space="preserve">3.2 </w:t>
      </w:r>
      <w:bookmarkEnd w:id="128"/>
      <w:bookmarkEnd w:id="129"/>
      <w:bookmarkEnd w:id="130"/>
      <w:bookmarkEnd w:id="131"/>
      <w:bookmarkEnd w:id="132"/>
      <w:bookmarkEnd w:id="133"/>
      <w:bookmarkEnd w:id="134"/>
      <w:r w:rsidRPr="00770428">
        <w:rPr>
          <w:rFonts w:ascii="Times New Roman" w:eastAsia="宋体" w:hAnsi="Times New Roman" w:hint="eastAsia"/>
        </w:rPr>
        <w:t>近似完全图枚举</w:t>
      </w:r>
      <w:r w:rsidRPr="00770428">
        <w:rPr>
          <w:rFonts w:ascii="Times New Roman" w:eastAsia="宋体" w:hAnsi="Times New Roman"/>
        </w:rPr>
        <w:t>算法</w:t>
      </w:r>
      <w:bookmarkEnd w:id="135"/>
    </w:p>
    <w:p w14:paraId="143F76F3" w14:textId="77777777" w:rsidR="00C95535" w:rsidRPr="00770428" w:rsidRDefault="00C95535" w:rsidP="00724D84">
      <w:pPr>
        <w:spacing w:line="400" w:lineRule="exact"/>
        <w:ind w:firstLine="420"/>
        <w:rPr>
          <w:sz w:val="24"/>
        </w:rPr>
      </w:pPr>
      <w:r w:rsidRPr="00770428">
        <w:rPr>
          <w:rFonts w:hint="eastAsia"/>
          <w:sz w:val="24"/>
        </w:rPr>
        <w:t>K-</w:t>
      </w:r>
      <w:r w:rsidRPr="00770428">
        <w:rPr>
          <w:sz w:val="24"/>
        </w:rPr>
        <w:t>Plex</w:t>
      </w:r>
      <w:r w:rsidRPr="00770428">
        <w:rPr>
          <w:rFonts w:hint="eastAsia"/>
          <w:sz w:val="24"/>
        </w:rPr>
        <w:t>算法</w:t>
      </w:r>
      <w:r w:rsidRPr="00770428">
        <w:rPr>
          <w:sz w:val="24"/>
        </w:rPr>
        <w:t>是</w:t>
      </w:r>
      <w:r w:rsidRPr="00770428">
        <w:rPr>
          <w:sz w:val="24"/>
        </w:rPr>
        <w:t>BK</w:t>
      </w:r>
      <w:r w:rsidRPr="00770428">
        <w:rPr>
          <w:sz w:val="24"/>
        </w:rPr>
        <w:t>算法的一种</w:t>
      </w:r>
      <w:r w:rsidRPr="00770428">
        <w:rPr>
          <w:rFonts w:hint="eastAsia"/>
          <w:sz w:val="24"/>
        </w:rPr>
        <w:t>变形</w:t>
      </w:r>
      <w:r w:rsidRPr="00770428">
        <w:rPr>
          <w:sz w:val="24"/>
        </w:rPr>
        <w:t>，其本质上也是图的分割。</w:t>
      </w:r>
      <w:r w:rsidRPr="00770428">
        <w:rPr>
          <w:rFonts w:hint="eastAsia"/>
          <w:sz w:val="24"/>
        </w:rPr>
        <w:t>为简化下文</w:t>
      </w:r>
      <w:r w:rsidRPr="00770428">
        <w:rPr>
          <w:sz w:val="24"/>
        </w:rPr>
        <w:t>算法的描述有如下定义：</w:t>
      </w:r>
    </w:p>
    <w:p w14:paraId="61C2F83B" w14:textId="77777777" w:rsidR="00C95535" w:rsidRPr="00770428" w:rsidRDefault="00C95535" w:rsidP="00724D84">
      <w:pPr>
        <w:spacing w:line="400" w:lineRule="exact"/>
        <w:ind w:firstLine="420"/>
        <w:rPr>
          <w:sz w:val="24"/>
        </w:rPr>
      </w:pPr>
      <w:r w:rsidRPr="00770428">
        <w:rPr>
          <w:rFonts w:hint="eastAsia"/>
          <w:sz w:val="24"/>
        </w:rPr>
        <w:t>定义</w:t>
      </w:r>
      <w:r w:rsidRPr="00770428">
        <w:rPr>
          <w:rFonts w:hint="eastAsia"/>
          <w:sz w:val="24"/>
        </w:rPr>
        <w:t>1</w:t>
      </w:r>
      <w:r w:rsidRPr="00770428">
        <w:rPr>
          <w:rFonts w:hint="eastAsia"/>
          <w:sz w:val="24"/>
        </w:rPr>
        <w:t>：顶点</w:t>
      </w:r>
      <w:r w:rsidRPr="00770428">
        <w:rPr>
          <w:sz w:val="24"/>
        </w:rPr>
        <w:object w:dxaOrig="200" w:dyaOrig="220" w14:anchorId="5A2DC0D3">
          <v:shape id="_x0000_i1191" type="#_x0000_t75" style="width:10.5pt;height:10.5pt" o:ole="">
            <v:imagedata r:id="rId325" o:title=""/>
          </v:shape>
          <o:OLEObject Type="Embed" ProgID="Equation.DSMT4" ShapeID="_x0000_i1191" DrawAspect="Content" ObjectID="_1483988089" r:id="rId326"/>
        </w:object>
      </w:r>
      <w:r w:rsidRPr="00770428">
        <w:rPr>
          <w:rFonts w:hint="eastAsia"/>
          <w:sz w:val="24"/>
        </w:rPr>
        <w:t>与</w:t>
      </w:r>
      <w:r w:rsidRPr="00770428">
        <w:rPr>
          <w:sz w:val="24"/>
        </w:rPr>
        <w:t>顶点集合</w:t>
      </w:r>
      <w:r w:rsidRPr="00770428">
        <w:rPr>
          <w:sz w:val="24"/>
        </w:rPr>
        <w:object w:dxaOrig="200" w:dyaOrig="279" w14:anchorId="284B3C17">
          <v:shape id="_x0000_i1192" type="#_x0000_t75" style="width:10.5pt;height:14.25pt" o:ole="">
            <v:imagedata r:id="rId327" o:title=""/>
          </v:shape>
          <o:OLEObject Type="Embed" ProgID="Equation.DSMT4" ShapeID="_x0000_i1192" DrawAspect="Content" ObjectID="_1483988090" r:id="rId328"/>
        </w:object>
      </w:r>
      <w:r w:rsidRPr="00770428">
        <w:rPr>
          <w:rFonts w:hint="eastAsia"/>
          <w:sz w:val="24"/>
        </w:rPr>
        <w:t>相邻</w:t>
      </w:r>
      <w:r w:rsidRPr="00770428">
        <w:rPr>
          <w:sz w:val="24"/>
        </w:rPr>
        <w:t>，</w:t>
      </w:r>
      <w:r w:rsidRPr="00770428">
        <w:rPr>
          <w:rFonts w:hint="eastAsia"/>
          <w:sz w:val="24"/>
        </w:rPr>
        <w:t>要求</w:t>
      </w:r>
      <w:r w:rsidRPr="00770428">
        <w:rPr>
          <w:sz w:val="24"/>
        </w:rPr>
        <w:t>满足</w:t>
      </w:r>
      <w:r w:rsidR="0075614C" w:rsidRPr="00770428">
        <w:rPr>
          <w:position w:val="-10"/>
          <w:sz w:val="24"/>
        </w:rPr>
        <w:object w:dxaOrig="1939" w:dyaOrig="340" w14:anchorId="694D053C">
          <v:shape id="_x0000_i1193" type="#_x0000_t75" style="width:97.5pt;height:18pt" o:ole="">
            <v:imagedata r:id="rId329" o:title=""/>
          </v:shape>
          <o:OLEObject Type="Embed" ProgID="Equation.DSMT4" ShapeID="_x0000_i1193" DrawAspect="Content" ObjectID="_1483988091" r:id="rId330"/>
        </w:object>
      </w:r>
      <w:r w:rsidRPr="00770428">
        <w:rPr>
          <w:rFonts w:hint="eastAsia"/>
          <w:sz w:val="24"/>
        </w:rPr>
        <w:t>用</w:t>
      </w:r>
      <w:r w:rsidR="0075614C" w:rsidRPr="00770428">
        <w:rPr>
          <w:position w:val="-8"/>
          <w:sz w:val="24"/>
        </w:rPr>
        <w:object w:dxaOrig="560" w:dyaOrig="300" w14:anchorId="4ACEC88E">
          <v:shape id="_x0000_i1194" type="#_x0000_t75" style="width:27.75pt;height:15pt" o:ole="">
            <v:imagedata r:id="rId331" o:title=""/>
          </v:shape>
          <o:OLEObject Type="Embed" ProgID="Equation.DSMT4" ShapeID="_x0000_i1194" DrawAspect="Content" ObjectID="_1483988092" r:id="rId332"/>
        </w:object>
      </w:r>
      <w:r w:rsidRPr="00770428">
        <w:rPr>
          <w:rFonts w:hint="eastAsia"/>
          <w:sz w:val="24"/>
        </w:rPr>
        <w:t>表示</w:t>
      </w:r>
      <w:r w:rsidRPr="00770428">
        <w:rPr>
          <w:sz w:val="24"/>
        </w:rPr>
        <w:t>；顶点</w:t>
      </w:r>
      <w:r w:rsidRPr="00770428">
        <w:rPr>
          <w:sz w:val="24"/>
        </w:rPr>
        <w:object w:dxaOrig="200" w:dyaOrig="220" w14:anchorId="79F0CFCA">
          <v:shape id="_x0000_i1195" type="#_x0000_t75" style="width:10.5pt;height:10.5pt" o:ole="">
            <v:imagedata r:id="rId325" o:title=""/>
          </v:shape>
          <o:OLEObject Type="Embed" ProgID="Equation.DSMT4" ShapeID="_x0000_i1195" DrawAspect="Content" ObjectID="_1483988093" r:id="rId333"/>
        </w:object>
      </w:r>
      <w:r w:rsidRPr="00770428">
        <w:rPr>
          <w:rFonts w:hint="eastAsia"/>
          <w:sz w:val="24"/>
        </w:rPr>
        <w:t>与</w:t>
      </w:r>
      <w:r w:rsidRPr="00770428">
        <w:rPr>
          <w:sz w:val="24"/>
        </w:rPr>
        <w:object w:dxaOrig="200" w:dyaOrig="279" w14:anchorId="26608147">
          <v:shape id="_x0000_i1196" type="#_x0000_t75" style="width:10.5pt;height:14.25pt" o:ole="">
            <v:imagedata r:id="rId327" o:title=""/>
          </v:shape>
          <o:OLEObject Type="Embed" ProgID="Equation.DSMT4" ShapeID="_x0000_i1196" DrawAspect="Content" ObjectID="_1483988094" r:id="rId334"/>
        </w:object>
      </w:r>
      <w:r w:rsidRPr="00770428">
        <w:rPr>
          <w:rFonts w:hint="eastAsia"/>
          <w:sz w:val="24"/>
        </w:rPr>
        <w:t>不相邻</w:t>
      </w:r>
      <w:r w:rsidRPr="00770428">
        <w:rPr>
          <w:sz w:val="24"/>
        </w:rPr>
        <w:t>，要求满足</w:t>
      </w:r>
      <w:r w:rsidR="0075614C" w:rsidRPr="00770428">
        <w:rPr>
          <w:position w:val="-10"/>
          <w:sz w:val="24"/>
        </w:rPr>
        <w:object w:dxaOrig="1980" w:dyaOrig="340" w14:anchorId="5F4C553C">
          <v:shape id="_x0000_i1197" type="#_x0000_t75" style="width:99pt;height:18pt" o:ole="">
            <v:imagedata r:id="rId335" o:title=""/>
          </v:shape>
          <o:OLEObject Type="Embed" ProgID="Equation.DSMT4" ShapeID="_x0000_i1197" DrawAspect="Content" ObjectID="_1483988095" r:id="rId336"/>
        </w:object>
      </w:r>
      <w:r w:rsidRPr="00770428">
        <w:rPr>
          <w:rFonts w:hint="eastAsia"/>
          <w:sz w:val="24"/>
        </w:rPr>
        <w:t>用</w:t>
      </w:r>
      <w:r w:rsidR="0075614C" w:rsidRPr="00770428">
        <w:rPr>
          <w:position w:val="-6"/>
          <w:sz w:val="24"/>
        </w:rPr>
        <w:object w:dxaOrig="460" w:dyaOrig="279" w14:anchorId="0E6ED3D7">
          <v:shape id="_x0000_i1198" type="#_x0000_t75" style="width:23.25pt;height:14.25pt" o:ole="">
            <v:imagedata r:id="rId337" o:title=""/>
          </v:shape>
          <o:OLEObject Type="Embed" ProgID="Equation.DSMT4" ShapeID="_x0000_i1198" DrawAspect="Content" ObjectID="_1483988096" r:id="rId338"/>
        </w:object>
      </w:r>
      <w:r w:rsidRPr="00770428">
        <w:rPr>
          <w:rFonts w:hint="eastAsia"/>
          <w:sz w:val="24"/>
        </w:rPr>
        <w:t>表示。</w:t>
      </w:r>
    </w:p>
    <w:p w14:paraId="0FB9D2DE" w14:textId="77777777" w:rsidR="00C95535" w:rsidRPr="00770428" w:rsidRDefault="00C95535" w:rsidP="00724D84">
      <w:pPr>
        <w:spacing w:line="400" w:lineRule="exact"/>
        <w:ind w:firstLine="420"/>
        <w:rPr>
          <w:sz w:val="24"/>
        </w:rPr>
      </w:pPr>
      <w:r w:rsidRPr="00770428">
        <w:rPr>
          <w:sz w:val="24"/>
        </w:rPr>
        <w:t>K-Plex</w:t>
      </w:r>
      <w:r w:rsidRPr="00770428">
        <w:rPr>
          <w:sz w:val="24"/>
        </w:rPr>
        <w:t>算法</w:t>
      </w:r>
      <w:r w:rsidRPr="00770428">
        <w:rPr>
          <w:rFonts w:hint="eastAsia"/>
          <w:sz w:val="24"/>
        </w:rPr>
        <w:t>Pemp</w:t>
      </w:r>
      <w:r w:rsidRPr="00770428">
        <w:rPr>
          <w:rFonts w:hint="eastAsia"/>
          <w:sz w:val="24"/>
        </w:rPr>
        <w:t>与</w:t>
      </w:r>
      <w:r w:rsidRPr="00770428">
        <w:rPr>
          <w:sz w:val="24"/>
        </w:rPr>
        <w:t>完全图算法相似</w:t>
      </w:r>
      <w:r w:rsidRPr="00770428">
        <w:rPr>
          <w:rFonts w:hint="eastAsia"/>
          <w:sz w:val="24"/>
        </w:rPr>
        <w:t>，</w:t>
      </w:r>
      <w:r w:rsidRPr="00770428">
        <w:rPr>
          <w:sz w:val="24"/>
        </w:rPr>
        <w:t>也有关于搜索节点</w:t>
      </w:r>
      <w:r w:rsidRPr="00770428">
        <w:rPr>
          <w:rFonts w:hint="eastAsia"/>
          <w:sz w:val="24"/>
        </w:rPr>
        <w:t>相似</w:t>
      </w:r>
      <w:r w:rsidRPr="00770428">
        <w:rPr>
          <w:sz w:val="24"/>
        </w:rPr>
        <w:t>的定义</w:t>
      </w:r>
      <w:r w:rsidRPr="00770428">
        <w:rPr>
          <w:sz w:val="24"/>
        </w:rPr>
        <w:t>Result</w:t>
      </w:r>
      <w:r w:rsidRPr="00770428">
        <w:rPr>
          <w:sz w:val="24"/>
        </w:rPr>
        <w:t>，</w:t>
      </w:r>
      <w:r w:rsidRPr="00770428">
        <w:rPr>
          <w:sz w:val="24"/>
        </w:rPr>
        <w:t>Candidate</w:t>
      </w:r>
      <w:r w:rsidRPr="00770428">
        <w:rPr>
          <w:sz w:val="24"/>
        </w:rPr>
        <w:t>，</w:t>
      </w:r>
      <w:r w:rsidRPr="00770428">
        <w:rPr>
          <w:sz w:val="24"/>
        </w:rPr>
        <w:t>Not</w:t>
      </w:r>
      <w:r w:rsidRPr="00770428">
        <w:rPr>
          <w:sz w:val="24"/>
        </w:rPr>
        <w:t>。</w:t>
      </w:r>
      <w:r w:rsidRPr="00770428">
        <w:rPr>
          <w:rFonts w:hint="eastAsia"/>
          <w:sz w:val="24"/>
        </w:rPr>
        <w:t>在</w:t>
      </w:r>
      <w:r w:rsidRPr="00770428">
        <w:rPr>
          <w:sz w:val="24"/>
        </w:rPr>
        <w:t>K-Plex</w:t>
      </w:r>
      <w:r w:rsidRPr="00770428">
        <w:rPr>
          <w:rFonts w:hint="eastAsia"/>
          <w:sz w:val="24"/>
        </w:rPr>
        <w:t>中用来</w:t>
      </w:r>
      <w:r w:rsidRPr="00770428">
        <w:rPr>
          <w:sz w:val="24"/>
        </w:rPr>
        <w:t>扩展现有搜索路径的</w:t>
      </w:r>
      <w:r w:rsidRPr="00770428">
        <w:rPr>
          <w:rFonts w:hint="eastAsia"/>
          <w:sz w:val="24"/>
        </w:rPr>
        <w:t>C</w:t>
      </w:r>
      <w:r w:rsidRPr="00770428">
        <w:rPr>
          <w:sz w:val="24"/>
        </w:rPr>
        <w:t>andidate</w:t>
      </w:r>
      <w:r w:rsidRPr="00770428">
        <w:rPr>
          <w:sz w:val="24"/>
        </w:rPr>
        <w:t>候选节点</w:t>
      </w:r>
      <w:r w:rsidRPr="00770428">
        <w:rPr>
          <w:rFonts w:hint="eastAsia"/>
          <w:sz w:val="24"/>
        </w:rPr>
        <w:t>v</w:t>
      </w:r>
      <w:r w:rsidRPr="00770428">
        <w:rPr>
          <w:sz w:val="24"/>
        </w:rPr>
        <w:t>需要满足以下两个条件</w:t>
      </w:r>
    </w:p>
    <w:p w14:paraId="66DB438C" w14:textId="77777777" w:rsidR="00C95535" w:rsidRPr="00770428" w:rsidRDefault="00C95535" w:rsidP="00724D84">
      <w:pPr>
        <w:spacing w:line="400" w:lineRule="exact"/>
        <w:ind w:firstLine="420"/>
        <w:rPr>
          <w:sz w:val="24"/>
        </w:rPr>
      </w:pPr>
      <w:r w:rsidRPr="00770428">
        <w:rPr>
          <w:rFonts w:hint="eastAsia"/>
          <w:sz w:val="24"/>
        </w:rPr>
        <w:t>条件</w:t>
      </w:r>
      <w:r w:rsidRPr="00770428">
        <w:rPr>
          <w:rFonts w:hint="eastAsia"/>
          <w:sz w:val="24"/>
        </w:rPr>
        <w:t>1</w:t>
      </w:r>
      <w:r w:rsidRPr="00770428">
        <w:rPr>
          <w:rFonts w:hint="eastAsia"/>
          <w:sz w:val="24"/>
        </w:rPr>
        <w:t>：</w:t>
      </w:r>
      <w:r w:rsidRPr="00770428">
        <w:rPr>
          <w:rFonts w:hint="eastAsia"/>
          <w:sz w:val="24"/>
        </w:rPr>
        <w:t>v</w:t>
      </w:r>
      <w:r w:rsidRPr="00770428">
        <w:rPr>
          <w:sz w:val="24"/>
        </w:rPr>
        <w:t>与</w:t>
      </w:r>
      <w:r w:rsidRPr="00770428">
        <w:rPr>
          <w:sz w:val="24"/>
        </w:rPr>
        <w:t>Result</w:t>
      </w:r>
      <w:r w:rsidRPr="00770428">
        <w:rPr>
          <w:sz w:val="24"/>
        </w:rPr>
        <w:t>中至少</w:t>
      </w:r>
      <w:r w:rsidR="0075614C" w:rsidRPr="00770428">
        <w:rPr>
          <w:position w:val="-14"/>
          <w:sz w:val="24"/>
        </w:rPr>
        <w:object w:dxaOrig="1400" w:dyaOrig="400" w14:anchorId="4CC187F1">
          <v:shape id="_x0000_i1199" type="#_x0000_t75" style="width:69pt;height:20.25pt" o:ole="">
            <v:imagedata r:id="rId339" o:title=""/>
          </v:shape>
          <o:OLEObject Type="Embed" ProgID="Equation.DSMT4" ShapeID="_x0000_i1199" DrawAspect="Content" ObjectID="_1483988097" r:id="rId340"/>
        </w:object>
      </w:r>
      <w:r w:rsidRPr="00770428">
        <w:rPr>
          <w:rFonts w:hint="eastAsia"/>
          <w:sz w:val="24"/>
        </w:rPr>
        <w:t>个</w:t>
      </w:r>
      <w:r w:rsidRPr="00770428">
        <w:rPr>
          <w:sz w:val="24"/>
        </w:rPr>
        <w:t>点相邻</w:t>
      </w:r>
    </w:p>
    <w:p w14:paraId="04BB34D8" w14:textId="77777777" w:rsidR="00C95535" w:rsidRPr="00770428" w:rsidRDefault="00C95535" w:rsidP="00724D84">
      <w:pPr>
        <w:spacing w:line="400" w:lineRule="exact"/>
        <w:ind w:firstLine="420"/>
        <w:rPr>
          <w:sz w:val="24"/>
        </w:rPr>
      </w:pPr>
      <w:r w:rsidRPr="00770428">
        <w:rPr>
          <w:rFonts w:hint="eastAsia"/>
          <w:sz w:val="24"/>
        </w:rPr>
        <w:t>条件</w:t>
      </w:r>
      <w:r w:rsidRPr="00770428">
        <w:rPr>
          <w:rFonts w:hint="eastAsia"/>
          <w:sz w:val="24"/>
        </w:rPr>
        <w:t>2</w:t>
      </w:r>
      <w:r w:rsidRPr="00770428">
        <w:rPr>
          <w:rFonts w:hint="eastAsia"/>
          <w:sz w:val="24"/>
        </w:rPr>
        <w:t>：</w:t>
      </w:r>
      <w:r w:rsidR="0075614C" w:rsidRPr="00770428">
        <w:rPr>
          <w:position w:val="-10"/>
          <w:sz w:val="24"/>
        </w:rPr>
        <w:object w:dxaOrig="1500" w:dyaOrig="320" w14:anchorId="3789022A">
          <v:shape id="_x0000_i1200" type="#_x0000_t75" style="width:75pt;height:15.75pt" o:ole="">
            <v:imagedata r:id="rId341" o:title=""/>
          </v:shape>
          <o:OLEObject Type="Embed" ProgID="Equation.DSMT4" ShapeID="_x0000_i1200" DrawAspect="Content" ObjectID="_1483988098" r:id="rId342"/>
        </w:object>
      </w:r>
      <w:r w:rsidRPr="00770428">
        <w:rPr>
          <w:sz w:val="24"/>
        </w:rPr>
        <w:t>与</w:t>
      </w:r>
      <w:r w:rsidR="0075614C" w:rsidRPr="00770428">
        <w:rPr>
          <w:position w:val="-14"/>
          <w:sz w:val="24"/>
        </w:rPr>
        <w:object w:dxaOrig="1280" w:dyaOrig="400" w14:anchorId="1E24E864">
          <v:shape id="_x0000_i1201" type="#_x0000_t75" style="width:63.75pt;height:20.25pt" o:ole="">
            <v:imagedata r:id="rId343" o:title=""/>
          </v:shape>
          <o:OLEObject Type="Embed" ProgID="Equation.DSMT4" ShapeID="_x0000_i1201" DrawAspect="Content" ObjectID="_1483988099" r:id="rId344"/>
        </w:object>
      </w:r>
      <w:r w:rsidRPr="00770428">
        <w:rPr>
          <w:rFonts w:hint="eastAsia"/>
          <w:sz w:val="24"/>
        </w:rPr>
        <w:t>中至少</w:t>
      </w:r>
      <w:r w:rsidR="0075614C" w:rsidRPr="00770428">
        <w:rPr>
          <w:position w:val="-14"/>
          <w:sz w:val="24"/>
        </w:rPr>
        <w:object w:dxaOrig="1400" w:dyaOrig="400" w14:anchorId="08F403B9">
          <v:shape id="_x0000_i1202" type="#_x0000_t75" style="width:69pt;height:20.25pt" o:ole="">
            <v:imagedata r:id="rId345" o:title=""/>
          </v:shape>
          <o:OLEObject Type="Embed" ProgID="Equation.DSMT4" ShapeID="_x0000_i1202" DrawAspect="Content" ObjectID="_1483988100" r:id="rId346"/>
        </w:object>
      </w:r>
      <w:r w:rsidRPr="00770428">
        <w:rPr>
          <w:rFonts w:hint="eastAsia"/>
          <w:sz w:val="24"/>
        </w:rPr>
        <w:t>个</w:t>
      </w:r>
      <w:r w:rsidRPr="00770428">
        <w:rPr>
          <w:sz w:val="24"/>
        </w:rPr>
        <w:t>点相邻</w:t>
      </w:r>
    </w:p>
    <w:p w14:paraId="7024799C" w14:textId="63287A13" w:rsidR="003C3E3D" w:rsidRPr="00770428" w:rsidRDefault="00C95535" w:rsidP="00724D84">
      <w:pPr>
        <w:pStyle w:val="aa"/>
      </w:pPr>
      <w:r w:rsidRPr="00770428">
        <w:rPr>
          <w:rFonts w:hint="eastAsia"/>
        </w:rPr>
        <w:lastRenderedPageBreak/>
        <w:t>显然任意一个满足</w:t>
      </w:r>
      <w:r w:rsidRPr="00770428">
        <w:t>条件</w:t>
      </w:r>
      <w:r w:rsidRPr="00770428">
        <w:rPr>
          <w:rFonts w:hint="eastAsia"/>
        </w:rPr>
        <w:t>1</w:t>
      </w:r>
      <w:r w:rsidRPr="00770428">
        <w:rPr>
          <w:rFonts w:hint="eastAsia"/>
        </w:rPr>
        <w:t>和</w:t>
      </w:r>
      <w:r w:rsidRPr="00770428">
        <w:t>条件</w:t>
      </w:r>
      <w:r w:rsidRPr="00770428">
        <w:rPr>
          <w:rFonts w:hint="eastAsia"/>
        </w:rPr>
        <w:t>2</w:t>
      </w:r>
      <w:r w:rsidRPr="00770428">
        <w:rPr>
          <w:rFonts w:hint="eastAsia"/>
        </w:rPr>
        <w:t>的</w:t>
      </w:r>
      <w:r w:rsidRPr="00770428">
        <w:t>点</w:t>
      </w:r>
      <w:r w:rsidRPr="00770428">
        <w:rPr>
          <w:rFonts w:hint="eastAsia"/>
        </w:rPr>
        <w:t>都</w:t>
      </w:r>
      <w:r w:rsidRPr="00770428">
        <w:t>可以与</w:t>
      </w:r>
      <w:r w:rsidRPr="00770428">
        <w:rPr>
          <w:rFonts w:hint="eastAsia"/>
        </w:rPr>
        <w:t>现有</w:t>
      </w:r>
      <w:r w:rsidRPr="00770428">
        <w:t>的结果集组成一个新的更大的</w:t>
      </w:r>
      <w:r w:rsidRPr="00770428">
        <w:t>K-Plex</w:t>
      </w:r>
      <w:r w:rsidRPr="00770428">
        <w:rPr>
          <w:rFonts w:hint="eastAsia"/>
        </w:rPr>
        <w:t>。根据</w:t>
      </w:r>
      <w:r w:rsidRPr="00770428">
        <w:t>Candidate</w:t>
      </w:r>
      <w:r w:rsidRPr="00770428">
        <w:t>和</w:t>
      </w:r>
      <w:r w:rsidRPr="00770428">
        <w:t>Not</w:t>
      </w:r>
      <w:r w:rsidRPr="00770428">
        <w:t>集合的定义，</w:t>
      </w:r>
      <w:r w:rsidRPr="00770428">
        <w:t>Candidate</w:t>
      </w:r>
      <w:r w:rsidRPr="00770428">
        <w:t>和</w:t>
      </w:r>
      <w:r w:rsidRPr="00770428">
        <w:rPr>
          <w:rFonts w:hint="eastAsia"/>
        </w:rPr>
        <w:t>Not</w:t>
      </w:r>
      <w:r w:rsidRPr="00770428">
        <w:rPr>
          <w:rFonts w:hint="eastAsia"/>
        </w:rPr>
        <w:t>集</w:t>
      </w:r>
      <w:r w:rsidRPr="00770428">
        <w:t>中的点都需要满足条件</w:t>
      </w:r>
      <w:r w:rsidRPr="00770428">
        <w:rPr>
          <w:rFonts w:hint="eastAsia"/>
        </w:rPr>
        <w:t>1</w:t>
      </w:r>
      <w:r w:rsidRPr="00770428">
        <w:rPr>
          <w:rFonts w:hint="eastAsia"/>
        </w:rPr>
        <w:t>和</w:t>
      </w:r>
      <w:r w:rsidRPr="00770428">
        <w:t>条件</w:t>
      </w:r>
      <w:r w:rsidRPr="00770428">
        <w:rPr>
          <w:rFonts w:hint="eastAsia"/>
        </w:rPr>
        <w:t>2</w:t>
      </w:r>
      <w:r w:rsidR="00791500" w:rsidRPr="00770428">
        <w:rPr>
          <w:rFonts w:hint="eastAsia"/>
        </w:rPr>
        <w:t>。</w:t>
      </w:r>
    </w:p>
    <w:p w14:paraId="25AF6191" w14:textId="77777777" w:rsidR="00C95535" w:rsidRPr="00770428" w:rsidRDefault="00C95535" w:rsidP="00724D84">
      <w:pPr>
        <w:spacing w:line="400" w:lineRule="exact"/>
        <w:ind w:firstLine="420"/>
        <w:rPr>
          <w:sz w:val="24"/>
        </w:rPr>
      </w:pPr>
      <w:r w:rsidRPr="00770428">
        <w:rPr>
          <w:rFonts w:hint="eastAsia"/>
          <w:sz w:val="24"/>
        </w:rPr>
        <w:t>定义</w:t>
      </w:r>
      <w:r w:rsidRPr="00770428">
        <w:rPr>
          <w:rFonts w:hint="eastAsia"/>
          <w:sz w:val="24"/>
        </w:rPr>
        <w:t>2</w:t>
      </w:r>
      <w:r w:rsidRPr="00770428">
        <w:rPr>
          <w:rFonts w:hint="eastAsia"/>
          <w:sz w:val="24"/>
        </w:rPr>
        <w:t>：</w:t>
      </w:r>
      <w:r w:rsidRPr="00770428">
        <w:rPr>
          <w:sz w:val="24"/>
        </w:rPr>
        <w:t>搜索路径</w:t>
      </w:r>
      <w:r w:rsidRPr="00770428">
        <w:rPr>
          <w:rFonts w:hint="eastAsia"/>
          <w:sz w:val="24"/>
        </w:rPr>
        <w:t>上</w:t>
      </w:r>
      <w:r w:rsidRPr="00770428">
        <w:rPr>
          <w:sz w:val="24"/>
        </w:rPr>
        <w:t>一个</w:t>
      </w:r>
      <w:r w:rsidRPr="00770428">
        <w:rPr>
          <w:rFonts w:hint="eastAsia"/>
          <w:sz w:val="24"/>
        </w:rPr>
        <w:t>子图</w:t>
      </w:r>
      <w:r w:rsidRPr="00770428">
        <w:rPr>
          <w:sz w:val="24"/>
        </w:rPr>
        <w:t>节点的结果集</w:t>
      </w:r>
      <w:r w:rsidRPr="00770428">
        <w:rPr>
          <w:rFonts w:hint="eastAsia"/>
          <w:sz w:val="24"/>
        </w:rPr>
        <w:t>R</w:t>
      </w:r>
      <w:r w:rsidRPr="00770428">
        <w:rPr>
          <w:sz w:val="24"/>
        </w:rPr>
        <w:t>esult</w:t>
      </w:r>
      <w:r w:rsidRPr="00770428">
        <w:rPr>
          <w:rFonts w:hint="eastAsia"/>
          <w:sz w:val="24"/>
        </w:rPr>
        <w:t>中的</w:t>
      </w:r>
      <w:r w:rsidRPr="00770428">
        <w:rPr>
          <w:sz w:val="24"/>
        </w:rPr>
        <w:t>点</w:t>
      </w:r>
      <w:r w:rsidRPr="00770428">
        <w:rPr>
          <w:sz w:val="24"/>
        </w:rPr>
        <w:object w:dxaOrig="200" w:dyaOrig="220" w14:anchorId="1E18C890">
          <v:shape id="_x0000_i1203" type="#_x0000_t75" style="width:10.5pt;height:10.5pt" o:ole="">
            <v:imagedata r:id="rId325" o:title=""/>
          </v:shape>
          <o:OLEObject Type="Embed" ProgID="Equation.DSMT4" ShapeID="_x0000_i1203" DrawAspect="Content" ObjectID="_1483988101" r:id="rId347"/>
        </w:object>
      </w:r>
      <w:r w:rsidRPr="00770428">
        <w:rPr>
          <w:sz w:val="24"/>
        </w:rPr>
        <w:t>与</w:t>
      </w:r>
      <w:r w:rsidR="0075614C" w:rsidRPr="00770428">
        <w:rPr>
          <w:position w:val="-14"/>
          <w:sz w:val="24"/>
        </w:rPr>
        <w:object w:dxaOrig="1120" w:dyaOrig="400" w14:anchorId="37D3042B">
          <v:shape id="_x0000_i1204" type="#_x0000_t75" style="width:56.25pt;height:20.25pt" o:ole="">
            <v:imagedata r:id="rId348" o:title=""/>
          </v:shape>
          <o:OLEObject Type="Embed" ProgID="Equation.DSMT4" ShapeID="_x0000_i1204" DrawAspect="Content" ObjectID="_1483988102" r:id="rId349"/>
        </w:object>
      </w:r>
      <w:r w:rsidRPr="00770428">
        <w:rPr>
          <w:rFonts w:hint="eastAsia"/>
          <w:sz w:val="24"/>
        </w:rPr>
        <w:t>中</w:t>
      </w:r>
      <w:r w:rsidRPr="00770428">
        <w:rPr>
          <w:rFonts w:hint="eastAsia"/>
          <w:sz w:val="24"/>
        </w:rPr>
        <w:t>k-1</w:t>
      </w:r>
      <w:r w:rsidRPr="00770428">
        <w:rPr>
          <w:sz w:val="24"/>
        </w:rPr>
        <w:t>点不相邻，则称</w:t>
      </w:r>
      <w:r w:rsidRPr="00770428">
        <w:rPr>
          <w:sz w:val="24"/>
        </w:rPr>
        <w:object w:dxaOrig="200" w:dyaOrig="220" w14:anchorId="3553C6E1">
          <v:shape id="_x0000_i1205" type="#_x0000_t75" style="width:10.5pt;height:10.5pt" o:ole="">
            <v:imagedata r:id="rId325" o:title=""/>
          </v:shape>
          <o:OLEObject Type="Embed" ProgID="Equation.DSMT4" ShapeID="_x0000_i1205" DrawAspect="Content" ObjectID="_1483988103" r:id="rId350"/>
        </w:object>
      </w:r>
      <w:r w:rsidRPr="00770428">
        <w:rPr>
          <w:rFonts w:hint="eastAsia"/>
          <w:sz w:val="24"/>
        </w:rPr>
        <w:t>是</w:t>
      </w:r>
      <w:r w:rsidRPr="00770428">
        <w:rPr>
          <w:sz w:val="24"/>
        </w:rPr>
        <w:t>临界点</w:t>
      </w:r>
      <w:r w:rsidRPr="00770428">
        <w:rPr>
          <w:rFonts w:hint="eastAsia"/>
          <w:sz w:val="24"/>
        </w:rPr>
        <w:t>；</w:t>
      </w:r>
      <w:r w:rsidRPr="00770428">
        <w:rPr>
          <w:sz w:val="24"/>
        </w:rPr>
        <w:t>由临界点组成的集合</w:t>
      </w:r>
      <w:r w:rsidRPr="00770428">
        <w:rPr>
          <w:rFonts w:hint="eastAsia"/>
          <w:sz w:val="24"/>
        </w:rPr>
        <w:t>即</w:t>
      </w:r>
      <w:r w:rsidRPr="00770428">
        <w:rPr>
          <w:sz w:val="24"/>
        </w:rPr>
        <w:t>临界点集合</w:t>
      </w:r>
      <w:r w:rsidRPr="00770428">
        <w:rPr>
          <w:rFonts w:hint="eastAsia"/>
          <w:sz w:val="24"/>
        </w:rPr>
        <w:t>Critical</w:t>
      </w:r>
      <w:r w:rsidRPr="00770428">
        <w:rPr>
          <w:sz w:val="24"/>
        </w:rPr>
        <w:t>。</w:t>
      </w:r>
    </w:p>
    <w:p w14:paraId="543EBD22" w14:textId="77777777" w:rsidR="00C95535" w:rsidRPr="00770428" w:rsidRDefault="00C95535" w:rsidP="00724D84">
      <w:pPr>
        <w:spacing w:line="400" w:lineRule="exact"/>
        <w:ind w:firstLine="420"/>
        <w:rPr>
          <w:sz w:val="24"/>
        </w:rPr>
      </w:pPr>
      <w:r w:rsidRPr="00770428">
        <w:rPr>
          <w:rFonts w:hint="eastAsia"/>
          <w:sz w:val="24"/>
        </w:rPr>
        <w:t>为了</w:t>
      </w:r>
      <w:r w:rsidRPr="00770428">
        <w:rPr>
          <w:sz w:val="24"/>
        </w:rPr>
        <w:t>满足条件</w:t>
      </w:r>
      <w:r w:rsidRPr="00770428">
        <w:rPr>
          <w:rFonts w:hint="eastAsia"/>
          <w:sz w:val="24"/>
        </w:rPr>
        <w:t>2</w:t>
      </w:r>
      <w:r w:rsidRPr="00770428">
        <w:rPr>
          <w:rFonts w:hint="eastAsia"/>
          <w:sz w:val="24"/>
        </w:rPr>
        <w:t>，当搜索</w:t>
      </w:r>
      <w:r w:rsidRPr="00770428">
        <w:rPr>
          <w:sz w:val="24"/>
        </w:rPr>
        <w:t>路径子图中</w:t>
      </w:r>
      <w:r w:rsidRPr="00770428">
        <w:rPr>
          <w:rFonts w:hint="eastAsia"/>
          <w:sz w:val="24"/>
        </w:rPr>
        <w:t>临界点</w:t>
      </w:r>
      <w:r w:rsidRPr="00770428">
        <w:rPr>
          <w:sz w:val="24"/>
        </w:rPr>
        <w:t>集合</w:t>
      </w:r>
      <w:r w:rsidRPr="00770428">
        <w:rPr>
          <w:sz w:val="24"/>
        </w:rPr>
        <w:t>Critical</w:t>
      </w:r>
      <w:r w:rsidRPr="00770428">
        <w:rPr>
          <w:sz w:val="24"/>
        </w:rPr>
        <w:t>不为空时，要求</w:t>
      </w:r>
      <w:r w:rsidRPr="00770428">
        <w:rPr>
          <w:rFonts w:hint="eastAsia"/>
          <w:sz w:val="24"/>
        </w:rPr>
        <w:t>可用来</w:t>
      </w:r>
      <w:r w:rsidRPr="00770428">
        <w:rPr>
          <w:sz w:val="24"/>
        </w:rPr>
        <w:t>扩展的</w:t>
      </w:r>
      <w:r w:rsidRPr="00770428">
        <w:rPr>
          <w:sz w:val="24"/>
        </w:rPr>
        <w:t>Candidate</w:t>
      </w:r>
      <w:r w:rsidRPr="00770428">
        <w:rPr>
          <w:sz w:val="24"/>
        </w:rPr>
        <w:t>中的</w:t>
      </w:r>
      <w:r w:rsidRPr="00770428">
        <w:rPr>
          <w:rFonts w:hint="eastAsia"/>
          <w:sz w:val="24"/>
        </w:rPr>
        <w:t>任意</w:t>
      </w:r>
      <w:r w:rsidRPr="00770428">
        <w:rPr>
          <w:sz w:val="24"/>
        </w:rPr>
        <w:t>一</w:t>
      </w:r>
      <w:r w:rsidRPr="00770428">
        <w:rPr>
          <w:rFonts w:hint="eastAsia"/>
          <w:sz w:val="24"/>
        </w:rPr>
        <w:t>点</w:t>
      </w:r>
      <w:r w:rsidRPr="00770428">
        <w:rPr>
          <w:sz w:val="24"/>
        </w:rPr>
        <w:object w:dxaOrig="200" w:dyaOrig="220" w14:anchorId="6A0176BC">
          <v:shape id="_x0000_i1206" type="#_x0000_t75" style="width:10.5pt;height:10.5pt" o:ole="">
            <v:imagedata r:id="rId325" o:title=""/>
          </v:shape>
          <o:OLEObject Type="Embed" ProgID="Equation.DSMT4" ShapeID="_x0000_i1206" DrawAspect="Content" ObjectID="_1483988104" r:id="rId351"/>
        </w:object>
      </w:r>
      <w:r w:rsidRPr="00770428">
        <w:rPr>
          <w:rFonts w:hint="eastAsia"/>
          <w:sz w:val="24"/>
        </w:rPr>
        <w:t>必须与</w:t>
      </w:r>
      <w:r w:rsidRPr="00770428">
        <w:rPr>
          <w:sz w:val="24"/>
        </w:rPr>
        <w:t>临界点集合</w:t>
      </w:r>
      <w:r w:rsidRPr="00770428">
        <w:rPr>
          <w:rFonts w:hint="eastAsia"/>
          <w:sz w:val="24"/>
        </w:rPr>
        <w:t>中的</w:t>
      </w:r>
      <w:r w:rsidRPr="00770428">
        <w:rPr>
          <w:sz w:val="24"/>
        </w:rPr>
        <w:t>所有点都相邻</w:t>
      </w:r>
      <w:r w:rsidRPr="00770428">
        <w:rPr>
          <w:rFonts w:hint="eastAsia"/>
          <w:sz w:val="24"/>
        </w:rPr>
        <w:t>。</w:t>
      </w:r>
      <w:r w:rsidRPr="00770428">
        <w:rPr>
          <w:sz w:val="24"/>
        </w:rPr>
        <w:t>否则</w:t>
      </w:r>
      <w:r w:rsidRPr="00770428">
        <w:rPr>
          <w:rFonts w:hint="eastAsia"/>
          <w:sz w:val="24"/>
        </w:rPr>
        <w:t>，那么当</w:t>
      </w:r>
      <w:r w:rsidRPr="00770428">
        <w:rPr>
          <w:sz w:val="24"/>
        </w:rPr>
        <w:t>不满足此条件的点</w:t>
      </w:r>
      <w:r w:rsidRPr="00770428">
        <w:rPr>
          <w:sz w:val="24"/>
        </w:rPr>
        <w:object w:dxaOrig="200" w:dyaOrig="220" w14:anchorId="5534F1B2">
          <v:shape id="_x0000_i1207" type="#_x0000_t75" style="width:10.5pt;height:10.5pt" o:ole="">
            <v:imagedata r:id="rId325" o:title=""/>
          </v:shape>
          <o:OLEObject Type="Embed" ProgID="Equation.DSMT4" ShapeID="_x0000_i1207" DrawAspect="Content" ObjectID="_1483988105" r:id="rId352"/>
        </w:object>
      </w:r>
      <w:r w:rsidRPr="00770428">
        <w:rPr>
          <w:sz w:val="24"/>
        </w:rPr>
        <w:t>用来扩展现有路径时</w:t>
      </w:r>
      <w:r w:rsidR="0075614C" w:rsidRPr="00770428">
        <w:rPr>
          <w:position w:val="-14"/>
          <w:sz w:val="24"/>
        </w:rPr>
        <w:object w:dxaOrig="1280" w:dyaOrig="400" w14:anchorId="6B292CFA">
          <v:shape id="_x0000_i1208" type="#_x0000_t75" style="width:63.75pt;height:20.25pt" o:ole="">
            <v:imagedata r:id="rId353" o:title=""/>
          </v:shape>
          <o:OLEObject Type="Embed" ProgID="Equation.DSMT4" ShapeID="_x0000_i1208" DrawAspect="Content" ObjectID="_1483988106" r:id="rId354"/>
        </w:object>
      </w:r>
      <w:r w:rsidRPr="00770428">
        <w:rPr>
          <w:rFonts w:hint="eastAsia"/>
          <w:sz w:val="24"/>
        </w:rPr>
        <w:t>中会至少</w:t>
      </w:r>
      <w:r w:rsidRPr="00770428">
        <w:rPr>
          <w:sz w:val="24"/>
        </w:rPr>
        <w:t>存在一个</w:t>
      </w:r>
      <w:r w:rsidRPr="00770428">
        <w:rPr>
          <w:rFonts w:hint="eastAsia"/>
          <w:sz w:val="24"/>
        </w:rPr>
        <w:t>临界点</w:t>
      </w:r>
      <w:r w:rsidRPr="00770428">
        <w:rPr>
          <w:sz w:val="24"/>
        </w:rPr>
        <w:t>与</w:t>
      </w:r>
      <w:r w:rsidRPr="00770428">
        <w:rPr>
          <w:rFonts w:hint="eastAsia"/>
          <w:sz w:val="24"/>
        </w:rPr>
        <w:t>K</w:t>
      </w:r>
      <w:r w:rsidRPr="00770428">
        <w:rPr>
          <w:sz w:val="24"/>
        </w:rPr>
        <w:t>个点不相邻，</w:t>
      </w:r>
      <w:r w:rsidRPr="00770428">
        <w:rPr>
          <w:rFonts w:hint="eastAsia"/>
          <w:sz w:val="24"/>
        </w:rPr>
        <w:t>也就是</w:t>
      </w:r>
      <w:r w:rsidRPr="00770428">
        <w:rPr>
          <w:sz w:val="24"/>
        </w:rPr>
        <w:t>违背了</w:t>
      </w:r>
      <w:r w:rsidRPr="00770428">
        <w:rPr>
          <w:sz w:val="24"/>
        </w:rPr>
        <w:t>K-Plex</w:t>
      </w:r>
      <w:r w:rsidRPr="00770428">
        <w:rPr>
          <w:sz w:val="24"/>
        </w:rPr>
        <w:t>的必要条件。</w:t>
      </w:r>
    </w:p>
    <w:p w14:paraId="04A3E1C4" w14:textId="77777777" w:rsidR="00C95535" w:rsidRPr="00770428" w:rsidRDefault="00C95535" w:rsidP="00C95535">
      <w:pPr>
        <w:pStyle w:val="aa"/>
      </w:pPr>
    </w:p>
    <w:p w14:paraId="1368F132" w14:textId="0EE69D91" w:rsidR="00724D84" w:rsidRPr="00770428" w:rsidRDefault="00724D84" w:rsidP="00724D84">
      <w:pPr>
        <w:pStyle w:val="131"/>
        <w:rPr>
          <w:rFonts w:ascii="Times New Roman" w:eastAsia="宋体"/>
        </w:rPr>
      </w:pPr>
      <w:r w:rsidRPr="00770428">
        <w:rPr>
          <w:rFonts w:ascii="Times New Roman" w:eastAsia="宋体" w:hint="eastAsia"/>
        </w:rPr>
        <w:t xml:space="preserve">3.2.1 </w:t>
      </w:r>
      <w:r w:rsidRPr="00770428">
        <w:rPr>
          <w:rFonts w:ascii="Times New Roman" w:eastAsia="宋体" w:hint="eastAsia"/>
        </w:rPr>
        <w:t>基于</w:t>
      </w:r>
      <w:r w:rsidRPr="00770428">
        <w:rPr>
          <w:rFonts w:ascii="Times New Roman" w:eastAsia="宋体"/>
        </w:rPr>
        <w:t>BK</w:t>
      </w:r>
      <w:r w:rsidRPr="00770428">
        <w:rPr>
          <w:rFonts w:ascii="Times New Roman" w:eastAsia="宋体"/>
        </w:rPr>
        <w:t>的</w:t>
      </w:r>
      <w:r w:rsidRPr="00770428">
        <w:rPr>
          <w:rFonts w:ascii="Times New Roman" w:eastAsia="宋体"/>
        </w:rPr>
        <w:t>K-Plex</w:t>
      </w:r>
      <w:r w:rsidRPr="00770428">
        <w:rPr>
          <w:rFonts w:ascii="Times New Roman" w:eastAsia="宋体"/>
        </w:rPr>
        <w:t>算法</w:t>
      </w:r>
      <w:r w:rsidRPr="00770428">
        <w:rPr>
          <w:rFonts w:ascii="Times New Roman" w:eastAsia="宋体"/>
        </w:rPr>
        <w:t>Pump</w:t>
      </w:r>
    </w:p>
    <w:p w14:paraId="61FD076E" w14:textId="6E663974" w:rsidR="00724D84" w:rsidRPr="00770428" w:rsidRDefault="00724D84" w:rsidP="00724D84">
      <w:pPr>
        <w:pStyle w:val="aa"/>
      </w:pPr>
      <w:r w:rsidRPr="00770428">
        <w:rPr>
          <w:rFonts w:hint="eastAsia"/>
        </w:rPr>
        <w:t>在</w:t>
      </w:r>
      <w:r w:rsidRPr="00770428">
        <w:t>Pemp</w:t>
      </w:r>
      <w:r w:rsidRPr="00770428">
        <w:t>算法中</w:t>
      </w:r>
      <w:r w:rsidRPr="00770428">
        <w:rPr>
          <w:rFonts w:hint="eastAsia"/>
        </w:rPr>
        <w:t>为</w:t>
      </w:r>
      <w:r w:rsidRPr="00770428">
        <w:t>Result</w:t>
      </w:r>
      <w:r w:rsidRPr="00770428">
        <w:rPr>
          <w:rFonts w:hint="eastAsia"/>
        </w:rPr>
        <w:t>、</w:t>
      </w:r>
      <w:r w:rsidRPr="00770428">
        <w:t>Candidate</w:t>
      </w:r>
      <w:r w:rsidRPr="00770428">
        <w:t>和</w:t>
      </w:r>
      <w:r w:rsidRPr="00770428">
        <w:t>Not</w:t>
      </w:r>
      <w:r w:rsidRPr="00770428">
        <w:t>集中点</w:t>
      </w:r>
      <w:r w:rsidRPr="00770428">
        <w:rPr>
          <w:rFonts w:hint="eastAsia"/>
        </w:rPr>
        <w:t>都</w:t>
      </w:r>
      <w:r w:rsidRPr="00770428">
        <w:t>关联了一个计数：</w:t>
      </w:r>
      <w:r w:rsidRPr="00770428">
        <w:t>counter1</w:t>
      </w:r>
      <w:r w:rsidRPr="00770428">
        <w:rPr>
          <w:rFonts w:hint="eastAsia"/>
        </w:rPr>
        <w:t>。</w:t>
      </w:r>
      <w:r w:rsidRPr="00770428">
        <w:t>counter1</w:t>
      </w:r>
      <w:r w:rsidRPr="00770428">
        <w:rPr>
          <w:rFonts w:hint="eastAsia"/>
        </w:rPr>
        <w:t>用来</w:t>
      </w:r>
      <w:r w:rsidRPr="00770428">
        <w:t>记录其关联的顶点与</w:t>
      </w:r>
      <w:r w:rsidRPr="00770428">
        <w:t>Result</w:t>
      </w:r>
      <w:r w:rsidRPr="00770428">
        <w:t>中的多少个点不相邻</w:t>
      </w:r>
      <w:r w:rsidRPr="00770428">
        <w:rPr>
          <w:rFonts w:hint="eastAsia"/>
        </w:rPr>
        <w:t>，</w:t>
      </w:r>
      <w:r w:rsidRPr="00770428">
        <w:t>其中</w:t>
      </w:r>
      <w:r w:rsidRPr="00770428">
        <w:t>Result</w:t>
      </w:r>
      <w:r w:rsidRPr="00770428">
        <w:t>的</w:t>
      </w:r>
      <w:r w:rsidRPr="00770428">
        <w:t>counter1</w:t>
      </w:r>
      <w:r w:rsidRPr="00770428">
        <w:rPr>
          <w:rFonts w:hint="eastAsia"/>
        </w:rPr>
        <w:t>表示</w:t>
      </w:r>
      <w:r w:rsidRPr="00770428">
        <w:t>Result</w:t>
      </w:r>
      <w:r w:rsidRPr="00770428">
        <w:t>中的点</w:t>
      </w:r>
      <w:r w:rsidRPr="00770428">
        <w:object w:dxaOrig="200" w:dyaOrig="220" w14:anchorId="7347DF34">
          <v:shape id="_x0000_i1209" type="#_x0000_t75" style="width:10.5pt;height:10.5pt" o:ole="">
            <v:imagedata r:id="rId325" o:title=""/>
          </v:shape>
          <o:OLEObject Type="Embed" ProgID="Equation.DSMT4" ShapeID="_x0000_i1209" DrawAspect="Content" ObjectID="_1483988107" r:id="rId355"/>
        </w:object>
      </w:r>
      <w:r w:rsidRPr="00770428">
        <w:rPr>
          <w:rFonts w:hint="eastAsia"/>
        </w:rPr>
        <w:t>与</w:t>
      </w:r>
      <w:r w:rsidR="0075614C" w:rsidRPr="00770428">
        <w:rPr>
          <w:position w:val="-14"/>
        </w:rPr>
        <w:object w:dxaOrig="1120" w:dyaOrig="400" w14:anchorId="60B54830">
          <v:shape id="_x0000_i1210" type="#_x0000_t75" style="width:56.25pt;height:20.25pt" o:ole="">
            <v:imagedata r:id="rId356" o:title=""/>
          </v:shape>
          <o:OLEObject Type="Embed" ProgID="Equation.DSMT4" ShapeID="_x0000_i1210" DrawAspect="Content" ObjectID="_1483988108" r:id="rId357"/>
        </w:object>
      </w:r>
      <w:r w:rsidRPr="00770428">
        <w:rPr>
          <w:rFonts w:hint="eastAsia"/>
        </w:rPr>
        <w:t>中多少</w:t>
      </w:r>
      <w:r w:rsidRPr="00770428">
        <w:t>个点不相邻。为了</w:t>
      </w:r>
      <w:r w:rsidRPr="00770428">
        <w:rPr>
          <w:rFonts w:hint="eastAsia"/>
        </w:rPr>
        <w:t>满足</w:t>
      </w:r>
      <w:r w:rsidRPr="00770428">
        <w:t>条件</w:t>
      </w:r>
      <w:r w:rsidRPr="00770428">
        <w:rPr>
          <w:rFonts w:hint="eastAsia"/>
        </w:rPr>
        <w:t>1</w:t>
      </w:r>
      <w:r w:rsidRPr="00770428">
        <w:rPr>
          <w:rFonts w:hint="eastAsia"/>
        </w:rPr>
        <w:t>，</w:t>
      </w:r>
      <w:r w:rsidRPr="00770428">
        <w:t>只需要保证点的</w:t>
      </w:r>
      <w:r w:rsidR="0075614C" w:rsidRPr="00770428">
        <w:rPr>
          <w:position w:val="-6"/>
        </w:rPr>
        <w:object w:dxaOrig="1400" w:dyaOrig="279" w14:anchorId="0E0B9BD7">
          <v:shape id="_x0000_i1211" type="#_x0000_t75" style="width:69.75pt;height:14.25pt" o:ole="">
            <v:imagedata r:id="rId358" o:title=""/>
          </v:shape>
          <o:OLEObject Type="Embed" ProgID="Equation.DSMT4" ShapeID="_x0000_i1211" DrawAspect="Content" ObjectID="_1483988109" r:id="rId359"/>
        </w:object>
      </w:r>
      <w:r w:rsidRPr="00770428">
        <w:rPr>
          <w:rFonts w:hint="eastAsia"/>
        </w:rPr>
        <w:t>。</w:t>
      </w:r>
    </w:p>
    <w:p w14:paraId="29B742C5" w14:textId="77777777" w:rsidR="00724D84" w:rsidRPr="00770428" w:rsidRDefault="00724D84" w:rsidP="00724D84">
      <w:pPr>
        <w:spacing w:line="400" w:lineRule="exact"/>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724D84" w:rsidRPr="00770428" w14:paraId="09B9F030" w14:textId="77777777" w:rsidTr="002E01FA">
        <w:tc>
          <w:tcPr>
            <w:tcW w:w="8296" w:type="dxa"/>
            <w:shd w:val="clear" w:color="auto" w:fill="auto"/>
          </w:tcPr>
          <w:p w14:paraId="76893B6E" w14:textId="77777777" w:rsidR="00724D84" w:rsidRPr="002E01FA" w:rsidRDefault="00724D84" w:rsidP="002E01FA">
            <w:pPr>
              <w:spacing w:line="400" w:lineRule="exact"/>
              <w:rPr>
                <w:kern w:val="2"/>
                <w:sz w:val="24"/>
              </w:rPr>
            </w:pPr>
            <w:r w:rsidRPr="002E01FA">
              <w:rPr>
                <w:rFonts w:hint="eastAsia"/>
                <w:kern w:val="2"/>
                <w:sz w:val="24"/>
              </w:rPr>
              <w:t>KP</w:t>
            </w:r>
            <w:r w:rsidRPr="002E01FA">
              <w:rPr>
                <w:kern w:val="2"/>
                <w:sz w:val="24"/>
              </w:rPr>
              <w:t>LEX</w:t>
            </w:r>
            <w:r w:rsidRPr="002E01FA">
              <w:rPr>
                <w:rFonts w:hint="eastAsia"/>
                <w:kern w:val="2"/>
                <w:sz w:val="24"/>
              </w:rPr>
              <w:t>单机</w:t>
            </w:r>
            <w:r w:rsidRPr="002E01FA">
              <w:rPr>
                <w:kern w:val="2"/>
                <w:sz w:val="24"/>
              </w:rPr>
              <w:t>算法</w:t>
            </w:r>
            <w:r w:rsidRPr="002E01FA">
              <w:rPr>
                <w:rFonts w:hint="eastAsia"/>
                <w:kern w:val="2"/>
                <w:sz w:val="24"/>
              </w:rPr>
              <w:t>Pump</w:t>
            </w:r>
          </w:p>
        </w:tc>
      </w:tr>
      <w:tr w:rsidR="00724D84" w:rsidRPr="00770428" w14:paraId="4BAB74C9" w14:textId="77777777" w:rsidTr="002E01FA">
        <w:tc>
          <w:tcPr>
            <w:tcW w:w="8296" w:type="dxa"/>
            <w:shd w:val="clear" w:color="auto" w:fill="auto"/>
          </w:tcPr>
          <w:p w14:paraId="3D40136A" w14:textId="77777777" w:rsidR="00724D84" w:rsidRPr="002E01FA" w:rsidRDefault="00724D84" w:rsidP="002E01FA">
            <w:pPr>
              <w:spacing w:line="400" w:lineRule="exact"/>
              <w:rPr>
                <w:kern w:val="2"/>
                <w:sz w:val="24"/>
              </w:rPr>
            </w:pPr>
            <w:r w:rsidRPr="002E01FA">
              <w:rPr>
                <w:rFonts w:hint="eastAsia"/>
                <w:kern w:val="2"/>
                <w:sz w:val="24"/>
              </w:rPr>
              <w:t>输入</w:t>
            </w:r>
            <w:r w:rsidRPr="002E01FA">
              <w:rPr>
                <w:kern w:val="2"/>
                <w:sz w:val="24"/>
              </w:rPr>
              <w:t>：数据图</w:t>
            </w:r>
            <w:r w:rsidRPr="002E01FA">
              <w:rPr>
                <w:kern w:val="2"/>
                <w:sz w:val="24"/>
              </w:rPr>
              <w:t>G</w:t>
            </w:r>
            <w:r w:rsidRPr="002E01FA">
              <w:rPr>
                <w:kern w:val="2"/>
                <w:sz w:val="24"/>
              </w:rPr>
              <w:t>，图</w:t>
            </w:r>
            <w:r w:rsidRPr="002E01FA">
              <w:rPr>
                <w:kern w:val="2"/>
                <w:sz w:val="24"/>
              </w:rPr>
              <w:t>G</w:t>
            </w:r>
            <w:r w:rsidRPr="002E01FA">
              <w:rPr>
                <w:rFonts w:hint="eastAsia"/>
                <w:kern w:val="2"/>
                <w:sz w:val="24"/>
              </w:rPr>
              <w:t>的</w:t>
            </w:r>
            <w:r w:rsidRPr="002E01FA">
              <w:rPr>
                <w:kern w:val="2"/>
                <w:sz w:val="24"/>
              </w:rPr>
              <w:t>节点集</w:t>
            </w:r>
            <w:r w:rsidRPr="002E01FA">
              <w:rPr>
                <w:kern w:val="2"/>
                <w:sz w:val="24"/>
              </w:rPr>
              <w:t>V</w:t>
            </w:r>
            <w:r w:rsidRPr="002E01FA">
              <w:rPr>
                <w:kern w:val="2"/>
                <w:sz w:val="24"/>
              </w:rPr>
              <w:t>以及边集</w:t>
            </w:r>
            <w:r w:rsidRPr="002E01FA">
              <w:rPr>
                <w:kern w:val="2"/>
                <w:sz w:val="24"/>
              </w:rPr>
              <w:t>E</w:t>
            </w:r>
          </w:p>
          <w:p w14:paraId="5E35A944" w14:textId="77777777" w:rsidR="00724D84" w:rsidRPr="002E01FA" w:rsidRDefault="00724D84" w:rsidP="002E01FA">
            <w:pPr>
              <w:spacing w:line="400" w:lineRule="exact"/>
              <w:rPr>
                <w:kern w:val="2"/>
                <w:sz w:val="24"/>
              </w:rPr>
            </w:pPr>
            <w:r w:rsidRPr="002E01FA">
              <w:rPr>
                <w:rFonts w:hint="eastAsia"/>
                <w:kern w:val="2"/>
                <w:sz w:val="24"/>
              </w:rPr>
              <w:t>输出</w:t>
            </w:r>
            <w:r w:rsidRPr="002E01FA">
              <w:rPr>
                <w:kern w:val="2"/>
                <w:sz w:val="24"/>
              </w:rPr>
              <w:t>：所有的且不重复</w:t>
            </w:r>
            <w:r w:rsidRPr="002E01FA">
              <w:rPr>
                <w:rFonts w:hint="eastAsia"/>
                <w:kern w:val="2"/>
                <w:sz w:val="24"/>
              </w:rPr>
              <w:t>、</w:t>
            </w:r>
            <w:r w:rsidRPr="002E01FA">
              <w:rPr>
                <w:kern w:val="2"/>
                <w:sz w:val="24"/>
              </w:rPr>
              <w:t>不冗余的</w:t>
            </w:r>
            <w:r w:rsidRPr="002E01FA">
              <w:rPr>
                <w:rFonts w:hint="eastAsia"/>
                <w:kern w:val="2"/>
                <w:sz w:val="24"/>
              </w:rPr>
              <w:t>K</w:t>
            </w:r>
            <w:r w:rsidRPr="002E01FA">
              <w:rPr>
                <w:kern w:val="2"/>
                <w:sz w:val="24"/>
              </w:rPr>
              <w:t>Plex</w:t>
            </w:r>
          </w:p>
        </w:tc>
      </w:tr>
      <w:tr w:rsidR="00724D84" w:rsidRPr="00770428" w14:paraId="46CC4FA6" w14:textId="77777777" w:rsidTr="002E01FA">
        <w:tc>
          <w:tcPr>
            <w:tcW w:w="8296" w:type="dxa"/>
            <w:shd w:val="clear" w:color="auto" w:fill="auto"/>
          </w:tcPr>
          <w:p w14:paraId="0BAC301E" w14:textId="0B60E0BD"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Result</w: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F57FDA" w:rsidRPr="002E01FA">
              <w:rPr>
                <w:rFonts w:ascii="Times New Roman" w:hAnsi="Times New Roman"/>
                <w:kern w:val="2"/>
                <w:position w:val="-10"/>
                <w:sz w:val="21"/>
              </w:rPr>
              <w:object w:dxaOrig="200" w:dyaOrig="320" w14:anchorId="6533B2D7">
                <v:shape id="_x0000_i1212" type="#_x0000_t75" style="width:10.5pt;height:15.75pt" o:ole="">
                  <v:imagedata r:id="rId360" o:title=""/>
                </v:shape>
                <o:OLEObject Type="Embed" ProgID="Equation.DSMT4" ShapeID="_x0000_i1212" DrawAspect="Content" ObjectID="_1483988110" r:id="rId361"/>
              </w:object>
            </w:r>
          </w:p>
          <w:p w14:paraId="67BEB45B"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V</w:t>
            </w:r>
          </w:p>
          <w:p w14:paraId="1A19EF83" w14:textId="2CC0008E"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F57FDA" w:rsidRPr="002E01FA">
              <w:rPr>
                <w:rFonts w:ascii="Times New Roman" w:hAnsi="Times New Roman"/>
                <w:kern w:val="2"/>
                <w:position w:val="-10"/>
                <w:sz w:val="21"/>
              </w:rPr>
              <w:object w:dxaOrig="200" w:dyaOrig="320" w14:anchorId="7C0A287B">
                <v:shape id="_x0000_i1213" type="#_x0000_t75" style="width:10.5pt;height:15.75pt" o:ole="">
                  <v:imagedata r:id="rId362" o:title=""/>
                </v:shape>
                <o:OLEObject Type="Embed" ProgID="Equation.DSMT4" ShapeID="_x0000_i1213" DrawAspect="Content" ObjectID="_1483988111" r:id="rId363"/>
              </w:object>
            </w:r>
          </w:p>
          <w:p w14:paraId="70063001" w14:textId="74E01696"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While Candidate</w:t>
            </w:r>
            <w:r w:rsidR="00F57FDA" w:rsidRPr="002E01FA">
              <w:rPr>
                <w:rFonts w:ascii="Times New Roman" w:hAnsi="Times New Roman"/>
                <w:kern w:val="2"/>
                <w:position w:val="-10"/>
                <w:sz w:val="21"/>
              </w:rPr>
              <w:object w:dxaOrig="400" w:dyaOrig="320" w14:anchorId="465CE593">
                <v:shape id="_x0000_i1214" type="#_x0000_t75" style="width:20.25pt;height:15.75pt" o:ole="">
                  <v:imagedata r:id="rId364" o:title=""/>
                </v:shape>
                <o:OLEObject Type="Embed" ProgID="Equation.DSMT4" ShapeID="_x0000_i1214" DrawAspect="Content" ObjectID="_1483988112" r:id="rId365"/>
              </w:object>
            </w:r>
          </w:p>
          <w:p w14:paraId="386C9824"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依次</w:t>
            </w:r>
            <w:r w:rsidRPr="002E01FA">
              <w:rPr>
                <w:rFonts w:ascii="Times New Roman" w:hAnsi="Times New Roman"/>
                <w:kern w:val="2"/>
                <w:sz w:val="24"/>
                <w:szCs w:val="20"/>
              </w:rPr>
              <w:t>取</w:t>
            </w:r>
            <w:r w:rsidRPr="002E01FA">
              <w:rPr>
                <w:rFonts w:ascii="Times New Roman" w:hAnsi="Times New Roman"/>
                <w:kern w:val="2"/>
                <w:sz w:val="24"/>
                <w:szCs w:val="20"/>
              </w:rPr>
              <w:object w:dxaOrig="1820" w:dyaOrig="320" w14:anchorId="102D0220">
                <v:shape id="_x0000_i1215" type="#_x0000_t75" style="width:90.75pt;height:15.75pt" o:ole="">
                  <v:imagedata r:id="rId366" o:title=""/>
                </v:shape>
                <o:OLEObject Type="Embed" ProgID="Equation.DSMT4" ShapeID="_x0000_i1215" DrawAspect="Content" ObjectID="_1483988113" r:id="rId367"/>
              </w:object>
            </w:r>
          </w:p>
          <w:p w14:paraId="391567A2"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 + cur_v</w:t>
            </w:r>
          </w:p>
          <w:p w14:paraId="0535816E"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调用方法</w:t>
            </w:r>
            <w:r w:rsidRPr="002E01FA">
              <w:rPr>
                <w:rFonts w:ascii="Times New Roman" w:hAnsi="Times New Roman"/>
                <w:kern w:val="2"/>
                <w:sz w:val="24"/>
                <w:szCs w:val="20"/>
              </w:rPr>
              <w:t>FindAllMaximalKplex(Result, Candidate, Not)</w:t>
            </w:r>
          </w:p>
          <w:p w14:paraId="70B308B0"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 cur_v</w:t>
            </w:r>
          </w:p>
          <w:p w14:paraId="1F613CD4"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 – cur_v</w:t>
            </w:r>
          </w:p>
          <w:p w14:paraId="70675247" w14:textId="77777777" w:rsidR="00724D84" w:rsidRPr="002E01FA" w:rsidRDefault="00724D84" w:rsidP="002E01FA">
            <w:pPr>
              <w:pStyle w:val="af"/>
              <w:numPr>
                <w:ilvl w:val="0"/>
                <w:numId w:val="10"/>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 – cur_v</w:t>
            </w:r>
          </w:p>
        </w:tc>
      </w:tr>
    </w:tbl>
    <w:p w14:paraId="274A685F" w14:textId="66EFF437" w:rsidR="00724D84" w:rsidRPr="00770428" w:rsidRDefault="00724D84" w:rsidP="00724D84">
      <w:pPr>
        <w:pStyle w:val="aa"/>
        <w:jc w:val="center"/>
      </w:pPr>
      <w:r w:rsidRPr="00770428">
        <w:rPr>
          <w:rFonts w:hint="eastAsia"/>
        </w:rPr>
        <w:t>KP</w:t>
      </w:r>
      <w:r w:rsidRPr="00770428">
        <w:t>LEX</w:t>
      </w:r>
      <w:r w:rsidRPr="00770428">
        <w:rPr>
          <w:rFonts w:hint="eastAsia"/>
        </w:rPr>
        <w:t>单机</w:t>
      </w:r>
      <w:r w:rsidRPr="00770428">
        <w:t>算法</w:t>
      </w:r>
      <w:r w:rsidR="00684933" w:rsidRPr="00770428">
        <w:rPr>
          <w:rFonts w:hint="eastAsia"/>
        </w:rPr>
        <w:t>主</w:t>
      </w:r>
      <w:r w:rsidR="00684933" w:rsidRPr="00770428">
        <w:t>过程</w:t>
      </w:r>
    </w:p>
    <w:p w14:paraId="1748E8BE" w14:textId="77777777" w:rsidR="000C1A01" w:rsidRPr="00770428" w:rsidRDefault="000C1A01" w:rsidP="00724D84">
      <w:pPr>
        <w:pStyle w:val="aa"/>
        <w:jc w:val="center"/>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724D84" w:rsidRPr="00770428" w14:paraId="2FE75C8F" w14:textId="77777777" w:rsidTr="002E01FA">
        <w:tc>
          <w:tcPr>
            <w:tcW w:w="8296" w:type="dxa"/>
            <w:shd w:val="clear" w:color="auto" w:fill="auto"/>
          </w:tcPr>
          <w:p w14:paraId="7567F322" w14:textId="77777777" w:rsidR="00724D84" w:rsidRPr="002E01FA" w:rsidRDefault="00724D84" w:rsidP="002E01FA">
            <w:pPr>
              <w:spacing w:line="400" w:lineRule="exact"/>
              <w:rPr>
                <w:kern w:val="2"/>
                <w:sz w:val="24"/>
              </w:rPr>
            </w:pPr>
            <w:r w:rsidRPr="002E01FA">
              <w:rPr>
                <w:rFonts w:hint="eastAsia"/>
                <w:kern w:val="2"/>
                <w:sz w:val="24"/>
              </w:rPr>
              <w:t>方法</w:t>
            </w:r>
            <w:r w:rsidRPr="002E01FA">
              <w:rPr>
                <w:kern w:val="2"/>
                <w:sz w:val="24"/>
              </w:rPr>
              <w:t>FindAllMaximalKplex(Result, Candidate, Not)</w:t>
            </w:r>
          </w:p>
        </w:tc>
      </w:tr>
      <w:tr w:rsidR="00724D84" w:rsidRPr="00770428" w14:paraId="40ADE5B5" w14:textId="77777777" w:rsidTr="002E01FA">
        <w:tc>
          <w:tcPr>
            <w:tcW w:w="8296" w:type="dxa"/>
            <w:shd w:val="clear" w:color="auto" w:fill="auto"/>
          </w:tcPr>
          <w:p w14:paraId="59D6A181"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lastRenderedPageBreak/>
              <w:t>C</w:t>
            </w:r>
            <w:r w:rsidRPr="002E01FA">
              <w:rPr>
                <w:rFonts w:ascii="Times New Roman" w:hAnsi="Times New Roman" w:hint="eastAsia"/>
                <w:kern w:val="2"/>
                <w:sz w:val="24"/>
                <w:szCs w:val="20"/>
              </w:rPr>
              <w:t>onnected</w:t>
            </w:r>
            <w:r w:rsidRPr="002E01FA">
              <w:rPr>
                <w:rFonts w:ascii="Times New Roman" w:hAnsi="Times New Roman"/>
                <w:kern w:val="2"/>
                <w:sz w:val="24"/>
                <w:szCs w:val="20"/>
              </w:rPr>
              <w:t xml:space="preserve">_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w:t>
            </w:r>
            <w:r w:rsidRPr="002E01FA">
              <w:rPr>
                <w:rFonts w:ascii="Times New Roman" w:hAnsi="Times New Roman"/>
                <w:kern w:val="2"/>
                <w:sz w:val="24"/>
                <w:szCs w:val="20"/>
              </w:rPr>
              <w:t>中与</w:t>
            </w:r>
            <w:r w:rsidRPr="002E01FA">
              <w:rPr>
                <w:rFonts w:ascii="Times New Roman" w:hAnsi="Times New Roman"/>
                <w:kern w:val="2"/>
                <w:sz w:val="24"/>
                <w:szCs w:val="20"/>
              </w:rPr>
              <w:t>Result</w:t>
            </w:r>
            <w:r w:rsidRPr="002E01FA">
              <w:rPr>
                <w:rFonts w:ascii="Times New Roman" w:hAnsi="Times New Roman"/>
                <w:kern w:val="2"/>
                <w:sz w:val="24"/>
                <w:szCs w:val="20"/>
              </w:rPr>
              <w:t>中任意一个点相邻的</w:t>
            </w:r>
            <w:r w:rsidRPr="002E01FA">
              <w:rPr>
                <w:rFonts w:ascii="Times New Roman" w:hAnsi="Times New Roman" w:hint="eastAsia"/>
                <w:kern w:val="2"/>
                <w:sz w:val="24"/>
                <w:szCs w:val="20"/>
              </w:rPr>
              <w:t>点</w:t>
            </w:r>
          </w:p>
          <w:p w14:paraId="19FEBD9D"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Connected</w:t>
            </w:r>
            <w:r w:rsidRPr="002E01FA">
              <w:rPr>
                <w:rFonts w:ascii="Times New Roman" w:hAnsi="Times New Roman"/>
                <w:kern w:val="2"/>
                <w:sz w:val="24"/>
                <w:szCs w:val="20"/>
              </w:rPr>
              <w:t xml:space="preserve">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w:t>
            </w:r>
            <w:r w:rsidRPr="002E01FA">
              <w:rPr>
                <w:rFonts w:ascii="Times New Roman" w:hAnsi="Times New Roman" w:hint="eastAsia"/>
                <w:kern w:val="2"/>
                <w:sz w:val="24"/>
                <w:szCs w:val="20"/>
              </w:rPr>
              <w:t>中</w:t>
            </w:r>
            <w:r w:rsidRPr="002E01FA">
              <w:rPr>
                <w:rFonts w:ascii="Times New Roman" w:hAnsi="Times New Roman"/>
                <w:kern w:val="2"/>
                <w:sz w:val="24"/>
                <w:szCs w:val="20"/>
              </w:rPr>
              <w:t>与</w:t>
            </w:r>
            <w:r w:rsidRPr="002E01FA">
              <w:rPr>
                <w:rFonts w:ascii="Times New Roman" w:hAnsi="Times New Roman"/>
                <w:kern w:val="2"/>
                <w:sz w:val="24"/>
                <w:szCs w:val="20"/>
              </w:rPr>
              <w:t>Result</w:t>
            </w:r>
            <w:r w:rsidRPr="002E01FA">
              <w:rPr>
                <w:rFonts w:ascii="Times New Roman" w:hAnsi="Times New Roman"/>
                <w:kern w:val="2"/>
                <w:sz w:val="24"/>
                <w:szCs w:val="20"/>
              </w:rPr>
              <w:t>中任意一个点相邻的点</w:t>
            </w:r>
          </w:p>
          <w:p w14:paraId="5CBCEB27" w14:textId="26A28D78"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While Connected_Candidate</w:t>
            </w:r>
            <w:r w:rsidR="00F57FDA" w:rsidRPr="002E01FA">
              <w:rPr>
                <w:rFonts w:ascii="Times New Roman" w:hAnsi="Times New Roman"/>
                <w:kern w:val="2"/>
                <w:position w:val="-10"/>
                <w:sz w:val="21"/>
              </w:rPr>
              <w:object w:dxaOrig="400" w:dyaOrig="320" w14:anchorId="56A8D93B">
                <v:shape id="_x0000_i1216" type="#_x0000_t75" style="width:20.25pt;height:15.75pt" o:ole="">
                  <v:imagedata r:id="rId368" o:title=""/>
                </v:shape>
                <o:OLEObject Type="Embed" ProgID="Equation.DSMT4" ShapeID="_x0000_i1216" DrawAspect="Content" ObjectID="_1483988114" r:id="rId369"/>
              </w:object>
            </w:r>
          </w:p>
          <w:p w14:paraId="56961D12" w14:textId="71923022"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Connected_Candidate </w:t>
            </w:r>
            <w:r w:rsidR="00F57FDA" w:rsidRPr="002E01FA">
              <w:rPr>
                <w:rFonts w:ascii="Times New Roman" w:hAnsi="Times New Roman"/>
                <w:kern w:val="2"/>
                <w:position w:val="-10"/>
                <w:sz w:val="21"/>
              </w:rPr>
              <w:object w:dxaOrig="400" w:dyaOrig="320" w14:anchorId="0D222280">
                <v:shape id="_x0000_i1217" type="#_x0000_t75" style="width:20.25pt;height:15.75pt" o:ole="">
                  <v:imagedata r:id="rId370" o:title=""/>
                </v:shape>
                <o:OLEObject Type="Embed" ProgID="Equation.DSMT4" ShapeID="_x0000_i1217" DrawAspect="Content" ObjectID="_1483988115" r:id="rId371"/>
              </w:object>
            </w:r>
          </w:p>
          <w:p w14:paraId="57E61693" w14:textId="17FAD013"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Connected_Not </w:t>
            </w:r>
            <w:r w:rsidR="00F57FDA" w:rsidRPr="002E01FA">
              <w:rPr>
                <w:rFonts w:ascii="Times New Roman" w:hAnsi="Times New Roman"/>
                <w:kern w:val="2"/>
                <w:position w:val="-10"/>
                <w:sz w:val="21"/>
              </w:rPr>
              <w:object w:dxaOrig="400" w:dyaOrig="320" w14:anchorId="145B91F3">
                <v:shape id="_x0000_i1218" type="#_x0000_t75" style="width:20.25pt;height:15.75pt" o:ole="">
                  <v:imagedata r:id="rId372" o:title=""/>
                </v:shape>
                <o:OLEObject Type="Embed" ProgID="Equation.DSMT4" ShapeID="_x0000_i1218" DrawAspect="Content" ObjectID="_1483988116" r:id="rId373"/>
              </w:object>
            </w:r>
          </w:p>
          <w:p w14:paraId="30FCF9D8"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输出</w:t>
            </w:r>
            <w:r w:rsidRPr="002E01FA">
              <w:rPr>
                <w:rFonts w:ascii="Times New Roman" w:hAnsi="Times New Roman"/>
                <w:kern w:val="2"/>
                <w:sz w:val="24"/>
                <w:szCs w:val="20"/>
              </w:rPr>
              <w:t>Result</w:t>
            </w:r>
          </w:p>
          <w:p w14:paraId="74099148"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Else</w:t>
            </w:r>
          </w:p>
          <w:p w14:paraId="2E1771BE"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w:t>
            </w:r>
            <w:r w:rsidRPr="002E01FA">
              <w:rPr>
                <w:rFonts w:ascii="Times New Roman" w:hAnsi="Times New Roman"/>
                <w:kern w:val="2"/>
                <w:sz w:val="24"/>
                <w:szCs w:val="20"/>
              </w:rPr>
              <w:t>是冗余结果</w:t>
            </w:r>
          </w:p>
          <w:p w14:paraId="54733FCB"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c</w:t>
            </w:r>
            <w:r w:rsidRPr="002E01FA">
              <w:rPr>
                <w:rFonts w:ascii="Times New Roman" w:hAnsi="Times New Roman" w:hint="eastAsia"/>
                <w:kern w:val="2"/>
                <w:sz w:val="24"/>
                <w:szCs w:val="20"/>
              </w:rPr>
              <w:t>ur_</w:t>
            </w:r>
            <w:r w:rsidRPr="002E01FA">
              <w:rPr>
                <w:rFonts w:ascii="Times New Roman" w:hAnsi="Times New Roman"/>
                <w:kern w:val="2"/>
                <w:sz w:val="24"/>
                <w:szCs w:val="20"/>
              </w:rPr>
              <w:t>v</w:t>
            </w:r>
            <w:r w:rsidRPr="002E01FA">
              <w:rPr>
                <w:rFonts w:ascii="Times New Roman" w:hAnsi="Times New Roman"/>
                <w:kern w:val="2"/>
                <w:sz w:val="24"/>
                <w:szCs w:val="20"/>
              </w:rPr>
              <w:sym w:font="Wingdings" w:char="F0DF"/>
            </w:r>
            <w:r w:rsidRPr="002E01FA">
              <w:rPr>
                <w:rFonts w:ascii="Times New Roman" w:hAnsi="Times New Roman" w:hint="eastAsia"/>
                <w:kern w:val="2"/>
                <w:sz w:val="24"/>
                <w:szCs w:val="20"/>
              </w:rPr>
              <w:t>Select</w:t>
            </w:r>
            <w:r w:rsidRPr="002E01FA">
              <w:rPr>
                <w:rFonts w:ascii="Times New Roman" w:hAnsi="Times New Roman"/>
                <w:kern w:val="2"/>
                <w:sz w:val="24"/>
                <w:szCs w:val="20"/>
              </w:rPr>
              <w:t>ExpandNode(Result, Critical_Res, Connected_Candidate,  Connected_Not)</w:t>
            </w:r>
          </w:p>
          <w:p w14:paraId="64632A4E"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w:t>
            </w:r>
            <w:r w:rsidRPr="002E01FA">
              <w:rPr>
                <w:rFonts w:ascii="Times New Roman" w:hAnsi="Times New Roman" w:hint="eastAsia"/>
                <w:kern w:val="2"/>
                <w:sz w:val="24"/>
                <w:szCs w:val="20"/>
              </w:rPr>
              <w:t>cur</w:t>
            </w:r>
            <w:r w:rsidRPr="002E01FA">
              <w:rPr>
                <w:rFonts w:ascii="Times New Roman" w:hAnsi="Times New Roman"/>
                <w:kern w:val="2"/>
                <w:sz w:val="24"/>
                <w:szCs w:val="20"/>
              </w:rPr>
              <w:t>_v = NULL</w:t>
            </w:r>
          </w:p>
          <w:p w14:paraId="4B5AF130"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turn</w:t>
            </w:r>
          </w:p>
          <w:p w14:paraId="7AE3AC21"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 – cur_v</w:t>
            </w:r>
          </w:p>
          <w:p w14:paraId="0B4F6B32"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ur_cand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 Cur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Cur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w:t>
            </w:r>
          </w:p>
          <w:p w14:paraId="00D024BA"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ur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ur_res + cur_v</w:t>
            </w:r>
          </w:p>
          <w:p w14:paraId="4C1D9297"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更新</w:t>
            </w:r>
            <w:r w:rsidRPr="002E01FA">
              <w:rPr>
                <w:rFonts w:ascii="Times New Roman" w:hAnsi="Times New Roman"/>
                <w:kern w:val="2"/>
                <w:sz w:val="24"/>
                <w:szCs w:val="20"/>
              </w:rPr>
              <w:t>Cur_cand</w:t>
            </w:r>
            <w:r w:rsidRPr="002E01FA">
              <w:rPr>
                <w:rFonts w:ascii="Times New Roman" w:hAnsi="Times New Roman"/>
                <w:kern w:val="2"/>
                <w:sz w:val="24"/>
                <w:szCs w:val="20"/>
              </w:rPr>
              <w:t>和</w:t>
            </w:r>
            <w:r w:rsidRPr="002E01FA">
              <w:rPr>
                <w:rFonts w:ascii="Times New Roman" w:hAnsi="Times New Roman"/>
                <w:kern w:val="2"/>
                <w:sz w:val="24"/>
                <w:szCs w:val="20"/>
              </w:rPr>
              <w:t>Cur_not</w:t>
            </w:r>
            <w:r w:rsidRPr="002E01FA">
              <w:rPr>
                <w:rFonts w:ascii="Times New Roman" w:hAnsi="Times New Roman"/>
                <w:kern w:val="2"/>
                <w:sz w:val="24"/>
                <w:szCs w:val="20"/>
              </w:rPr>
              <w:t>中各个点的计数，</w:t>
            </w:r>
            <w:r w:rsidRPr="002E01FA">
              <w:rPr>
                <w:rFonts w:ascii="Times New Roman" w:hAnsi="Times New Roman" w:hint="eastAsia"/>
                <w:kern w:val="2"/>
                <w:sz w:val="24"/>
                <w:szCs w:val="20"/>
              </w:rPr>
              <w:t>同时</w:t>
            </w:r>
            <w:r w:rsidRPr="002E01FA">
              <w:rPr>
                <w:rFonts w:ascii="Times New Roman" w:hAnsi="Times New Roman"/>
                <w:kern w:val="2"/>
                <w:sz w:val="24"/>
                <w:szCs w:val="20"/>
              </w:rPr>
              <w:t>移除计数</w:t>
            </w:r>
            <w:r w:rsidRPr="002E01FA">
              <w:rPr>
                <w:rFonts w:ascii="Times New Roman" w:hAnsi="Times New Roman" w:hint="eastAsia"/>
                <w:kern w:val="2"/>
                <w:sz w:val="24"/>
                <w:szCs w:val="20"/>
              </w:rPr>
              <w:t>counter</w:t>
            </w:r>
            <w:r w:rsidRPr="002E01FA">
              <w:rPr>
                <w:rFonts w:ascii="Times New Roman" w:hAnsi="Times New Roman"/>
                <w:kern w:val="2"/>
                <w:sz w:val="24"/>
                <w:szCs w:val="20"/>
              </w:rPr>
              <w:t>1</w:t>
            </w:r>
            <w:r w:rsidRPr="002E01FA">
              <w:rPr>
                <w:rFonts w:ascii="Times New Roman" w:hAnsi="Times New Roman"/>
                <w:kern w:val="2"/>
                <w:sz w:val="24"/>
                <w:szCs w:val="20"/>
              </w:rPr>
              <w:t>大于</w:t>
            </w:r>
            <w:r w:rsidRPr="002E01FA">
              <w:rPr>
                <w:rFonts w:ascii="Times New Roman" w:hAnsi="Times New Roman" w:hint="eastAsia"/>
                <w:kern w:val="2"/>
                <w:sz w:val="24"/>
                <w:szCs w:val="20"/>
              </w:rPr>
              <w:t>k</w:t>
            </w:r>
            <w:r w:rsidRPr="002E01FA">
              <w:rPr>
                <w:rFonts w:ascii="Times New Roman" w:hAnsi="Times New Roman"/>
                <w:kern w:val="2"/>
                <w:sz w:val="24"/>
                <w:szCs w:val="20"/>
              </w:rPr>
              <w:t>-1</w:t>
            </w:r>
            <w:r w:rsidRPr="002E01FA">
              <w:rPr>
                <w:rFonts w:ascii="Times New Roman" w:hAnsi="Times New Roman" w:hint="eastAsia"/>
                <w:kern w:val="2"/>
                <w:sz w:val="24"/>
                <w:szCs w:val="20"/>
              </w:rPr>
              <w:t>的</w:t>
            </w:r>
            <w:r w:rsidRPr="002E01FA">
              <w:rPr>
                <w:rFonts w:ascii="Times New Roman" w:hAnsi="Times New Roman"/>
                <w:kern w:val="2"/>
                <w:sz w:val="24"/>
                <w:szCs w:val="20"/>
              </w:rPr>
              <w:t>点</w:t>
            </w:r>
          </w:p>
          <w:p w14:paraId="258D8C57"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ritical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w:t>
            </w:r>
            <w:r w:rsidRPr="002E01FA">
              <w:rPr>
                <w:rFonts w:ascii="Times New Roman" w:hAnsi="Times New Roman" w:hint="eastAsia"/>
                <w:kern w:val="2"/>
                <w:sz w:val="24"/>
                <w:szCs w:val="20"/>
              </w:rPr>
              <w:t>中</w:t>
            </w:r>
            <w:r w:rsidRPr="002E01FA">
              <w:rPr>
                <w:rFonts w:ascii="Times New Roman" w:hAnsi="Times New Roman"/>
                <w:kern w:val="2"/>
                <w:sz w:val="24"/>
                <w:szCs w:val="20"/>
              </w:rPr>
              <w:t>与其他节点不相邻个数等于</w:t>
            </w:r>
            <w:r w:rsidRPr="002E01FA">
              <w:rPr>
                <w:rFonts w:ascii="Times New Roman" w:hAnsi="Times New Roman"/>
                <w:kern w:val="2"/>
                <w:sz w:val="24"/>
                <w:szCs w:val="20"/>
              </w:rPr>
              <w:t>k-1</w:t>
            </w:r>
            <w:r w:rsidRPr="002E01FA">
              <w:rPr>
                <w:rFonts w:ascii="Times New Roman" w:hAnsi="Times New Roman"/>
                <w:kern w:val="2"/>
                <w:sz w:val="24"/>
                <w:szCs w:val="20"/>
              </w:rPr>
              <w:t>的点</w:t>
            </w:r>
          </w:p>
          <w:p w14:paraId="424DB09C"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移除</w:t>
            </w:r>
            <w:r w:rsidRPr="002E01FA">
              <w:rPr>
                <w:rFonts w:ascii="Times New Roman" w:hAnsi="Times New Roman"/>
                <w:kern w:val="2"/>
                <w:sz w:val="24"/>
                <w:szCs w:val="20"/>
              </w:rPr>
              <w:t>Cur_cand</w:t>
            </w:r>
            <w:r w:rsidRPr="002E01FA">
              <w:rPr>
                <w:rFonts w:ascii="Times New Roman" w:hAnsi="Times New Roman"/>
                <w:kern w:val="2"/>
                <w:sz w:val="24"/>
                <w:szCs w:val="20"/>
              </w:rPr>
              <w:t>和</w:t>
            </w:r>
            <w:r w:rsidRPr="002E01FA">
              <w:rPr>
                <w:rFonts w:ascii="Times New Roman" w:hAnsi="Times New Roman"/>
                <w:kern w:val="2"/>
                <w:sz w:val="24"/>
                <w:szCs w:val="20"/>
              </w:rPr>
              <w:t>Cur_not</w:t>
            </w:r>
            <w:r w:rsidRPr="002E01FA">
              <w:rPr>
                <w:rFonts w:ascii="Times New Roman" w:hAnsi="Times New Roman"/>
                <w:kern w:val="2"/>
                <w:sz w:val="24"/>
                <w:szCs w:val="20"/>
              </w:rPr>
              <w:t>中与</w:t>
            </w:r>
            <w:r w:rsidRPr="002E01FA">
              <w:rPr>
                <w:rFonts w:ascii="Times New Roman" w:hAnsi="Times New Roman"/>
                <w:kern w:val="2"/>
                <w:sz w:val="24"/>
                <w:szCs w:val="20"/>
              </w:rPr>
              <w:t>Critical_Res</w:t>
            </w:r>
            <w:r w:rsidRPr="002E01FA">
              <w:rPr>
                <w:rFonts w:ascii="Times New Roman" w:hAnsi="Times New Roman" w:hint="eastAsia"/>
                <w:kern w:val="2"/>
                <w:sz w:val="24"/>
                <w:szCs w:val="20"/>
              </w:rPr>
              <w:t>不相邻</w:t>
            </w:r>
            <w:r w:rsidRPr="002E01FA">
              <w:rPr>
                <w:rFonts w:ascii="Times New Roman" w:hAnsi="Times New Roman"/>
                <w:kern w:val="2"/>
                <w:sz w:val="24"/>
                <w:szCs w:val="20"/>
              </w:rPr>
              <w:t>的点</w:t>
            </w:r>
          </w:p>
          <w:p w14:paraId="397D23B1"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FindAllMaximalKplex(Result, Candidate, Not)</w:t>
            </w:r>
          </w:p>
          <w:p w14:paraId="10CF2109"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 cur_v</w:t>
            </w:r>
          </w:p>
          <w:p w14:paraId="753300AD" w14:textId="77777777" w:rsidR="00724D84" w:rsidRPr="002E01FA" w:rsidRDefault="00724D84" w:rsidP="002E01FA">
            <w:pPr>
              <w:pStyle w:val="af"/>
              <w:numPr>
                <w:ilvl w:val="0"/>
                <w:numId w:val="11"/>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onnected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onnected_Not + cur_v</w:t>
            </w:r>
          </w:p>
        </w:tc>
      </w:tr>
    </w:tbl>
    <w:p w14:paraId="1FD5C65A" w14:textId="3A49679D" w:rsidR="00724D84" w:rsidRPr="00770428" w:rsidRDefault="00724D84" w:rsidP="00724D84">
      <w:pPr>
        <w:pStyle w:val="aa"/>
        <w:jc w:val="center"/>
      </w:pPr>
      <w:r w:rsidRPr="00770428">
        <w:t>FindAllMaximalKplex</w:t>
      </w:r>
      <w:r w:rsidRPr="00770428">
        <w:t>方法</w:t>
      </w:r>
    </w:p>
    <w:p w14:paraId="67274090" w14:textId="77777777" w:rsidR="00724D84" w:rsidRPr="00770428" w:rsidRDefault="00724D84" w:rsidP="00724D84">
      <w:pPr>
        <w:pStyle w:val="aa"/>
      </w:pPr>
    </w:p>
    <w:p w14:paraId="65482D38" w14:textId="77777777" w:rsidR="00724D84" w:rsidRPr="00770428" w:rsidRDefault="00724D84" w:rsidP="00724D84">
      <w:pPr>
        <w:pStyle w:val="aa"/>
      </w:pPr>
      <w:r w:rsidRPr="00770428">
        <w:rPr>
          <w:rFonts w:hint="eastAsia"/>
        </w:rPr>
        <w:t>算法</w:t>
      </w:r>
      <w:r w:rsidRPr="00770428">
        <w:t>去冗余的方法是通过最后</w:t>
      </w:r>
      <w:r w:rsidRPr="00770428">
        <w:t>Connected_Candidate</w:t>
      </w:r>
      <w:r w:rsidRPr="00770428">
        <w:t>为空且</w:t>
      </w:r>
      <w:r w:rsidRPr="00770428">
        <w:t>Connected_Not</w:t>
      </w:r>
      <w:r w:rsidRPr="00770428">
        <w:t>不为空表示</w:t>
      </w:r>
      <w:r w:rsidRPr="00770428">
        <w:rPr>
          <w:rFonts w:hint="eastAsia"/>
        </w:rPr>
        <w:t>Connected_Not</w:t>
      </w:r>
      <w:r w:rsidRPr="00770428">
        <w:t>中的任意一个点</w:t>
      </w:r>
      <w:r w:rsidRPr="00770428">
        <w:object w:dxaOrig="200" w:dyaOrig="220" w14:anchorId="173C1341">
          <v:shape id="_x0000_i1219" type="#_x0000_t75" style="width:10.5pt;height:10.5pt" o:ole="">
            <v:imagedata r:id="rId325" o:title=""/>
          </v:shape>
          <o:OLEObject Type="Embed" ProgID="Equation.DSMT4" ShapeID="_x0000_i1219" DrawAspect="Content" ObjectID="_1483988117" r:id="rId374"/>
        </w:object>
      </w:r>
      <w:r w:rsidRPr="00770428">
        <w:rPr>
          <w:rFonts w:hint="eastAsia"/>
        </w:rPr>
        <w:t>都</w:t>
      </w:r>
      <w:r w:rsidRPr="00770428">
        <w:t>可以和现有的结果集组成一个</w:t>
      </w:r>
      <w:r w:rsidRPr="00770428">
        <w:t>K-plex</w:t>
      </w:r>
      <w:r w:rsidRPr="00770428">
        <w:t>，但是包含点</w:t>
      </w:r>
      <w:r w:rsidRPr="00770428">
        <w:object w:dxaOrig="200" w:dyaOrig="220" w14:anchorId="76BB6905">
          <v:shape id="_x0000_i1220" type="#_x0000_t75" style="width:10.5pt;height:10.5pt" o:ole="">
            <v:imagedata r:id="rId325" o:title=""/>
          </v:shape>
          <o:OLEObject Type="Embed" ProgID="Equation.DSMT4" ShapeID="_x0000_i1220" DrawAspect="Content" ObjectID="_1483988118" r:id="rId375"/>
        </w:object>
      </w:r>
      <w:r w:rsidRPr="00770428">
        <w:rPr>
          <w:rFonts w:hint="eastAsia"/>
        </w:rPr>
        <w:t>的</w:t>
      </w:r>
      <w:r w:rsidRPr="00770428">
        <w:t>所有</w:t>
      </w:r>
      <w:r w:rsidRPr="00770428">
        <w:t>K-plex</w:t>
      </w:r>
      <w:r w:rsidRPr="00770428">
        <w:t>已经在</w:t>
      </w:r>
      <w:r w:rsidRPr="00770428">
        <w:rPr>
          <w:rFonts w:hint="eastAsia"/>
        </w:rPr>
        <w:t>搜索</w:t>
      </w:r>
      <w:r w:rsidRPr="00770428">
        <w:t>路径的其他分支上已经</w:t>
      </w:r>
      <w:r w:rsidRPr="00770428">
        <w:rPr>
          <w:rFonts w:hint="eastAsia"/>
        </w:rPr>
        <w:t>生成</w:t>
      </w:r>
      <w:r w:rsidRPr="00770428">
        <w:t>了</w:t>
      </w:r>
      <w:r w:rsidRPr="00770428">
        <w:rPr>
          <w:rFonts w:hint="eastAsia"/>
        </w:rPr>
        <w:t>，故而</w:t>
      </w:r>
      <w:r w:rsidRPr="00770428">
        <w:t>无需输出。如果</w:t>
      </w:r>
      <w:r w:rsidRPr="00770428">
        <w:rPr>
          <w:rFonts w:hint="eastAsia"/>
        </w:rPr>
        <w:t>可以在</w:t>
      </w:r>
      <w:r w:rsidRPr="00770428">
        <w:t>搜索路径的过程中提前判断</w:t>
      </w:r>
      <w:r w:rsidRPr="00770428">
        <w:t>Connected_Not</w:t>
      </w:r>
      <w:r w:rsidRPr="00770428">
        <w:rPr>
          <w:rFonts w:hint="eastAsia"/>
        </w:rPr>
        <w:t>中</w:t>
      </w:r>
      <w:r w:rsidRPr="00770428">
        <w:t>存在一个点</w:t>
      </w:r>
      <w:r w:rsidRPr="00770428">
        <w:rPr>
          <w:rFonts w:hint="eastAsia"/>
        </w:rPr>
        <w:t>不可能</w:t>
      </w:r>
      <w:r w:rsidRPr="00770428">
        <w:t>被过滤掉，那么就可以保证这个节点下的整棵子树都是冗余的，可以提前</w:t>
      </w:r>
      <w:r w:rsidRPr="00770428">
        <w:rPr>
          <w:rFonts w:hint="eastAsia"/>
        </w:rPr>
        <w:t>剪枝。如果</w:t>
      </w:r>
      <w:r w:rsidRPr="00770428">
        <w:t>Connected_Not</w:t>
      </w:r>
      <w:r w:rsidRPr="00770428">
        <w:t>中存在一个点与</w:t>
      </w:r>
      <w:r w:rsidRPr="00770428">
        <w:t>Result</w:t>
      </w:r>
      <w:r w:rsidRPr="00770428">
        <w:t>和</w:t>
      </w:r>
      <w:r w:rsidRPr="00770428">
        <w:t>Candidate</w:t>
      </w:r>
      <w:r w:rsidRPr="00770428">
        <w:t>中的所有点都相邻，那么在此之后无论如何扩展这个搜索路径，都无法通过</w:t>
      </w:r>
      <w:r w:rsidRPr="00770428">
        <w:rPr>
          <w:rFonts w:hint="eastAsia"/>
        </w:rPr>
        <w:t>条件</w:t>
      </w:r>
      <w:r w:rsidRPr="00770428">
        <w:rPr>
          <w:rFonts w:hint="eastAsia"/>
        </w:rPr>
        <w:t>1</w:t>
      </w:r>
      <w:r w:rsidRPr="00770428">
        <w:rPr>
          <w:rFonts w:hint="eastAsia"/>
        </w:rPr>
        <w:t>和</w:t>
      </w:r>
      <w:r w:rsidRPr="00770428">
        <w:t>条件</w:t>
      </w:r>
      <w:r w:rsidRPr="00770428">
        <w:rPr>
          <w:rFonts w:hint="eastAsia"/>
        </w:rPr>
        <w:t>2</w:t>
      </w:r>
      <w:r w:rsidRPr="00770428">
        <w:rPr>
          <w:rFonts w:hint="eastAsia"/>
        </w:rPr>
        <w:t>来将</w:t>
      </w:r>
      <w:r w:rsidRPr="00770428">
        <w:t>这个点过滤掉</w:t>
      </w:r>
      <w:r w:rsidRPr="00770428">
        <w:rPr>
          <w:rFonts w:hint="eastAsia"/>
        </w:rPr>
        <w:t>。</w:t>
      </w:r>
      <w:r w:rsidRPr="00770428">
        <w:t>也就是</w:t>
      </w:r>
      <w:r w:rsidRPr="00770428">
        <w:rPr>
          <w:rFonts w:hint="eastAsia"/>
        </w:rPr>
        <w:t>说</w:t>
      </w:r>
      <w:r w:rsidRPr="00770428">
        <w:t>在此之后所有的结果中</w:t>
      </w:r>
      <w:r w:rsidRPr="00770428">
        <w:rPr>
          <w:rFonts w:hint="eastAsia"/>
        </w:rPr>
        <w:t>Connected_Not</w:t>
      </w:r>
      <w:r w:rsidRPr="00770428">
        <w:rPr>
          <w:rFonts w:hint="eastAsia"/>
        </w:rPr>
        <w:t>都</w:t>
      </w:r>
      <w:r w:rsidRPr="00770428">
        <w:t>不为空，此分支可以剪去。</w:t>
      </w:r>
    </w:p>
    <w:p w14:paraId="1CFBB9E1" w14:textId="233A50AF" w:rsidR="00724D84" w:rsidRPr="00770428" w:rsidRDefault="00724D84" w:rsidP="00724D84">
      <w:pPr>
        <w:pStyle w:val="aa"/>
      </w:pPr>
      <w:r w:rsidRPr="00770428">
        <w:tab/>
      </w:r>
      <w:r w:rsidRPr="00770428">
        <w:rPr>
          <w:rFonts w:hint="eastAsia"/>
        </w:rPr>
        <w:t>剪枝条件</w:t>
      </w:r>
      <w:r w:rsidRPr="00770428">
        <w:t>：</w:t>
      </w:r>
      <w:r w:rsidR="000D1565" w:rsidRPr="00770428">
        <w:rPr>
          <w:position w:val="-10"/>
        </w:rPr>
        <w:object w:dxaOrig="4680" w:dyaOrig="320" w14:anchorId="5F679134">
          <v:shape id="_x0000_i1221" type="#_x0000_t75" style="width:234pt;height:15.75pt" o:ole="">
            <v:imagedata r:id="rId376" o:title=""/>
          </v:shape>
          <o:OLEObject Type="Embed" ProgID="Equation.DSMT4" ShapeID="_x0000_i1221" DrawAspect="Content" ObjectID="_1483988119" r:id="rId377"/>
        </w:object>
      </w:r>
    </w:p>
    <w:p w14:paraId="00169BDF" w14:textId="26F0A90F" w:rsidR="00724D84" w:rsidRPr="00770428" w:rsidRDefault="00724D84" w:rsidP="00724D84">
      <w:pPr>
        <w:pStyle w:val="aa"/>
      </w:pPr>
      <w:r w:rsidRPr="00770428">
        <w:lastRenderedPageBreak/>
        <w:t>在算法中</w:t>
      </w:r>
      <w:r w:rsidRPr="00770428">
        <w:rPr>
          <w:rFonts w:hint="eastAsia"/>
        </w:rPr>
        <w:t>为</w:t>
      </w:r>
      <w:r w:rsidRPr="00770428">
        <w:t>Not</w:t>
      </w:r>
      <w:r w:rsidRPr="00770428">
        <w:rPr>
          <w:rFonts w:hint="eastAsia"/>
        </w:rPr>
        <w:t>关联</w:t>
      </w:r>
      <w:r w:rsidRPr="00770428">
        <w:t>一个新的计数器</w:t>
      </w:r>
      <w:r w:rsidRPr="00770428">
        <w:t>counter2</w:t>
      </w:r>
      <w:r w:rsidRPr="00770428">
        <w:rPr>
          <w:rFonts w:hint="eastAsia"/>
        </w:rPr>
        <w:t>，</w:t>
      </w:r>
      <w:r w:rsidRPr="00770428">
        <w:t>counter2</w:t>
      </w:r>
      <w:r w:rsidRPr="00770428">
        <w:rPr>
          <w:rFonts w:hint="eastAsia"/>
        </w:rPr>
        <w:t>表示</w:t>
      </w:r>
      <w:r w:rsidRPr="00770428">
        <w:rPr>
          <w:rFonts w:hint="eastAsia"/>
        </w:rPr>
        <w:t>Not</w:t>
      </w:r>
      <w:r w:rsidRPr="00770428">
        <w:t>中的</w:t>
      </w:r>
      <w:r w:rsidRPr="00770428">
        <w:rPr>
          <w:rFonts w:hint="eastAsia"/>
        </w:rPr>
        <w:t>点</w:t>
      </w:r>
      <w:r w:rsidRPr="00770428">
        <w:t>与</w:t>
      </w:r>
      <w:r w:rsidRPr="00770428">
        <w:rPr>
          <w:rFonts w:hint="eastAsia"/>
        </w:rPr>
        <w:t>Result</w:t>
      </w:r>
      <w:r w:rsidRPr="00770428">
        <w:t>和</w:t>
      </w:r>
      <w:r w:rsidRPr="00770428">
        <w:t>Candidate</w:t>
      </w:r>
      <w:r w:rsidRPr="00770428">
        <w:t>中</w:t>
      </w:r>
      <w:r w:rsidRPr="00770428">
        <w:rPr>
          <w:rFonts w:hint="eastAsia"/>
        </w:rPr>
        <w:t>有</w:t>
      </w:r>
      <w:r w:rsidRPr="00770428">
        <w:t>多少个点不</w:t>
      </w:r>
      <w:r w:rsidRPr="00770428">
        <w:rPr>
          <w:rFonts w:hint="eastAsia"/>
        </w:rPr>
        <w:t>相邻</w:t>
      </w:r>
      <w:r w:rsidRPr="00770428">
        <w:t>。当</w:t>
      </w:r>
      <w:r w:rsidRPr="00770428">
        <w:rPr>
          <w:rFonts w:hint="eastAsia"/>
        </w:rPr>
        <w:t>Not</w:t>
      </w:r>
      <w:r w:rsidRPr="00770428">
        <w:t>中存在</w:t>
      </w:r>
      <w:r w:rsidRPr="00770428">
        <w:rPr>
          <w:rFonts w:hint="eastAsia"/>
        </w:rPr>
        <w:t>点</w:t>
      </w:r>
      <w:r w:rsidRPr="00770428">
        <w:t>的</w:t>
      </w:r>
      <w:r w:rsidRPr="00770428">
        <w:rPr>
          <w:rFonts w:hint="eastAsia"/>
        </w:rPr>
        <w:t>counter</w:t>
      </w:r>
      <w:r w:rsidRPr="00770428">
        <w:t>2 = 0</w:t>
      </w:r>
      <w:r w:rsidRPr="00770428">
        <w:rPr>
          <w:rFonts w:hint="eastAsia"/>
        </w:rPr>
        <w:t>时</w:t>
      </w:r>
      <w:r w:rsidRPr="00770428">
        <w:t>也就是剪枝条件满足了。</w:t>
      </w:r>
    </w:p>
    <w:p w14:paraId="3574C6E0" w14:textId="7E667726" w:rsidR="00724D84" w:rsidRPr="00770428" w:rsidRDefault="00724D84" w:rsidP="00724D84">
      <w:pPr>
        <w:pStyle w:val="aa"/>
      </w:pPr>
      <w:r w:rsidRPr="00770428">
        <w:rPr>
          <w:rFonts w:hint="eastAsia"/>
        </w:rPr>
        <w:t>为了加快</w:t>
      </w:r>
      <w:r w:rsidRPr="00770428">
        <w:t>剪枝速度，算法尽可能的使得</w:t>
      </w:r>
      <w:r w:rsidRPr="00770428">
        <w:rPr>
          <w:rFonts w:hint="eastAsia"/>
        </w:rPr>
        <w:t>counter</w:t>
      </w:r>
      <w:r w:rsidRPr="00770428">
        <w:t>2</w:t>
      </w:r>
      <w:r w:rsidRPr="00770428">
        <w:rPr>
          <w:rFonts w:hint="eastAsia"/>
        </w:rPr>
        <w:t>降到</w:t>
      </w:r>
      <w:r w:rsidRPr="00770428">
        <w:rPr>
          <w:rFonts w:hint="eastAsia"/>
        </w:rPr>
        <w:t>0</w:t>
      </w:r>
      <w:r w:rsidRPr="00770428">
        <w:rPr>
          <w:rFonts w:hint="eastAsia"/>
        </w:rPr>
        <w:t>。为此</w:t>
      </w:r>
      <w:r w:rsidRPr="00770428">
        <w:t>提出一个</w:t>
      </w:r>
      <w:r w:rsidRPr="00770428">
        <w:rPr>
          <w:rFonts w:hint="eastAsia"/>
        </w:rPr>
        <w:t>新的</w:t>
      </w:r>
      <w:r w:rsidRPr="00770428">
        <w:t>集合</w:t>
      </w:r>
      <w:r w:rsidRPr="00770428">
        <w:t>Prunable_Not</w:t>
      </w:r>
      <w:r w:rsidRPr="00770428">
        <w:t>，</w:t>
      </w:r>
      <w:r w:rsidRPr="00770428">
        <w:t>Prunable_Not</w:t>
      </w:r>
      <w:r w:rsidRPr="00770428">
        <w:t>是</w:t>
      </w:r>
      <w:r w:rsidRPr="00770428">
        <w:t>Not</w:t>
      </w:r>
      <w:r w:rsidRPr="00770428">
        <w:t>的一个子集，包含</w:t>
      </w:r>
      <w:r w:rsidRPr="00770428">
        <w:t>Not</w:t>
      </w:r>
      <w:r w:rsidRPr="00770428">
        <w:t>中</w:t>
      </w:r>
      <w:r w:rsidRPr="00770428">
        <w:rPr>
          <w:rFonts w:hint="eastAsia"/>
        </w:rPr>
        <w:t>与</w:t>
      </w:r>
      <w:r w:rsidRPr="00770428">
        <w:t>Result</w:t>
      </w:r>
      <w:r w:rsidRPr="00770428">
        <w:rPr>
          <w:rFonts w:hint="eastAsia"/>
        </w:rPr>
        <w:t>集</w:t>
      </w:r>
      <w:r w:rsidRPr="00770428">
        <w:t>中所有点都相邻的点，也就是</w:t>
      </w:r>
      <w:r w:rsidRPr="00770428">
        <w:t>counter1=0</w:t>
      </w:r>
      <w:r w:rsidRPr="00770428">
        <w:rPr>
          <w:rFonts w:hint="eastAsia"/>
        </w:rPr>
        <w:t>的</w:t>
      </w:r>
      <w:r w:rsidRPr="00770428">
        <w:t>那些</w:t>
      </w:r>
      <w:r w:rsidRPr="00770428">
        <w:rPr>
          <w:rFonts w:hint="eastAsia"/>
        </w:rPr>
        <w:t>点</w:t>
      </w:r>
      <w:r w:rsidRPr="00770428">
        <w:t>。</w:t>
      </w:r>
      <w:r w:rsidRPr="00770428">
        <w:rPr>
          <w:rFonts w:hint="eastAsia"/>
        </w:rPr>
        <w:t>注意到</w:t>
      </w:r>
      <w:r w:rsidRPr="00770428">
        <w:t>，每当</w:t>
      </w:r>
      <w:r w:rsidRPr="00770428">
        <w:rPr>
          <w:rFonts w:hint="eastAsia"/>
        </w:rPr>
        <w:t>选择</w:t>
      </w:r>
      <w:r w:rsidRPr="00770428">
        <w:t>一个新的点</w:t>
      </w:r>
      <w:r w:rsidRPr="00770428">
        <w:t>v</w:t>
      </w:r>
      <w:r w:rsidRPr="00770428">
        <w:rPr>
          <w:rFonts w:hint="eastAsia"/>
        </w:rPr>
        <w:t>加到</w:t>
      </w:r>
      <w:r w:rsidRPr="00770428">
        <w:t>Result</w:t>
      </w:r>
      <w:r w:rsidRPr="00770428">
        <w:t>中来扩展搜索</w:t>
      </w:r>
      <w:r w:rsidRPr="00770428">
        <w:rPr>
          <w:rFonts w:hint="eastAsia"/>
        </w:rPr>
        <w:t>时</w:t>
      </w:r>
      <w:r w:rsidRPr="00770428">
        <w:t>，</w:t>
      </w:r>
      <w:r w:rsidRPr="00770428">
        <w:rPr>
          <w:rFonts w:hint="eastAsia"/>
        </w:rPr>
        <w:t>Not</w:t>
      </w:r>
      <w:r w:rsidRPr="00770428">
        <w:t>中与</w:t>
      </w:r>
      <w:r w:rsidRPr="00770428">
        <w:t>v</w:t>
      </w:r>
      <w:r w:rsidRPr="00770428">
        <w:rPr>
          <w:rFonts w:hint="eastAsia"/>
        </w:rPr>
        <w:t>不</w:t>
      </w:r>
      <w:r w:rsidRPr="00770428">
        <w:t>相邻的</w:t>
      </w:r>
      <w:r w:rsidRPr="00770428">
        <w:rPr>
          <w:rFonts w:hint="eastAsia"/>
        </w:rPr>
        <w:t>点的</w:t>
      </w:r>
      <w:r w:rsidRPr="00770428">
        <w:rPr>
          <w:rFonts w:hint="eastAsia"/>
        </w:rPr>
        <w:t>counter</w:t>
      </w:r>
      <w:r w:rsidRPr="00770428">
        <w:t>2</w:t>
      </w:r>
      <w:r w:rsidRPr="00770428">
        <w:rPr>
          <w:rFonts w:hint="eastAsia"/>
        </w:rPr>
        <w:t>计数</w:t>
      </w:r>
      <w:r w:rsidRPr="00770428">
        <w:t>就会每次降</w:t>
      </w:r>
      <w:r w:rsidRPr="00770428">
        <w:rPr>
          <w:rFonts w:hint="eastAsia"/>
        </w:rPr>
        <w:t>1</w:t>
      </w:r>
      <w:r w:rsidRPr="00770428">
        <w:rPr>
          <w:rFonts w:hint="eastAsia"/>
        </w:rPr>
        <w:t>。如果</w:t>
      </w:r>
      <w:r w:rsidRPr="00770428">
        <w:t>一直</w:t>
      </w:r>
      <w:r w:rsidRPr="00770428">
        <w:rPr>
          <w:rFonts w:hint="eastAsia"/>
        </w:rPr>
        <w:t>从</w:t>
      </w:r>
      <w:r w:rsidRPr="00770428">
        <w:t>Candidate</w:t>
      </w:r>
      <w:r w:rsidRPr="00770428">
        <w:t>中选与</w:t>
      </w:r>
      <w:r w:rsidRPr="00770428">
        <w:t>Prunable_Not</w:t>
      </w:r>
      <w:r w:rsidRPr="00770428">
        <w:t>集中某个点</w:t>
      </w:r>
      <w:r w:rsidRPr="00770428">
        <w:rPr>
          <w:rFonts w:hint="eastAsia"/>
        </w:rPr>
        <w:t>v</w:t>
      </w:r>
      <w:r w:rsidRPr="00770428">
        <w:rPr>
          <w:rFonts w:hint="eastAsia"/>
        </w:rPr>
        <w:t>不</w:t>
      </w:r>
      <w:r w:rsidRPr="00770428">
        <w:t>相邻的那些点来扩展，那么</w:t>
      </w:r>
      <w:r w:rsidRPr="00770428">
        <w:rPr>
          <w:rFonts w:hint="eastAsia"/>
        </w:rPr>
        <w:t>点</w:t>
      </w:r>
      <w:r w:rsidRPr="00770428">
        <w:t>v</w:t>
      </w:r>
      <w:r w:rsidRPr="00770428">
        <w:t>的</w:t>
      </w:r>
      <w:r w:rsidRPr="00770428">
        <w:t>counter2</w:t>
      </w:r>
      <w:r w:rsidRPr="00770428">
        <w:rPr>
          <w:rFonts w:hint="eastAsia"/>
        </w:rPr>
        <w:t>很快</w:t>
      </w:r>
      <w:r w:rsidRPr="00770428">
        <w:t>降到</w:t>
      </w:r>
      <w:r w:rsidRPr="00770428">
        <w:rPr>
          <w:rFonts w:hint="eastAsia"/>
        </w:rPr>
        <w:t>0</w:t>
      </w:r>
      <w:r w:rsidRPr="00770428">
        <w:rPr>
          <w:rFonts w:hint="eastAsia"/>
        </w:rPr>
        <w:t>且将</w:t>
      </w:r>
      <w:r w:rsidRPr="00770428">
        <w:t>不可能存在</w:t>
      </w:r>
      <w:r w:rsidRPr="00770428">
        <w:t>Not</w:t>
      </w:r>
      <w:r w:rsidRPr="00770428">
        <w:t>集中的其他点会比</w:t>
      </w:r>
      <w:r w:rsidRPr="00770428">
        <w:rPr>
          <w:rFonts w:hint="eastAsia"/>
        </w:rPr>
        <w:t>v</w:t>
      </w:r>
      <w:r w:rsidRPr="00770428">
        <w:t>更快满足剪枝条件。</w:t>
      </w:r>
      <w:r w:rsidRPr="00770428">
        <w:rPr>
          <w:rFonts w:hint="eastAsia"/>
        </w:rPr>
        <w:t>显然</w:t>
      </w:r>
      <w:r w:rsidRPr="00770428">
        <w:t>，为了能够最快地达到剪枝条件应该选择</w:t>
      </w:r>
      <w:r w:rsidRPr="00770428">
        <w:rPr>
          <w:rFonts w:hint="eastAsia"/>
        </w:rPr>
        <w:t>Connected</w:t>
      </w:r>
      <w:r w:rsidRPr="00770428">
        <w:t>_Candidate</w:t>
      </w:r>
      <w:r w:rsidRPr="00770428">
        <w:rPr>
          <w:rFonts w:hint="eastAsia"/>
        </w:rPr>
        <w:t>中</w:t>
      </w:r>
      <w:r w:rsidRPr="00770428">
        <w:t>与</w:t>
      </w:r>
      <w:r w:rsidRPr="00770428">
        <w:t>Prunable_Not</w:t>
      </w:r>
      <w:r w:rsidRPr="00770428">
        <w:t>中</w:t>
      </w:r>
      <w:r w:rsidRPr="00770428">
        <w:t>counter2</w:t>
      </w:r>
      <w:r w:rsidRPr="00770428">
        <w:rPr>
          <w:rFonts w:hint="eastAsia"/>
        </w:rPr>
        <w:t>最小</w:t>
      </w:r>
      <w:r w:rsidRPr="00770428">
        <w:t>的</w:t>
      </w:r>
      <w:r w:rsidRPr="00770428">
        <w:rPr>
          <w:rFonts w:hint="eastAsia"/>
        </w:rPr>
        <w:t>点</w:t>
      </w:r>
      <w:r w:rsidRPr="00770428">
        <w:t>v</w:t>
      </w:r>
      <w:r w:rsidRPr="00770428">
        <w:t>相邻的那些点。</w:t>
      </w:r>
      <w:r w:rsidRPr="00770428">
        <w:rPr>
          <w:rFonts w:hint="eastAsia"/>
        </w:rPr>
        <w:t>但是</w:t>
      </w:r>
      <w:r w:rsidRPr="00770428">
        <w:t>在算法刚开始时还不存在临界点集合时</w:t>
      </w:r>
      <w:r w:rsidRPr="00770428">
        <w:t>Connected_Candidate</w:t>
      </w:r>
      <w:r w:rsidRPr="00770428">
        <w:rPr>
          <w:rFonts w:hint="eastAsia"/>
        </w:rPr>
        <w:t>中</w:t>
      </w:r>
      <w:r w:rsidRPr="00770428">
        <w:t>不存在与</w:t>
      </w:r>
      <w:r w:rsidRPr="00770428">
        <w:rPr>
          <w:rFonts w:hint="eastAsia"/>
        </w:rPr>
        <w:t>Prunable_Not</w:t>
      </w:r>
      <w:r w:rsidRPr="00770428">
        <w:t>不相邻的点，因此还是需要按顺序取</w:t>
      </w:r>
      <w:r w:rsidRPr="00770428">
        <w:rPr>
          <w:rFonts w:hint="eastAsia"/>
        </w:rPr>
        <w:t>扩展点</w:t>
      </w:r>
      <w:r w:rsidRPr="00770428">
        <w:t>。</w:t>
      </w:r>
      <w:r w:rsidRPr="00770428">
        <w:rPr>
          <w:rFonts w:hint="eastAsia"/>
        </w:rPr>
        <w:t>详细</w:t>
      </w:r>
      <w:r w:rsidRPr="00770428">
        <w:t>过程在方法</w:t>
      </w:r>
      <w:r w:rsidRPr="00770428">
        <w:t>SelectExpandNode</w:t>
      </w:r>
      <w:r w:rsidRPr="00770428">
        <w:t>中描述。</w:t>
      </w:r>
    </w:p>
    <w:p w14:paraId="3AD60559" w14:textId="77777777" w:rsidR="00CC7AB3" w:rsidRPr="00770428" w:rsidRDefault="00CC7AB3" w:rsidP="00724D84">
      <w:pPr>
        <w:pStyle w:val="aa"/>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724D84" w:rsidRPr="00770428" w14:paraId="208AA6DC" w14:textId="77777777" w:rsidTr="002E01FA">
        <w:tc>
          <w:tcPr>
            <w:tcW w:w="8296" w:type="dxa"/>
            <w:shd w:val="clear" w:color="auto" w:fill="auto"/>
          </w:tcPr>
          <w:p w14:paraId="70D7C417" w14:textId="182ABE5F" w:rsidR="00724D84" w:rsidRPr="002E01FA" w:rsidRDefault="00724D84" w:rsidP="002E01FA">
            <w:pPr>
              <w:spacing w:line="400" w:lineRule="exact"/>
              <w:rPr>
                <w:kern w:val="2"/>
                <w:sz w:val="24"/>
              </w:rPr>
            </w:pPr>
            <w:r w:rsidRPr="002E01FA">
              <w:rPr>
                <w:rFonts w:hint="eastAsia"/>
                <w:kern w:val="2"/>
                <w:sz w:val="24"/>
              </w:rPr>
              <w:t>方法</w:t>
            </w:r>
            <w:r w:rsidRPr="002E01FA">
              <w:rPr>
                <w:kern w:val="2"/>
                <w:sz w:val="24"/>
              </w:rPr>
              <w:t>SelectExpandNode</w:t>
            </w:r>
            <w:r w:rsidR="00CC7AB3" w:rsidRPr="002E01FA">
              <w:rPr>
                <w:kern w:val="2"/>
                <w:sz w:val="24"/>
              </w:rPr>
              <w:t xml:space="preserve"> </w:t>
            </w:r>
            <w:r w:rsidRPr="002E01FA">
              <w:rPr>
                <w:kern w:val="2"/>
                <w:sz w:val="24"/>
              </w:rPr>
              <w:t>(Result, Critical_Res,Connected_Candidate, Connected_Not)</w:t>
            </w:r>
          </w:p>
        </w:tc>
      </w:tr>
      <w:tr w:rsidR="00724D84" w:rsidRPr="00770428" w14:paraId="226205DE" w14:textId="77777777" w:rsidTr="002E01FA">
        <w:tc>
          <w:tcPr>
            <w:tcW w:w="8296" w:type="dxa"/>
            <w:shd w:val="clear" w:color="auto" w:fill="auto"/>
          </w:tcPr>
          <w:p w14:paraId="02300D2F" w14:textId="049F7E2F"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If Result </w:t>
            </w:r>
            <w:r w:rsidR="000D1565" w:rsidRPr="002E01FA">
              <w:rPr>
                <w:rFonts w:ascii="Times New Roman" w:hAnsi="Times New Roman"/>
                <w:kern w:val="2"/>
                <w:position w:val="-10"/>
                <w:sz w:val="21"/>
              </w:rPr>
              <w:object w:dxaOrig="400" w:dyaOrig="320" w14:anchorId="2DD65101">
                <v:shape id="_x0000_i1222" type="#_x0000_t75" style="width:20.25pt;height:15.75pt" o:ole="">
                  <v:imagedata r:id="rId378" o:title=""/>
                </v:shape>
                <o:OLEObject Type="Embed" ProgID="Equation.DSMT4" ShapeID="_x0000_i1222" DrawAspect="Content" ObjectID="_1483988120" r:id="rId379"/>
              </w:object>
            </w:r>
            <w:r w:rsidRPr="002E01FA">
              <w:rPr>
                <w:rFonts w:ascii="Times New Roman" w:hAnsi="Times New Roman"/>
                <w:kern w:val="2"/>
                <w:sz w:val="24"/>
                <w:szCs w:val="20"/>
              </w:rPr>
              <w:t xml:space="preserve"> &amp;&amp; Critical_Res </w:t>
            </w:r>
            <w:r w:rsidR="000D1565" w:rsidRPr="002E01FA">
              <w:rPr>
                <w:rFonts w:ascii="Times New Roman" w:hAnsi="Times New Roman"/>
                <w:kern w:val="2"/>
                <w:position w:val="-10"/>
                <w:sz w:val="21"/>
              </w:rPr>
              <w:object w:dxaOrig="400" w:dyaOrig="320" w14:anchorId="505915A0">
                <v:shape id="_x0000_i1223" type="#_x0000_t75" style="width:20.25pt;height:15.75pt" o:ole="">
                  <v:imagedata r:id="rId380" o:title=""/>
                </v:shape>
                <o:OLEObject Type="Embed" ProgID="Equation.DSMT4" ShapeID="_x0000_i1223" DrawAspect="Content" ObjectID="_1483988121" r:id="rId381"/>
              </w:object>
            </w:r>
          </w:p>
          <w:p w14:paraId="08766D97"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turn Connected_Candidate</w:t>
            </w:r>
            <w:r w:rsidRPr="002E01FA">
              <w:rPr>
                <w:rFonts w:ascii="Times New Roman" w:hAnsi="Times New Roman" w:hint="eastAsia"/>
                <w:kern w:val="2"/>
                <w:sz w:val="24"/>
                <w:szCs w:val="20"/>
              </w:rPr>
              <w:t>中</w:t>
            </w:r>
            <w:r w:rsidRPr="002E01FA">
              <w:rPr>
                <w:rFonts w:ascii="Times New Roman" w:hAnsi="Times New Roman"/>
                <w:kern w:val="2"/>
                <w:sz w:val="24"/>
                <w:szCs w:val="20"/>
              </w:rPr>
              <w:t>的第一个点</w:t>
            </w:r>
          </w:p>
          <w:p w14:paraId="4256DF19"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E</w:t>
            </w:r>
            <w:r w:rsidRPr="002E01FA">
              <w:rPr>
                <w:rFonts w:ascii="Times New Roman" w:hAnsi="Times New Roman" w:hint="eastAsia"/>
                <w:kern w:val="2"/>
                <w:sz w:val="24"/>
                <w:szCs w:val="20"/>
              </w:rPr>
              <w:t>lse</w:t>
            </w:r>
          </w:p>
          <w:p w14:paraId="19B9971E"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Prunable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onnected_Not</w:t>
            </w:r>
            <w:r w:rsidRPr="002E01FA">
              <w:rPr>
                <w:rFonts w:ascii="Times New Roman" w:hAnsi="Times New Roman" w:hint="eastAsia"/>
                <w:kern w:val="2"/>
                <w:sz w:val="24"/>
                <w:szCs w:val="20"/>
              </w:rPr>
              <w:t>中</w:t>
            </w:r>
            <w:r w:rsidRPr="002E01FA">
              <w:rPr>
                <w:rFonts w:ascii="Times New Roman" w:hAnsi="Times New Roman"/>
                <w:kern w:val="2"/>
                <w:sz w:val="24"/>
                <w:szCs w:val="20"/>
              </w:rPr>
              <w:t>与</w:t>
            </w:r>
            <w:r w:rsidRPr="002E01FA">
              <w:rPr>
                <w:rFonts w:ascii="Times New Roman" w:hAnsi="Times New Roman"/>
                <w:kern w:val="2"/>
                <w:sz w:val="24"/>
                <w:szCs w:val="20"/>
              </w:rPr>
              <w:t>Result</w:t>
            </w:r>
            <w:r w:rsidRPr="002E01FA">
              <w:rPr>
                <w:rFonts w:ascii="Times New Roman" w:hAnsi="Times New Roman"/>
                <w:kern w:val="2"/>
                <w:sz w:val="24"/>
                <w:szCs w:val="20"/>
              </w:rPr>
              <w:t>中所有点都相邻的点</w:t>
            </w:r>
          </w:p>
          <w:p w14:paraId="7FE72AAB" w14:textId="70A0A3D4"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If Prunable_Not </w:t>
            </w:r>
            <w:r w:rsidR="000D1565" w:rsidRPr="002E01FA">
              <w:rPr>
                <w:rFonts w:ascii="Times New Roman" w:hAnsi="Times New Roman"/>
                <w:kern w:val="2"/>
                <w:position w:val="-10"/>
                <w:sz w:val="21"/>
              </w:rPr>
              <w:object w:dxaOrig="400" w:dyaOrig="320" w14:anchorId="4BB4C2C4">
                <v:shape id="_x0000_i1224" type="#_x0000_t75" style="width:20.25pt;height:15.75pt" o:ole="">
                  <v:imagedata r:id="rId382" o:title=""/>
                </v:shape>
                <o:OLEObject Type="Embed" ProgID="Equation.DSMT4" ShapeID="_x0000_i1224" DrawAspect="Content" ObjectID="_1483988122" r:id="rId383"/>
              </w:object>
            </w:r>
          </w:p>
          <w:p w14:paraId="625CDAFB"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w:t>
            </w:r>
            <w:r w:rsidRPr="002E01FA">
              <w:rPr>
                <w:rFonts w:ascii="Times New Roman" w:hAnsi="Times New Roman"/>
                <w:kern w:val="2"/>
                <w:sz w:val="24"/>
                <w:szCs w:val="20"/>
              </w:rPr>
              <w:object w:dxaOrig="3800" w:dyaOrig="320" w14:anchorId="4DA66EB3">
                <v:shape id="_x0000_i1225" type="#_x0000_t75" style="width:190.5pt;height:15.75pt" o:ole="">
                  <v:imagedata r:id="rId384" o:title=""/>
                </v:shape>
                <o:OLEObject Type="Embed" ProgID="Equation.DSMT4" ShapeID="_x0000_i1225" DrawAspect="Content" ObjectID="_1483988123" r:id="rId385"/>
              </w:object>
            </w:r>
          </w:p>
          <w:p w14:paraId="1F49A893"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R</w:t>
            </w:r>
            <w:r w:rsidRPr="002E01FA">
              <w:rPr>
                <w:rFonts w:ascii="Times New Roman" w:hAnsi="Times New Roman"/>
                <w:kern w:val="2"/>
                <w:sz w:val="24"/>
                <w:szCs w:val="20"/>
              </w:rPr>
              <w:t>eturn NULL</w:t>
            </w:r>
          </w:p>
          <w:p w14:paraId="67D4DDA0"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Else</w:t>
            </w:r>
          </w:p>
          <w:p w14:paraId="6C47353D" w14:textId="554EE1D8"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Return</w:t>
            </w:r>
            <w:r w:rsidRPr="002E01FA">
              <w:rPr>
                <w:rFonts w:ascii="Times New Roman" w:hAnsi="Times New Roman"/>
                <w:kern w:val="2"/>
                <w:sz w:val="24"/>
                <w:szCs w:val="20"/>
              </w:rPr>
              <w:object w:dxaOrig="200" w:dyaOrig="220" w14:anchorId="04F195E8">
                <v:shape id="_x0000_i1226" type="#_x0000_t75" style="width:10.5pt;height:10.5pt" o:ole="">
                  <v:imagedata r:id="rId325" o:title=""/>
                </v:shape>
                <o:OLEObject Type="Embed" ProgID="Equation.DSMT4" ShapeID="_x0000_i1226" DrawAspect="Content" ObjectID="_1483988124" r:id="rId386"/>
              </w:object>
            </w:r>
            <w:r w:rsidRPr="002E01FA">
              <w:rPr>
                <w:rFonts w:ascii="Times New Roman" w:hAnsi="Times New Roman"/>
                <w:kern w:val="2"/>
                <w:sz w:val="24"/>
                <w:szCs w:val="20"/>
              </w:rPr>
              <w:t>,</w:t>
            </w:r>
            <w:r w:rsidR="000D45AB" w:rsidRPr="002E01FA">
              <w:rPr>
                <w:rFonts w:ascii="Times New Roman" w:hAnsi="Times New Roman"/>
                <w:kern w:val="2"/>
                <w:position w:val="-6"/>
                <w:sz w:val="24"/>
                <w:szCs w:val="20"/>
              </w:rPr>
              <w:object w:dxaOrig="1300" w:dyaOrig="279" w14:anchorId="4310A6B2">
                <v:shape id="_x0000_i1227" type="#_x0000_t75" style="width:65.25pt;height:14.25pt" o:ole="">
                  <v:imagedata r:id="rId387" o:title=""/>
                </v:shape>
                <o:OLEObject Type="Embed" ProgID="Equation.DSMT4" ShapeID="_x0000_i1227" DrawAspect="Content" ObjectID="_1483988125" r:id="rId388"/>
              </w:object>
            </w:r>
            <w:r w:rsidR="000D45AB" w:rsidRPr="002E01FA">
              <w:rPr>
                <w:rFonts w:ascii="Times New Roman" w:hAnsi="Times New Roman"/>
                <w:kern w:val="2"/>
                <w:position w:val="-10"/>
                <w:sz w:val="21"/>
              </w:rPr>
              <w:object w:dxaOrig="1700" w:dyaOrig="320" w14:anchorId="2B4CA90A">
                <v:shape id="_x0000_i1228" type="#_x0000_t75" style="width:85.5pt;height:15.75pt" o:ole="">
                  <v:imagedata r:id="rId389" o:title=""/>
                </v:shape>
                <o:OLEObject Type="Embed" ProgID="Equation.DSMT4" ShapeID="_x0000_i1228" DrawAspect="Content" ObjectID="_1483988126" r:id="rId390"/>
              </w:object>
            </w:r>
            <w:r w:rsidR="000D45AB" w:rsidRPr="002E01FA">
              <w:rPr>
                <w:rFonts w:ascii="Times New Roman" w:hAnsi="Times New Roman"/>
                <w:kern w:val="2"/>
                <w:sz w:val="21"/>
              </w:rPr>
              <w:t xml:space="preserve"> </w:t>
            </w:r>
            <w:r w:rsidR="000D45AB" w:rsidRPr="002E01FA">
              <w:rPr>
                <w:rFonts w:ascii="Times New Roman" w:hAnsi="Times New Roman"/>
                <w:kern w:val="2"/>
                <w:position w:val="-10"/>
                <w:sz w:val="21"/>
              </w:rPr>
              <w:object w:dxaOrig="2700" w:dyaOrig="320" w14:anchorId="6EC95E09">
                <v:shape id="_x0000_i1229" type="#_x0000_t75" style="width:135.75pt;height:15.75pt" o:ole="">
                  <v:imagedata r:id="rId391" o:title=""/>
                </v:shape>
                <o:OLEObject Type="Embed" ProgID="Equation.DSMT4" ShapeID="_x0000_i1229" DrawAspect="Content" ObjectID="_1483988127" r:id="rId392"/>
              </w:object>
            </w:r>
            <w:r w:rsidR="000D45AB" w:rsidRPr="002E01FA">
              <w:rPr>
                <w:rFonts w:ascii="Times New Roman" w:hAnsi="Times New Roman"/>
                <w:kern w:val="2"/>
                <w:position w:val="-10"/>
                <w:sz w:val="21"/>
              </w:rPr>
              <w:object w:dxaOrig="2180" w:dyaOrig="320" w14:anchorId="5DA74970">
                <v:shape id="_x0000_i1230" type="#_x0000_t75" style="width:108.75pt;height:15.75pt" o:ole="">
                  <v:imagedata r:id="rId393" o:title=""/>
                </v:shape>
                <o:OLEObject Type="Embed" ProgID="Equation.DSMT4" ShapeID="_x0000_i1230" DrawAspect="Content" ObjectID="_1483988128" r:id="rId394"/>
              </w:object>
            </w:r>
          </w:p>
          <w:p w14:paraId="02D25781"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E</w:t>
            </w:r>
            <w:r w:rsidRPr="002E01FA">
              <w:rPr>
                <w:rFonts w:ascii="Times New Roman" w:hAnsi="Times New Roman" w:hint="eastAsia"/>
                <w:kern w:val="2"/>
                <w:sz w:val="24"/>
                <w:szCs w:val="20"/>
              </w:rPr>
              <w:t>lse</w:t>
            </w:r>
            <w:r w:rsidRPr="002E01FA">
              <w:rPr>
                <w:rFonts w:ascii="Times New Roman" w:hAnsi="Times New Roman"/>
                <w:kern w:val="2"/>
                <w:sz w:val="24"/>
                <w:szCs w:val="20"/>
              </w:rPr>
              <w:t xml:space="preserve"> </w:t>
            </w:r>
          </w:p>
          <w:p w14:paraId="5A73AA88" w14:textId="77777777" w:rsidR="00724D84" w:rsidRPr="002E01FA" w:rsidRDefault="00724D84" w:rsidP="002E01FA">
            <w:pPr>
              <w:pStyle w:val="af"/>
              <w:numPr>
                <w:ilvl w:val="0"/>
                <w:numId w:val="12"/>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turn Connected_Candidate</w:t>
            </w:r>
            <w:r w:rsidRPr="002E01FA">
              <w:rPr>
                <w:rFonts w:ascii="Times New Roman" w:hAnsi="Times New Roman" w:hint="eastAsia"/>
                <w:kern w:val="2"/>
                <w:sz w:val="24"/>
                <w:szCs w:val="20"/>
              </w:rPr>
              <w:t>中</w:t>
            </w:r>
            <w:r w:rsidRPr="002E01FA">
              <w:rPr>
                <w:rFonts w:ascii="Times New Roman" w:hAnsi="Times New Roman"/>
                <w:kern w:val="2"/>
                <w:sz w:val="24"/>
                <w:szCs w:val="20"/>
              </w:rPr>
              <w:t>的第一个点</w:t>
            </w:r>
          </w:p>
        </w:tc>
      </w:tr>
    </w:tbl>
    <w:p w14:paraId="1E3187FB" w14:textId="77777777" w:rsidR="00724D84" w:rsidRPr="00770428" w:rsidRDefault="00724D84" w:rsidP="00724D84">
      <w:pPr>
        <w:pStyle w:val="aa"/>
        <w:jc w:val="center"/>
      </w:pPr>
      <w:r w:rsidRPr="00770428">
        <w:rPr>
          <w:rFonts w:hint="eastAsia"/>
        </w:rPr>
        <w:t>Pump</w:t>
      </w:r>
      <w:r w:rsidRPr="00770428">
        <w:t>寻找扩展点</w:t>
      </w:r>
      <w:r w:rsidRPr="00770428">
        <w:rPr>
          <w:rFonts w:hint="eastAsia"/>
        </w:rPr>
        <w:t>方法</w:t>
      </w:r>
    </w:p>
    <w:p w14:paraId="485DDCE4" w14:textId="77777777" w:rsidR="00724D84" w:rsidRPr="00770428" w:rsidRDefault="00724D84" w:rsidP="00C95535">
      <w:pPr>
        <w:pStyle w:val="aa"/>
      </w:pPr>
    </w:p>
    <w:p w14:paraId="2D80A6B5" w14:textId="45ECDC7E" w:rsidR="00724D84" w:rsidRPr="00770428" w:rsidRDefault="00724D84" w:rsidP="00724D84">
      <w:pPr>
        <w:pStyle w:val="131"/>
        <w:rPr>
          <w:rFonts w:ascii="Times New Roman" w:eastAsia="宋体"/>
        </w:rPr>
      </w:pPr>
      <w:r w:rsidRPr="00770428">
        <w:rPr>
          <w:rFonts w:ascii="Times New Roman" w:eastAsia="宋体" w:hint="eastAsia"/>
        </w:rPr>
        <w:t xml:space="preserve">3.2.2 </w:t>
      </w:r>
      <w:r w:rsidRPr="00770428">
        <w:rPr>
          <w:rFonts w:ascii="Times New Roman" w:eastAsia="宋体" w:hint="eastAsia"/>
        </w:rPr>
        <w:t>基于</w:t>
      </w:r>
      <w:r w:rsidRPr="00770428">
        <w:rPr>
          <w:rFonts w:ascii="Times New Roman" w:eastAsia="宋体"/>
        </w:rPr>
        <w:t>Binary</w:t>
      </w:r>
      <w:r w:rsidRPr="00770428">
        <w:rPr>
          <w:rFonts w:ascii="Times New Roman" w:eastAsia="宋体"/>
        </w:rPr>
        <w:t>的</w:t>
      </w:r>
      <w:r w:rsidRPr="00770428">
        <w:rPr>
          <w:rFonts w:ascii="Times New Roman" w:eastAsia="宋体"/>
        </w:rPr>
        <w:t>K-Plex</w:t>
      </w:r>
      <w:r w:rsidRPr="00770428">
        <w:rPr>
          <w:rFonts w:ascii="Times New Roman" w:eastAsia="宋体"/>
        </w:rPr>
        <w:t>算法</w:t>
      </w:r>
    </w:p>
    <w:p w14:paraId="3B884605" w14:textId="3EBA4AE8" w:rsidR="00724D84" w:rsidRPr="00770428" w:rsidRDefault="00CC7AB3" w:rsidP="00C95535">
      <w:pPr>
        <w:pStyle w:val="aa"/>
      </w:pPr>
      <w:r w:rsidRPr="00770428">
        <w:t>K-Plex</w:t>
      </w:r>
      <w:r w:rsidRPr="00770428">
        <w:t>的</w:t>
      </w:r>
      <w:r w:rsidRPr="00770428">
        <w:t>Binary</w:t>
      </w:r>
      <w:r w:rsidRPr="00770428">
        <w:rPr>
          <w:rFonts w:hint="eastAsia"/>
        </w:rPr>
        <w:t>算法</w:t>
      </w:r>
      <w:r w:rsidRPr="00770428">
        <w:t>使用与完全图相似的切分</w:t>
      </w:r>
      <w:r w:rsidRPr="00770428">
        <w:rPr>
          <w:rFonts w:hint="eastAsia"/>
        </w:rPr>
        <w:t>方式。</w:t>
      </w:r>
      <w:r w:rsidRPr="00770428">
        <w:rPr>
          <w:rFonts w:hint="eastAsia"/>
        </w:rPr>
        <w:t>K-Plex</w:t>
      </w:r>
      <w:r w:rsidRPr="00770428">
        <w:t>的</w:t>
      </w:r>
      <w:r w:rsidRPr="00770428">
        <w:t>Binary</w:t>
      </w:r>
      <w:r w:rsidRPr="00770428">
        <w:t>算法</w:t>
      </w:r>
      <w:r w:rsidRPr="00770428">
        <w:lastRenderedPageBreak/>
        <w:t>中对一个子图状态的节点关联两个度数</w:t>
      </w:r>
      <w:r w:rsidRPr="00770428">
        <w:t>cDeg</w:t>
      </w:r>
      <w:r w:rsidRPr="00770428">
        <w:t>和</w:t>
      </w:r>
      <w:r w:rsidRPr="00770428">
        <w:t>rDeg</w:t>
      </w:r>
      <w:r w:rsidRPr="00770428">
        <w:rPr>
          <w:rFonts w:hint="eastAsia"/>
        </w:rPr>
        <w:t>。</w:t>
      </w:r>
      <w:r w:rsidRPr="00770428">
        <w:t>cDeg</w:t>
      </w:r>
      <w:r w:rsidRPr="00770428">
        <w:rPr>
          <w:rFonts w:hint="eastAsia"/>
        </w:rPr>
        <w:t>表示关联</w:t>
      </w:r>
      <w:r w:rsidRPr="00770428">
        <w:t>的节点与</w:t>
      </w:r>
      <w:r w:rsidRPr="00770428">
        <w:t>Candidate</w:t>
      </w:r>
      <w:r w:rsidRPr="00770428">
        <w:t>中有多少个点不相邻，</w:t>
      </w:r>
      <w:r w:rsidRPr="00770428">
        <w:t>rDeg</w:t>
      </w:r>
      <w:r w:rsidRPr="00770428">
        <w:t>表示关联的节点与</w:t>
      </w:r>
      <w:r w:rsidRPr="00770428">
        <w:t>Result</w:t>
      </w:r>
      <w:r w:rsidRPr="00770428">
        <w:t>中有多少个点不相邻。参考文献</w:t>
      </w:r>
      <w:r w:rsidRPr="00770428">
        <w:rPr>
          <w:rFonts w:hint="eastAsia"/>
        </w:rPr>
        <w:t>指出</w:t>
      </w:r>
      <w:r w:rsidRPr="00770428">
        <w:t>有意义的</w:t>
      </w:r>
      <w:r w:rsidRPr="00770428">
        <w:t>K-Plex</w:t>
      </w:r>
      <w:r w:rsidRPr="00770428">
        <w:rPr>
          <w:rFonts w:hint="eastAsia"/>
        </w:rPr>
        <w:t>的</w:t>
      </w:r>
      <w:r w:rsidRPr="00770428">
        <w:t>所有节点必然包含在两跳以内，</w:t>
      </w:r>
      <w:r w:rsidRPr="00770428">
        <w:rPr>
          <w:rFonts w:hint="eastAsia"/>
        </w:rPr>
        <w:t>因此</w:t>
      </w:r>
      <w:r w:rsidRPr="00770428">
        <w:t>本文在使用候选节点时</w:t>
      </w:r>
      <w:r w:rsidRPr="00770428">
        <w:rPr>
          <w:rFonts w:hint="eastAsia"/>
        </w:rPr>
        <w:t>挑选</w:t>
      </w:r>
      <w:r w:rsidRPr="00770428">
        <w:t>两跳数据节点。</w:t>
      </w:r>
    </w:p>
    <w:p w14:paraId="75F3069A" w14:textId="77777777" w:rsidR="00724D84" w:rsidRPr="00770428" w:rsidRDefault="00724D84" w:rsidP="00C95535">
      <w:pPr>
        <w:pStyle w:val="aa"/>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CC7AB3" w:rsidRPr="00770428" w14:paraId="1C5B79B9" w14:textId="77777777" w:rsidTr="002E01FA">
        <w:tc>
          <w:tcPr>
            <w:tcW w:w="8296" w:type="dxa"/>
            <w:shd w:val="clear" w:color="auto" w:fill="auto"/>
          </w:tcPr>
          <w:p w14:paraId="059410F7" w14:textId="77777777" w:rsidR="00CC7AB3" w:rsidRPr="002E01FA" w:rsidRDefault="00CC7AB3" w:rsidP="002E01FA">
            <w:pPr>
              <w:spacing w:line="400" w:lineRule="exact"/>
              <w:rPr>
                <w:kern w:val="2"/>
                <w:sz w:val="24"/>
              </w:rPr>
            </w:pPr>
            <w:r w:rsidRPr="002E01FA">
              <w:rPr>
                <w:rFonts w:hint="eastAsia"/>
                <w:kern w:val="2"/>
                <w:sz w:val="24"/>
              </w:rPr>
              <w:t>KP</w:t>
            </w:r>
            <w:r w:rsidRPr="002E01FA">
              <w:rPr>
                <w:kern w:val="2"/>
                <w:sz w:val="24"/>
              </w:rPr>
              <w:t>LEX</w:t>
            </w:r>
            <w:r w:rsidRPr="002E01FA">
              <w:rPr>
                <w:rFonts w:hint="eastAsia"/>
                <w:kern w:val="2"/>
                <w:sz w:val="24"/>
              </w:rPr>
              <w:t>单机</w:t>
            </w:r>
            <w:r w:rsidRPr="002E01FA">
              <w:rPr>
                <w:kern w:val="2"/>
                <w:sz w:val="24"/>
              </w:rPr>
              <w:t>算法</w:t>
            </w:r>
            <w:r w:rsidRPr="002E01FA">
              <w:rPr>
                <w:kern w:val="2"/>
                <w:sz w:val="24"/>
              </w:rPr>
              <w:t>Binary</w:t>
            </w:r>
          </w:p>
        </w:tc>
      </w:tr>
      <w:tr w:rsidR="00CC7AB3" w:rsidRPr="00770428" w14:paraId="009EE337" w14:textId="77777777" w:rsidTr="002E01FA">
        <w:tc>
          <w:tcPr>
            <w:tcW w:w="8296" w:type="dxa"/>
            <w:shd w:val="clear" w:color="auto" w:fill="auto"/>
          </w:tcPr>
          <w:p w14:paraId="7C596533" w14:textId="77777777" w:rsidR="00CC7AB3" w:rsidRPr="002E01FA" w:rsidRDefault="00CC7AB3" w:rsidP="002E01FA">
            <w:pPr>
              <w:spacing w:line="400" w:lineRule="exact"/>
              <w:rPr>
                <w:kern w:val="2"/>
                <w:sz w:val="24"/>
              </w:rPr>
            </w:pPr>
            <w:r w:rsidRPr="002E01FA">
              <w:rPr>
                <w:rFonts w:hint="eastAsia"/>
                <w:kern w:val="2"/>
                <w:sz w:val="24"/>
              </w:rPr>
              <w:t>输入</w:t>
            </w:r>
            <w:r w:rsidRPr="002E01FA">
              <w:rPr>
                <w:kern w:val="2"/>
                <w:sz w:val="24"/>
              </w:rPr>
              <w:t>：数据图</w:t>
            </w:r>
            <w:r w:rsidRPr="002E01FA">
              <w:rPr>
                <w:kern w:val="2"/>
                <w:sz w:val="24"/>
              </w:rPr>
              <w:t>G</w:t>
            </w:r>
            <w:r w:rsidRPr="002E01FA">
              <w:rPr>
                <w:kern w:val="2"/>
                <w:sz w:val="24"/>
              </w:rPr>
              <w:t>，图</w:t>
            </w:r>
            <w:r w:rsidRPr="002E01FA">
              <w:rPr>
                <w:kern w:val="2"/>
                <w:sz w:val="24"/>
              </w:rPr>
              <w:t>G</w:t>
            </w:r>
            <w:r w:rsidRPr="002E01FA">
              <w:rPr>
                <w:rFonts w:hint="eastAsia"/>
                <w:kern w:val="2"/>
                <w:sz w:val="24"/>
              </w:rPr>
              <w:t>的</w:t>
            </w:r>
            <w:r w:rsidRPr="002E01FA">
              <w:rPr>
                <w:kern w:val="2"/>
                <w:sz w:val="24"/>
              </w:rPr>
              <w:t>节点集</w:t>
            </w:r>
            <w:r w:rsidRPr="002E01FA">
              <w:rPr>
                <w:kern w:val="2"/>
                <w:sz w:val="24"/>
              </w:rPr>
              <w:t>V</w:t>
            </w:r>
            <w:r w:rsidRPr="002E01FA">
              <w:rPr>
                <w:kern w:val="2"/>
                <w:sz w:val="24"/>
              </w:rPr>
              <w:t>以及边集</w:t>
            </w:r>
            <w:r w:rsidRPr="002E01FA">
              <w:rPr>
                <w:kern w:val="2"/>
                <w:sz w:val="24"/>
              </w:rPr>
              <w:t>E</w:t>
            </w:r>
          </w:p>
          <w:p w14:paraId="0C8C622C" w14:textId="77777777" w:rsidR="00CC7AB3" w:rsidRPr="002E01FA" w:rsidRDefault="00CC7AB3" w:rsidP="002E01FA">
            <w:pPr>
              <w:spacing w:line="400" w:lineRule="exact"/>
              <w:rPr>
                <w:kern w:val="2"/>
                <w:sz w:val="24"/>
              </w:rPr>
            </w:pPr>
            <w:r w:rsidRPr="002E01FA">
              <w:rPr>
                <w:rFonts w:hint="eastAsia"/>
                <w:kern w:val="2"/>
                <w:sz w:val="24"/>
              </w:rPr>
              <w:t>输出</w:t>
            </w:r>
            <w:r w:rsidRPr="002E01FA">
              <w:rPr>
                <w:kern w:val="2"/>
                <w:sz w:val="24"/>
              </w:rPr>
              <w:t>：所有的且不重复</w:t>
            </w:r>
            <w:r w:rsidRPr="002E01FA">
              <w:rPr>
                <w:rFonts w:hint="eastAsia"/>
                <w:kern w:val="2"/>
                <w:sz w:val="24"/>
              </w:rPr>
              <w:t>、</w:t>
            </w:r>
            <w:r w:rsidRPr="002E01FA">
              <w:rPr>
                <w:kern w:val="2"/>
                <w:sz w:val="24"/>
              </w:rPr>
              <w:t>不冗余的</w:t>
            </w:r>
            <w:r w:rsidRPr="002E01FA">
              <w:rPr>
                <w:rFonts w:hint="eastAsia"/>
                <w:kern w:val="2"/>
                <w:sz w:val="24"/>
              </w:rPr>
              <w:t>K</w:t>
            </w:r>
            <w:r w:rsidRPr="002E01FA">
              <w:rPr>
                <w:kern w:val="2"/>
                <w:sz w:val="24"/>
              </w:rPr>
              <w:t>Plex</w:t>
            </w:r>
          </w:p>
        </w:tc>
      </w:tr>
      <w:tr w:rsidR="00CC7AB3" w:rsidRPr="00770428" w14:paraId="5190B3E3" w14:textId="77777777" w:rsidTr="002E01FA">
        <w:tc>
          <w:tcPr>
            <w:tcW w:w="8296" w:type="dxa"/>
            <w:shd w:val="clear" w:color="auto" w:fill="auto"/>
          </w:tcPr>
          <w:p w14:paraId="6A7F756B" w14:textId="7D6351B8"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Result</w:t>
            </w:r>
            <w:r w:rsidRPr="002E01FA">
              <w:rPr>
                <w:rFonts w:ascii="Times New Roman" w:hAnsi="Times New Roman"/>
                <w:kern w:val="2"/>
                <w:sz w:val="24"/>
                <w:szCs w:val="20"/>
              </w:rPr>
              <w:t xml:space="preserv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0D1565" w:rsidRPr="002E01FA">
              <w:rPr>
                <w:rFonts w:ascii="Times New Roman" w:hAnsi="Times New Roman"/>
                <w:kern w:val="2"/>
                <w:position w:val="-10"/>
                <w:sz w:val="21"/>
              </w:rPr>
              <w:object w:dxaOrig="200" w:dyaOrig="320" w14:anchorId="4DD4F261">
                <v:shape id="_x0000_i1231" type="#_x0000_t75" style="width:6.75pt;height:14.25pt" o:ole="">
                  <v:imagedata r:id="rId395" o:title=""/>
                </v:shape>
                <o:OLEObject Type="Embed" ProgID="Equation.DSMT4" ShapeID="_x0000_i1231" DrawAspect="Content" ObjectID="_1483988129" r:id="rId396"/>
              </w:object>
            </w:r>
          </w:p>
          <w:p w14:paraId="36C86BCE"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V</w:t>
            </w:r>
          </w:p>
          <w:p w14:paraId="41DC8C49" w14:textId="1AD7726C"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0D1565" w:rsidRPr="002E01FA">
              <w:rPr>
                <w:rFonts w:ascii="Times New Roman" w:hAnsi="Times New Roman"/>
                <w:kern w:val="2"/>
                <w:position w:val="-10"/>
                <w:sz w:val="21"/>
              </w:rPr>
              <w:object w:dxaOrig="200" w:dyaOrig="320" w14:anchorId="1F765CEB">
                <v:shape id="_x0000_i1232" type="#_x0000_t75" style="width:6.75pt;height:14.25pt" o:ole="">
                  <v:imagedata r:id="rId397" o:title=""/>
                </v:shape>
                <o:OLEObject Type="Embed" ProgID="Equation.DSMT4" ShapeID="_x0000_i1232" DrawAspect="Content" ObjectID="_1483988130" r:id="rId398"/>
              </w:object>
            </w:r>
          </w:p>
          <w:p w14:paraId="44FEAD2D" w14:textId="500DD740"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While Candidate</w:t>
            </w:r>
            <w:r w:rsidR="000D1565" w:rsidRPr="002E01FA">
              <w:rPr>
                <w:rFonts w:ascii="Times New Roman" w:hAnsi="Times New Roman"/>
                <w:kern w:val="2"/>
                <w:position w:val="-10"/>
                <w:sz w:val="21"/>
              </w:rPr>
              <w:object w:dxaOrig="400" w:dyaOrig="320" w14:anchorId="5FDD8395">
                <v:shape id="_x0000_i1233" type="#_x0000_t75" style="width:21.75pt;height:14.25pt" o:ole="">
                  <v:imagedata r:id="rId399" o:title=""/>
                </v:shape>
                <o:OLEObject Type="Embed" ProgID="Equation.DSMT4" ShapeID="_x0000_i1233" DrawAspect="Content" ObjectID="_1483988131" r:id="rId400"/>
              </w:object>
            </w:r>
          </w:p>
          <w:p w14:paraId="79467D52"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依次</w:t>
            </w:r>
            <w:r w:rsidRPr="002E01FA">
              <w:rPr>
                <w:rFonts w:ascii="Times New Roman" w:hAnsi="Times New Roman"/>
                <w:kern w:val="2"/>
                <w:sz w:val="24"/>
                <w:szCs w:val="20"/>
              </w:rPr>
              <w:t>取</w:t>
            </w:r>
            <w:r w:rsidRPr="002E01FA">
              <w:rPr>
                <w:rFonts w:ascii="Times New Roman" w:hAnsi="Times New Roman"/>
                <w:kern w:val="2"/>
                <w:sz w:val="24"/>
                <w:szCs w:val="20"/>
              </w:rPr>
              <w:object w:dxaOrig="1820" w:dyaOrig="320" w14:anchorId="74B17BFF">
                <v:shape id="_x0000_i1234" type="#_x0000_t75" style="width:93.75pt;height:14.25pt" o:ole="">
                  <v:imagedata r:id="rId366" o:title=""/>
                </v:shape>
                <o:OLEObject Type="Embed" ProgID="Equation.DSMT4" ShapeID="_x0000_i1234" DrawAspect="Content" ObjectID="_1483988132" r:id="rId401"/>
              </w:object>
            </w:r>
          </w:p>
          <w:p w14:paraId="2042BB29"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 + cur_v</w:t>
            </w:r>
          </w:p>
          <w:p w14:paraId="3B12DDD9" w14:textId="4E040C26"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TwoHop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0D1565" w:rsidRPr="002E01FA">
              <w:rPr>
                <w:rFonts w:ascii="Times New Roman" w:hAnsi="Times New Roman"/>
                <w:kern w:val="2"/>
                <w:position w:val="-10"/>
                <w:sz w:val="21"/>
              </w:rPr>
              <w:object w:dxaOrig="2400" w:dyaOrig="320" w14:anchorId="763AEF87">
                <v:shape id="_x0000_i1235" type="#_x0000_t75" style="width:122.25pt;height:14.25pt" o:ole="">
                  <v:imagedata r:id="rId402" o:title=""/>
                </v:shape>
                <o:OLEObject Type="Embed" ProgID="Equation.DSMT4" ShapeID="_x0000_i1235" DrawAspect="Content" ObjectID="_1483988133" r:id="rId403"/>
              </w:object>
            </w:r>
          </w:p>
          <w:p w14:paraId="5DD5B262"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调用方法</w:t>
            </w:r>
            <w:r w:rsidRPr="002E01FA">
              <w:rPr>
                <w:rFonts w:ascii="Times New Roman" w:hAnsi="Times New Roman"/>
                <w:kern w:val="2"/>
                <w:sz w:val="24"/>
                <w:szCs w:val="20"/>
              </w:rPr>
              <w:t xml:space="preserve">BinaryMaximalKplex(Result, </w:t>
            </w:r>
            <w:r w:rsidRPr="002E01FA">
              <w:rPr>
                <w:rFonts w:ascii="Times New Roman" w:hAnsi="Times New Roman"/>
                <w:kern w:val="2"/>
                <w:sz w:val="24"/>
                <w:szCs w:val="20"/>
              </w:rPr>
              <w:object w:dxaOrig="2140" w:dyaOrig="320" w14:anchorId="026A4110">
                <v:shape id="_x0000_i1236" type="#_x0000_t75" style="width:108pt;height:14.25pt" o:ole="">
                  <v:imagedata r:id="rId404" o:title=""/>
                </v:shape>
                <o:OLEObject Type="Embed" ProgID="Equation.DSMT4" ShapeID="_x0000_i1236" DrawAspect="Content" ObjectID="_1483988134" r:id="rId405"/>
              </w:object>
            </w:r>
            <w:r w:rsidRPr="002E01FA">
              <w:rPr>
                <w:rFonts w:ascii="Times New Roman" w:hAnsi="Times New Roman"/>
                <w:kern w:val="2"/>
                <w:sz w:val="24"/>
                <w:szCs w:val="20"/>
              </w:rPr>
              <w:t>,</w:t>
            </w:r>
            <w:r w:rsidRPr="002E01FA">
              <w:rPr>
                <w:rFonts w:ascii="Times New Roman" w:hAnsi="Times New Roman"/>
                <w:kern w:val="2"/>
                <w:sz w:val="24"/>
                <w:szCs w:val="20"/>
              </w:rPr>
              <w:object w:dxaOrig="1540" w:dyaOrig="320" w14:anchorId="414EC2CD">
                <v:shape id="_x0000_i1237" type="#_x0000_t75" style="width:78.75pt;height:14.25pt" o:ole="">
                  <v:imagedata r:id="rId406" o:title=""/>
                </v:shape>
                <o:OLEObject Type="Embed" ProgID="Equation.DSMT4" ShapeID="_x0000_i1237" DrawAspect="Content" ObjectID="_1483988135" r:id="rId407"/>
              </w:object>
            </w:r>
            <w:r w:rsidRPr="002E01FA">
              <w:rPr>
                <w:rFonts w:ascii="Times New Roman" w:hAnsi="Times New Roman"/>
                <w:kern w:val="2"/>
                <w:sz w:val="24"/>
                <w:szCs w:val="20"/>
              </w:rPr>
              <w:t>)</w:t>
            </w:r>
          </w:p>
          <w:p w14:paraId="6A2950A9"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 cur_v</w:t>
            </w:r>
          </w:p>
          <w:p w14:paraId="4E085549"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andidate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Candidate – cur_v</w:t>
            </w:r>
          </w:p>
          <w:p w14:paraId="30BCAEF5" w14:textId="77777777" w:rsidR="00CC7AB3" w:rsidRPr="002E01FA" w:rsidRDefault="00CC7AB3" w:rsidP="002E01FA">
            <w:pPr>
              <w:pStyle w:val="af"/>
              <w:numPr>
                <w:ilvl w:val="0"/>
                <w:numId w:val="13"/>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Resul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 – cur_v</w:t>
            </w:r>
          </w:p>
        </w:tc>
      </w:tr>
    </w:tbl>
    <w:p w14:paraId="1746257A" w14:textId="6AED0704" w:rsidR="00684933" w:rsidRPr="00770428" w:rsidRDefault="00684933" w:rsidP="00684933">
      <w:pPr>
        <w:pStyle w:val="aa"/>
        <w:jc w:val="center"/>
      </w:pPr>
      <w:r w:rsidRPr="00770428">
        <w:rPr>
          <w:rFonts w:hint="eastAsia"/>
        </w:rPr>
        <w:t>K-Plex</w:t>
      </w:r>
      <w:r w:rsidRPr="00770428">
        <w:t>算法主过程</w:t>
      </w:r>
    </w:p>
    <w:p w14:paraId="10A5F04E" w14:textId="77777777" w:rsidR="00124ECA" w:rsidRPr="00770428" w:rsidRDefault="00124ECA" w:rsidP="00C95535">
      <w:pPr>
        <w:pStyle w:val="aa"/>
      </w:pPr>
    </w:p>
    <w:p w14:paraId="664B4C49" w14:textId="2B8E9077" w:rsidR="00684933" w:rsidRPr="00770428" w:rsidRDefault="00124ECA" w:rsidP="00C95535">
      <w:pPr>
        <w:pStyle w:val="aa"/>
      </w:pPr>
      <w:r w:rsidRPr="00770428">
        <w:rPr>
          <w:rFonts w:hint="eastAsia"/>
        </w:rPr>
        <w:t>Binary</w:t>
      </w:r>
      <w:r w:rsidRPr="00770428">
        <w:t>的</w:t>
      </w:r>
      <w:r w:rsidRPr="00770428">
        <w:t>K-Plex</w:t>
      </w:r>
      <w:r w:rsidRPr="00770428">
        <w:t>算法中依然使用到了</w:t>
      </w:r>
      <w:r w:rsidRPr="00770428">
        <w:rPr>
          <w:rFonts w:hint="eastAsia"/>
        </w:rPr>
        <w:t>3.1.2</w:t>
      </w:r>
      <w:r w:rsidRPr="00770428">
        <w:rPr>
          <w:rFonts w:hint="eastAsia"/>
        </w:rPr>
        <w:t>节</w:t>
      </w:r>
      <w:r w:rsidRPr="00770428">
        <w:t>中使用到的</w:t>
      </w:r>
      <w:r w:rsidRPr="00770428">
        <w:rPr>
          <w:rFonts w:hint="eastAsia"/>
        </w:rPr>
        <w:t>最小</w:t>
      </w:r>
      <w:r w:rsidRPr="00770428">
        <w:t>度数集合</w:t>
      </w:r>
      <w:r w:rsidRPr="00770428">
        <w:rPr>
          <w:rFonts w:hint="eastAsia"/>
        </w:rPr>
        <w:t>结构</w:t>
      </w:r>
      <w:r w:rsidRPr="00770428">
        <w:t>。不</w:t>
      </w:r>
      <w:r w:rsidRPr="00770428">
        <w:rPr>
          <w:rFonts w:hint="eastAsia"/>
        </w:rPr>
        <w:t>同</w:t>
      </w:r>
      <w:r w:rsidRPr="00770428">
        <w:t>的是，在</w:t>
      </w:r>
      <w:r w:rsidRPr="00770428">
        <w:t>K-Plex</w:t>
      </w:r>
      <w:r w:rsidRPr="00770428">
        <w:t>算法中</w:t>
      </w:r>
      <w:r w:rsidRPr="00770428">
        <w:rPr>
          <w:rFonts w:hint="eastAsia"/>
        </w:rPr>
        <w:t>最小</w:t>
      </w:r>
      <w:r w:rsidRPr="00770428">
        <w:t>度数集合</w:t>
      </w:r>
      <w:r w:rsidRPr="00770428">
        <w:rPr>
          <w:rFonts w:hint="eastAsia"/>
        </w:rPr>
        <w:t>结构</w:t>
      </w:r>
      <w:r w:rsidRPr="00770428">
        <w:t>中的度数指的是</w:t>
      </w:r>
      <w:r w:rsidRPr="00770428">
        <w:rPr>
          <w:rFonts w:hint="eastAsia"/>
        </w:rPr>
        <w:t>r</w:t>
      </w:r>
      <w:r w:rsidRPr="00770428">
        <w:t>Deg</w:t>
      </w:r>
      <w:r w:rsidRPr="00770428">
        <w:rPr>
          <w:rFonts w:hint="eastAsia"/>
        </w:rPr>
        <w:t>与</w:t>
      </w:r>
      <w:r w:rsidRPr="00770428">
        <w:t>cDeg</w:t>
      </w:r>
      <w:r w:rsidRPr="00770428">
        <w:t>的和</w:t>
      </w:r>
      <w:r w:rsidRPr="00770428">
        <w:rPr>
          <w:rFonts w:hint="eastAsia"/>
        </w:rPr>
        <w:t>。每次</w:t>
      </w:r>
      <w:r w:rsidRPr="00770428">
        <w:t>取分割点，从</w:t>
      </w:r>
      <w:r w:rsidRPr="00770428">
        <w:rPr>
          <w:rFonts w:hint="eastAsia"/>
        </w:rPr>
        <w:t>最小</w:t>
      </w:r>
      <w:r w:rsidRPr="00770428">
        <w:t>度数集合结构中去度数最大的点</w:t>
      </w:r>
      <w:r w:rsidRPr="00770428">
        <w:t>(rDeg+cDeg</w:t>
      </w:r>
      <w:r w:rsidRPr="00770428">
        <w:rPr>
          <w:rFonts w:hint="eastAsia"/>
        </w:rPr>
        <w:t>度数</w:t>
      </w:r>
      <w:r w:rsidRPr="00770428">
        <w:t>最大的点，亦</w:t>
      </w:r>
      <w:r w:rsidRPr="00770428">
        <w:rPr>
          <w:rFonts w:hint="eastAsia"/>
        </w:rPr>
        <w:t>即</w:t>
      </w:r>
      <w:r w:rsidRPr="00770428">
        <w:t>与结果集和候选集相邻最少的点</w:t>
      </w:r>
      <w:r w:rsidRPr="00770428">
        <w:rPr>
          <w:rFonts w:hint="eastAsia"/>
        </w:rPr>
        <w:t>，</w:t>
      </w:r>
      <w:r w:rsidRPr="00770428">
        <w:t>符合</w:t>
      </w:r>
      <w:r w:rsidRPr="00770428">
        <w:t>Binary</w:t>
      </w:r>
      <w:r w:rsidRPr="00770428">
        <w:t>算法中关于最小度数的</w:t>
      </w:r>
      <w:r w:rsidRPr="00770428">
        <w:rPr>
          <w:rFonts w:hint="eastAsia"/>
        </w:rPr>
        <w:t>点</w:t>
      </w:r>
      <w:r w:rsidRPr="00770428">
        <w:t>分割的</w:t>
      </w:r>
      <w:r w:rsidRPr="00770428">
        <w:rPr>
          <w:rFonts w:hint="eastAsia"/>
        </w:rPr>
        <w:t>预期</w:t>
      </w:r>
      <w:r w:rsidRPr="00770428">
        <w:t>)</w:t>
      </w:r>
      <w:r w:rsidRPr="00770428">
        <w:rPr>
          <w:rFonts w:hint="eastAsia"/>
        </w:rPr>
        <w:t>。判断</w:t>
      </w:r>
      <w:r w:rsidRPr="00770428">
        <w:t>一个</w:t>
      </w:r>
      <w:r w:rsidRPr="00770428">
        <w:t>Candidate</w:t>
      </w:r>
      <w:r w:rsidRPr="00770428">
        <w:t>是否能够</w:t>
      </w:r>
      <w:r w:rsidRPr="00770428">
        <w:rPr>
          <w:rFonts w:hint="eastAsia"/>
        </w:rPr>
        <w:t>形成</w:t>
      </w:r>
      <w:r w:rsidRPr="00770428">
        <w:t>K-Plex</w:t>
      </w:r>
      <w:r w:rsidRPr="00770428">
        <w:t>可以通过判断其中点的</w:t>
      </w:r>
      <w:r w:rsidRPr="00770428">
        <w:t>cDeg+rDeg&lt;k-1</w:t>
      </w:r>
      <w:r w:rsidRPr="00770428">
        <w:rPr>
          <w:rFonts w:hint="eastAsia"/>
        </w:rPr>
        <w:t>。</w:t>
      </w:r>
      <w:r w:rsidR="000C1A01" w:rsidRPr="00770428">
        <w:rPr>
          <w:rFonts w:hint="eastAsia"/>
        </w:rPr>
        <w:t>对于</w:t>
      </w:r>
      <w:r w:rsidR="000C1A01" w:rsidRPr="00770428">
        <w:t>以上</w:t>
      </w:r>
      <w:r w:rsidR="000C1A01" w:rsidRPr="00770428">
        <w:rPr>
          <w:rFonts w:hint="eastAsia"/>
        </w:rPr>
        <w:t>两</w:t>
      </w:r>
      <w:r w:rsidR="000C1A01" w:rsidRPr="00770428">
        <w:t>个需求最小度数集合都可以高效地适用</w:t>
      </w:r>
      <w:r w:rsidR="000C1A01" w:rsidRPr="00770428">
        <w:rPr>
          <w:rFonts w:hint="eastAsia"/>
        </w:rPr>
        <w:t>，</w:t>
      </w:r>
      <w:r w:rsidR="000C1A01" w:rsidRPr="00770428">
        <w:t>寻找分割点只需要从最小度数集合结构中</w:t>
      </w:r>
      <w:r w:rsidR="000C1A01" w:rsidRPr="00770428">
        <w:rPr>
          <w:rFonts w:hint="eastAsia"/>
        </w:rPr>
        <w:t>选取最后</w:t>
      </w:r>
      <w:r w:rsidR="000C1A01" w:rsidRPr="00770428">
        <w:t>一个</w:t>
      </w:r>
      <w:r w:rsidR="000C1A01" w:rsidRPr="00770428">
        <w:rPr>
          <w:rFonts w:hint="eastAsia"/>
        </w:rPr>
        <w:t>度数</w:t>
      </w:r>
      <w:r w:rsidR="000C1A01" w:rsidRPr="00770428">
        <w:t>关联的点集中</w:t>
      </w:r>
      <w:r w:rsidR="000C1A01" w:rsidRPr="00770428">
        <w:rPr>
          <w:rFonts w:hint="eastAsia"/>
        </w:rPr>
        <w:t>任意</w:t>
      </w:r>
      <w:r w:rsidR="000C1A01" w:rsidRPr="00770428">
        <w:t>一个点</w:t>
      </w:r>
      <w:r w:rsidR="000C1A01" w:rsidRPr="00770428">
        <w:rPr>
          <w:rFonts w:hint="eastAsia"/>
        </w:rPr>
        <w:t>即可</w:t>
      </w:r>
      <w:r w:rsidR="000C1A01" w:rsidRPr="00770428">
        <w:t>；</w:t>
      </w:r>
      <w:r w:rsidR="000C1A01" w:rsidRPr="00770428">
        <w:rPr>
          <w:rFonts w:hint="eastAsia"/>
        </w:rPr>
        <w:t>判断</w:t>
      </w:r>
      <w:r w:rsidR="000C1A01" w:rsidRPr="00770428">
        <w:t>是否是</w:t>
      </w:r>
      <w:r w:rsidR="000C1A01" w:rsidRPr="00770428">
        <w:t>K-Plex</w:t>
      </w:r>
      <w:r w:rsidR="000C1A01" w:rsidRPr="00770428">
        <w:t>可以</w:t>
      </w:r>
      <w:r w:rsidR="000C1A01" w:rsidRPr="00770428">
        <w:rPr>
          <w:rFonts w:hint="eastAsia"/>
        </w:rPr>
        <w:t>通过</w:t>
      </w:r>
      <w:r w:rsidR="000C1A01" w:rsidRPr="00770428">
        <w:t>最</w:t>
      </w:r>
      <w:r w:rsidR="000C1A01" w:rsidRPr="00770428">
        <w:rPr>
          <w:rFonts w:hint="eastAsia"/>
        </w:rPr>
        <w:t>大</w:t>
      </w:r>
      <w:r w:rsidR="000C1A01" w:rsidRPr="00770428">
        <w:t>的</w:t>
      </w:r>
      <w:r w:rsidR="000C1A01" w:rsidRPr="00770428">
        <w:t>cDeg+rDeg</w:t>
      </w:r>
      <w:r w:rsidR="000C1A01" w:rsidRPr="00770428">
        <w:rPr>
          <w:rFonts w:hint="eastAsia"/>
        </w:rPr>
        <w:t>（</w:t>
      </w:r>
      <w:r w:rsidR="000C1A01" w:rsidRPr="00770428">
        <w:t>即最小度数结构中最大值）是否满足条件即可。</w:t>
      </w:r>
      <w:r w:rsidR="000C1A01" w:rsidRPr="00770428">
        <w:rPr>
          <w:rFonts w:hint="eastAsia"/>
        </w:rPr>
        <w:t>Binary</w:t>
      </w:r>
      <w:r w:rsidR="000C1A01" w:rsidRPr="00770428">
        <w:t>的</w:t>
      </w:r>
      <w:r w:rsidR="000C1A01" w:rsidRPr="00770428">
        <w:t>K-Plex</w:t>
      </w:r>
      <w:r w:rsidR="000C1A01" w:rsidRPr="00770428">
        <w:t>算法中使用的</w:t>
      </w:r>
      <w:r w:rsidR="000C1A01" w:rsidRPr="00770428">
        <w:rPr>
          <w:rFonts w:hint="eastAsia"/>
        </w:rPr>
        <w:t>剪枝条件</w:t>
      </w:r>
      <w:r w:rsidR="000C1A01" w:rsidRPr="00770428">
        <w:t>也是</w:t>
      </w:r>
      <w:r w:rsidR="000C1A01" w:rsidRPr="00770428">
        <w:t>Not</w:t>
      </w:r>
      <w:r w:rsidR="000C1A01" w:rsidRPr="00770428">
        <w:t>集中存在一个点与</w:t>
      </w:r>
      <w:r w:rsidR="000C1A01" w:rsidRPr="00770428">
        <w:t>Candidate</w:t>
      </w:r>
      <w:r w:rsidR="000C1A01" w:rsidRPr="00770428">
        <w:t>和</w:t>
      </w:r>
      <w:r w:rsidR="000C1A01" w:rsidRPr="00770428">
        <w:t>Result</w:t>
      </w:r>
      <w:r w:rsidR="000C1A01" w:rsidRPr="00770428">
        <w:t>中所有点都相邻。</w:t>
      </w:r>
    </w:p>
    <w:p w14:paraId="49009DDA" w14:textId="77777777" w:rsidR="00124ECA" w:rsidRPr="00770428" w:rsidRDefault="00124ECA" w:rsidP="00C95535">
      <w:pPr>
        <w:pStyle w:val="aa"/>
      </w:pP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296"/>
      </w:tblGrid>
      <w:tr w:rsidR="00CC7AB3" w:rsidRPr="00770428" w14:paraId="7A527EF7" w14:textId="77777777" w:rsidTr="002E01FA">
        <w:tc>
          <w:tcPr>
            <w:tcW w:w="8296" w:type="dxa"/>
            <w:shd w:val="clear" w:color="auto" w:fill="auto"/>
          </w:tcPr>
          <w:p w14:paraId="3FAD66EE" w14:textId="77777777" w:rsidR="00CC7AB3" w:rsidRPr="002E01FA" w:rsidRDefault="00CC7AB3" w:rsidP="002E01FA">
            <w:pPr>
              <w:spacing w:line="400" w:lineRule="exact"/>
              <w:rPr>
                <w:kern w:val="2"/>
                <w:sz w:val="24"/>
              </w:rPr>
            </w:pPr>
            <w:r w:rsidRPr="002E01FA">
              <w:rPr>
                <w:rFonts w:hint="eastAsia"/>
                <w:kern w:val="2"/>
                <w:sz w:val="24"/>
              </w:rPr>
              <w:t>方法</w:t>
            </w:r>
            <w:r w:rsidRPr="002E01FA">
              <w:rPr>
                <w:kern w:val="2"/>
                <w:sz w:val="24"/>
              </w:rPr>
              <w:t>BinaryMaximalKplex(Result,Candidate,Not)</w:t>
            </w:r>
          </w:p>
        </w:tc>
      </w:tr>
      <w:tr w:rsidR="00CC7AB3" w:rsidRPr="00770428" w14:paraId="6872D869" w14:textId="77777777" w:rsidTr="002E01FA">
        <w:trPr>
          <w:trHeight w:val="4668"/>
        </w:trPr>
        <w:tc>
          <w:tcPr>
            <w:tcW w:w="8296" w:type="dxa"/>
            <w:shd w:val="clear" w:color="auto" w:fill="auto"/>
          </w:tcPr>
          <w:p w14:paraId="49DDC703"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lastRenderedPageBreak/>
              <w:t>计算</w:t>
            </w:r>
            <w:r w:rsidRPr="002E01FA">
              <w:rPr>
                <w:rFonts w:ascii="Times New Roman" w:hAnsi="Times New Roman"/>
                <w:kern w:val="2"/>
                <w:sz w:val="24"/>
                <w:szCs w:val="20"/>
              </w:rPr>
              <w:t>最小度数</w:t>
            </w:r>
            <w:r w:rsidRPr="002E01FA">
              <w:rPr>
                <w:rFonts w:ascii="Times New Roman" w:hAnsi="Times New Roman" w:hint="eastAsia"/>
                <w:kern w:val="2"/>
                <w:sz w:val="24"/>
                <w:szCs w:val="20"/>
              </w:rPr>
              <w:t>结构、</w:t>
            </w:r>
            <w:r w:rsidRPr="002E01FA">
              <w:rPr>
                <w:rFonts w:ascii="Times New Roman" w:hAnsi="Times New Roman"/>
                <w:kern w:val="2"/>
                <w:sz w:val="24"/>
                <w:szCs w:val="20"/>
              </w:rPr>
              <w:t>临界点</w:t>
            </w:r>
            <w:r w:rsidRPr="002E01FA">
              <w:rPr>
                <w:rFonts w:ascii="Times New Roman" w:hAnsi="Times New Roman" w:hint="eastAsia"/>
                <w:kern w:val="2"/>
                <w:sz w:val="24"/>
                <w:szCs w:val="20"/>
              </w:rPr>
              <w:t>Critical</w:t>
            </w:r>
            <w:r w:rsidRPr="002E01FA">
              <w:rPr>
                <w:rFonts w:ascii="Times New Roman" w:hAnsi="Times New Roman"/>
                <w:kern w:val="2"/>
                <w:sz w:val="24"/>
                <w:szCs w:val="20"/>
              </w:rPr>
              <w:t>、</w:t>
            </w:r>
          </w:p>
          <w:p w14:paraId="5C288C8A"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Prunable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w:t>
            </w:r>
            <w:r w:rsidRPr="002E01FA">
              <w:rPr>
                <w:rFonts w:ascii="Times New Roman" w:hAnsi="Times New Roman" w:hint="eastAsia"/>
                <w:kern w:val="2"/>
                <w:sz w:val="24"/>
                <w:szCs w:val="20"/>
              </w:rPr>
              <w:t>中</w:t>
            </w:r>
            <w:r w:rsidRPr="002E01FA">
              <w:rPr>
                <w:rFonts w:ascii="Times New Roman" w:hAnsi="Times New Roman" w:hint="eastAsia"/>
                <w:kern w:val="2"/>
                <w:sz w:val="24"/>
                <w:szCs w:val="20"/>
              </w:rPr>
              <w:t>r</w:t>
            </w:r>
            <w:r w:rsidRPr="002E01FA">
              <w:rPr>
                <w:rFonts w:ascii="Times New Roman" w:hAnsi="Times New Roman"/>
                <w:kern w:val="2"/>
                <w:sz w:val="24"/>
                <w:szCs w:val="20"/>
              </w:rPr>
              <w:t>Deg=0</w:t>
            </w:r>
            <w:r w:rsidRPr="002E01FA">
              <w:rPr>
                <w:rFonts w:ascii="Times New Roman" w:hAnsi="Times New Roman"/>
                <w:kern w:val="2"/>
                <w:sz w:val="24"/>
                <w:szCs w:val="20"/>
              </w:rPr>
              <w:t>的</w:t>
            </w:r>
            <w:r w:rsidRPr="002E01FA">
              <w:rPr>
                <w:rFonts w:ascii="Times New Roman" w:hAnsi="Times New Roman" w:hint="eastAsia"/>
                <w:kern w:val="2"/>
                <w:sz w:val="24"/>
                <w:szCs w:val="20"/>
              </w:rPr>
              <w:t>点</w:t>
            </w:r>
          </w:p>
          <w:p w14:paraId="1AA46ACB"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While Candidate</w:t>
            </w: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还有切分</w:t>
            </w:r>
            <w:r w:rsidRPr="002E01FA">
              <w:rPr>
                <w:rFonts w:ascii="Times New Roman" w:hAnsi="Times New Roman"/>
                <w:kern w:val="2"/>
                <w:sz w:val="24"/>
                <w:szCs w:val="20"/>
              </w:rPr>
              <w:t>的意义</w:t>
            </w:r>
          </w:p>
          <w:p w14:paraId="30A1AD5D"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Prunable_Not </w:t>
            </w:r>
            <w:r w:rsidRPr="002E01FA">
              <w:rPr>
                <w:rFonts w:ascii="Times New Roman" w:hAnsi="Times New Roman" w:hint="eastAsia"/>
                <w:kern w:val="2"/>
                <w:sz w:val="24"/>
                <w:szCs w:val="20"/>
              </w:rPr>
              <w:t>中</w:t>
            </w:r>
            <w:r w:rsidRPr="002E01FA">
              <w:rPr>
                <w:rFonts w:ascii="Times New Roman" w:hAnsi="Times New Roman"/>
                <w:kern w:val="2"/>
                <w:sz w:val="24"/>
                <w:szCs w:val="20"/>
              </w:rPr>
              <w:t>存在</w:t>
            </w:r>
            <w:r w:rsidRPr="002E01FA">
              <w:rPr>
                <w:rFonts w:ascii="Times New Roman" w:hAnsi="Times New Roman"/>
                <w:kern w:val="2"/>
                <w:sz w:val="24"/>
                <w:szCs w:val="20"/>
              </w:rPr>
              <w:t>cDeg=0</w:t>
            </w:r>
            <w:r w:rsidRPr="002E01FA">
              <w:rPr>
                <w:rFonts w:ascii="Times New Roman" w:hAnsi="Times New Roman" w:hint="eastAsia"/>
                <w:kern w:val="2"/>
                <w:sz w:val="24"/>
                <w:szCs w:val="20"/>
              </w:rPr>
              <w:t>的</w:t>
            </w:r>
            <w:r w:rsidRPr="002E01FA">
              <w:rPr>
                <w:rFonts w:ascii="Times New Roman" w:hAnsi="Times New Roman"/>
                <w:kern w:val="2"/>
                <w:sz w:val="24"/>
                <w:szCs w:val="20"/>
              </w:rPr>
              <w:t>点</w:t>
            </w:r>
          </w:p>
          <w:p w14:paraId="4584846E"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此</w:t>
            </w:r>
            <w:r w:rsidRPr="002E01FA">
              <w:rPr>
                <w:rFonts w:ascii="Times New Roman" w:hAnsi="Times New Roman"/>
                <w:kern w:val="2"/>
                <w:sz w:val="24"/>
                <w:szCs w:val="20"/>
              </w:rPr>
              <w:t>分支可以减掉；</w:t>
            </w:r>
            <w:r w:rsidRPr="002E01FA">
              <w:rPr>
                <w:rFonts w:ascii="Times New Roman" w:hAnsi="Times New Roman"/>
                <w:kern w:val="2"/>
                <w:sz w:val="24"/>
                <w:szCs w:val="20"/>
              </w:rPr>
              <w:t>Return</w:t>
            </w:r>
          </w:p>
          <w:p w14:paraId="07D939EB" w14:textId="58649A15"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w:t>
            </w:r>
            <w:r w:rsidR="000D1565" w:rsidRPr="002E01FA">
              <w:rPr>
                <w:rFonts w:ascii="Times New Roman" w:hAnsi="Times New Roman"/>
                <w:kern w:val="2"/>
                <w:position w:val="-10"/>
                <w:sz w:val="21"/>
              </w:rPr>
              <w:object w:dxaOrig="4840" w:dyaOrig="320" w14:anchorId="53A0BC4C">
                <v:shape id="_x0000_i1238" type="#_x0000_t75" style="width:245.25pt;height:14.25pt" o:ole="">
                  <v:imagedata r:id="rId408" o:title=""/>
                </v:shape>
                <o:OLEObject Type="Embed" ProgID="Equation.DSMT4" ShapeID="_x0000_i1238" DrawAspect="Content" ObjectID="_1483988136" r:id="rId409"/>
              </w:object>
            </w:r>
          </w:p>
          <w:p w14:paraId="338FAA90" w14:textId="5F735392"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输出</w:t>
            </w:r>
            <w:r w:rsidR="000D1565" w:rsidRPr="002E01FA">
              <w:rPr>
                <w:rFonts w:ascii="Times New Roman" w:hAnsi="Times New Roman"/>
                <w:kern w:val="2"/>
                <w:position w:val="-8"/>
                <w:sz w:val="21"/>
              </w:rPr>
              <w:object w:dxaOrig="1980" w:dyaOrig="300" w14:anchorId="28E47543">
                <v:shape id="_x0000_i1239" type="#_x0000_t75" style="width:101.25pt;height:14.25pt" o:ole="">
                  <v:imagedata r:id="rId410" o:title=""/>
                </v:shape>
                <o:OLEObject Type="Embed" ProgID="Equation.DSMT4" ShapeID="_x0000_i1239" DrawAspect="Content" ObjectID="_1483988137" r:id="rId411"/>
              </w:object>
            </w:r>
            <w:r w:rsidRPr="002E01FA">
              <w:rPr>
                <w:rFonts w:ascii="Times New Roman" w:hAnsi="Times New Roman" w:hint="eastAsia"/>
                <w:kern w:val="2"/>
                <w:sz w:val="24"/>
                <w:szCs w:val="20"/>
              </w:rPr>
              <w:t>为</w:t>
            </w:r>
            <w:r w:rsidRPr="002E01FA">
              <w:rPr>
                <w:rFonts w:ascii="Times New Roman" w:hAnsi="Times New Roman"/>
                <w:kern w:val="2"/>
                <w:sz w:val="24"/>
                <w:szCs w:val="20"/>
              </w:rPr>
              <w:t>K-Plex</w:t>
            </w:r>
            <w:r w:rsidRPr="002E01FA">
              <w:rPr>
                <w:rFonts w:ascii="Times New Roman" w:hAnsi="Times New Roman"/>
                <w:kern w:val="2"/>
                <w:sz w:val="24"/>
                <w:szCs w:val="20"/>
              </w:rPr>
              <w:t>；</w:t>
            </w:r>
            <w:r w:rsidRPr="002E01FA">
              <w:rPr>
                <w:rFonts w:ascii="Times New Roman" w:hAnsi="Times New Roman"/>
                <w:kern w:val="2"/>
                <w:sz w:val="24"/>
                <w:szCs w:val="20"/>
              </w:rPr>
              <w:t>Return</w:t>
            </w:r>
            <w:r w:rsidRPr="002E01FA">
              <w:rPr>
                <w:rFonts w:ascii="Times New Roman" w:hAnsi="Times New Roman"/>
                <w:kern w:val="2"/>
                <w:sz w:val="24"/>
                <w:szCs w:val="20"/>
              </w:rPr>
              <w:t>；</w:t>
            </w:r>
          </w:p>
          <w:p w14:paraId="298F2703" w14:textId="1B57DCC1"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从</w:t>
            </w:r>
            <w:r w:rsidRPr="002E01FA">
              <w:rPr>
                <w:rFonts w:ascii="Times New Roman" w:hAnsi="Times New Roman"/>
                <w:kern w:val="2"/>
                <w:sz w:val="24"/>
                <w:szCs w:val="20"/>
              </w:rPr>
              <w:t>最小度数</w:t>
            </w:r>
            <w:r w:rsidRPr="002E01FA">
              <w:rPr>
                <w:rFonts w:ascii="Times New Roman" w:hAnsi="Times New Roman" w:hint="eastAsia"/>
                <w:kern w:val="2"/>
                <w:sz w:val="24"/>
                <w:szCs w:val="20"/>
              </w:rPr>
              <w:t>结构</w:t>
            </w:r>
            <w:r w:rsidRPr="002E01FA">
              <w:rPr>
                <w:rFonts w:ascii="Times New Roman" w:hAnsi="Times New Roman"/>
                <w:kern w:val="2"/>
                <w:sz w:val="24"/>
                <w:szCs w:val="20"/>
              </w:rPr>
              <w:t>中选出</w:t>
            </w:r>
            <w:r w:rsidRPr="002E01FA">
              <w:rPr>
                <w:rFonts w:ascii="Times New Roman" w:hAnsi="Times New Roman" w:hint="eastAsia"/>
                <w:kern w:val="2"/>
                <w:sz w:val="24"/>
                <w:szCs w:val="20"/>
              </w:rPr>
              <w:t>r</w:t>
            </w:r>
            <w:r w:rsidRPr="002E01FA">
              <w:rPr>
                <w:rFonts w:ascii="Times New Roman" w:hAnsi="Times New Roman"/>
                <w:kern w:val="2"/>
                <w:sz w:val="24"/>
                <w:szCs w:val="20"/>
              </w:rPr>
              <w:t>Deg+cDeg</w:t>
            </w:r>
            <w:r w:rsidRPr="002E01FA">
              <w:rPr>
                <w:rFonts w:ascii="Times New Roman" w:hAnsi="Times New Roman"/>
                <w:kern w:val="2"/>
                <w:sz w:val="24"/>
                <w:szCs w:val="20"/>
              </w:rPr>
              <w:t>最大的点</w:t>
            </w:r>
            <w:r w:rsidRPr="002E01FA">
              <w:rPr>
                <w:rFonts w:ascii="Times New Roman" w:hAnsi="Times New Roman"/>
                <w:kern w:val="2"/>
                <w:sz w:val="24"/>
                <w:szCs w:val="20"/>
              </w:rPr>
              <w:t>cur_v</w:t>
            </w:r>
          </w:p>
          <w:p w14:paraId="73D8699D"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2920" w:dyaOrig="360" w14:anchorId="5BB2EB1F">
                <v:shape id="_x0000_i1240" type="#_x0000_t75" style="width:2in;height:21.75pt" o:ole="">
                  <v:imagedata r:id="rId412" o:title=""/>
                </v:shape>
                <o:OLEObject Type="Embed" ProgID="Equation.DSMT4" ShapeID="_x0000_i1240" DrawAspect="Content" ObjectID="_1483988138" r:id="rId413"/>
              </w:object>
            </w:r>
          </w:p>
          <w:p w14:paraId="5058AFD5"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kern w:val="2"/>
                <w:sz w:val="24"/>
                <w:szCs w:val="20"/>
              </w:rPr>
              <w:object w:dxaOrig="3700" w:dyaOrig="360" w14:anchorId="79F2E84A">
                <v:shape id="_x0000_i1241" type="#_x0000_t75" style="width:186.75pt;height:21.75pt" o:ole="">
                  <v:imagedata r:id="rId414" o:title=""/>
                </v:shape>
                <o:OLEObject Type="Embed" ProgID="Equation.DSMT4" ShapeID="_x0000_i1241" DrawAspect="Content" ObjectID="_1483988139" r:id="rId415"/>
              </w:object>
            </w:r>
          </w:p>
          <w:p w14:paraId="755E6BB2"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Pr="002E01FA">
              <w:rPr>
                <w:rFonts w:ascii="Times New Roman" w:hAnsi="Times New Roman"/>
                <w:kern w:val="2"/>
                <w:sz w:val="24"/>
                <w:szCs w:val="20"/>
              </w:rPr>
              <w:object w:dxaOrig="3360" w:dyaOrig="360" w14:anchorId="76C64B87">
                <v:shape id="_x0000_i1242" type="#_x0000_t75" style="width:165.75pt;height:21.75pt" o:ole="">
                  <v:imagedata r:id="rId416" o:title=""/>
                </v:shape>
                <o:OLEObject Type="Embed" ProgID="Equation.DSMT4" ShapeID="_x0000_i1242" DrawAspect="Content" ObjectID="_1483988140" r:id="rId417"/>
              </w:object>
            </w:r>
          </w:p>
          <w:p w14:paraId="42568C64"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kern w:val="2"/>
                <w:sz w:val="24"/>
                <w:szCs w:val="20"/>
              </w:rPr>
              <w:t xml:space="preserve">   </w:t>
            </w:r>
            <w:r w:rsidRPr="002E01FA">
              <w:rPr>
                <w:rFonts w:ascii="Times New Roman" w:hAnsi="Times New Roman"/>
                <w:kern w:val="2"/>
                <w:sz w:val="24"/>
                <w:szCs w:val="20"/>
              </w:rPr>
              <w:t>更新</w:t>
            </w:r>
            <w:r w:rsidRPr="002E01FA">
              <w:rPr>
                <w:rFonts w:ascii="Times New Roman" w:hAnsi="Times New Roman"/>
                <w:kern w:val="2"/>
                <w:sz w:val="24"/>
                <w:szCs w:val="20"/>
              </w:rPr>
              <w:t>Result</w:t>
            </w:r>
            <w:r w:rsidRPr="002E01FA">
              <w:rPr>
                <w:rFonts w:ascii="Times New Roman" w:hAnsi="Times New Roman"/>
                <w:kern w:val="2"/>
                <w:sz w:val="24"/>
                <w:szCs w:val="20"/>
              </w:rPr>
              <w:t>中</w:t>
            </w:r>
            <w:r w:rsidRPr="002E01FA">
              <w:rPr>
                <w:rFonts w:ascii="Times New Roman" w:hAnsi="Times New Roman" w:hint="eastAsia"/>
                <w:kern w:val="2"/>
                <w:sz w:val="24"/>
                <w:szCs w:val="20"/>
              </w:rPr>
              <w:t>各</w:t>
            </w:r>
            <w:r w:rsidRPr="002E01FA">
              <w:rPr>
                <w:rFonts w:ascii="Times New Roman" w:hAnsi="Times New Roman"/>
                <w:kern w:val="2"/>
                <w:sz w:val="24"/>
                <w:szCs w:val="20"/>
              </w:rPr>
              <w:t>点的</w:t>
            </w:r>
            <w:r w:rsidRPr="002E01FA">
              <w:rPr>
                <w:rFonts w:ascii="Times New Roman" w:hAnsi="Times New Roman"/>
                <w:kern w:val="2"/>
                <w:sz w:val="24"/>
                <w:szCs w:val="20"/>
              </w:rPr>
              <w:t>rDeg</w:t>
            </w:r>
            <w:r w:rsidRPr="002E01FA">
              <w:rPr>
                <w:rFonts w:ascii="Times New Roman" w:hAnsi="Times New Roman"/>
                <w:kern w:val="2"/>
                <w:sz w:val="24"/>
                <w:szCs w:val="20"/>
              </w:rPr>
              <w:t>和</w:t>
            </w:r>
            <w:r w:rsidRPr="002E01FA">
              <w:rPr>
                <w:rFonts w:ascii="Times New Roman" w:hAnsi="Times New Roman"/>
                <w:kern w:val="2"/>
                <w:sz w:val="24"/>
                <w:szCs w:val="20"/>
              </w:rPr>
              <w:t>cDeg</w:t>
            </w:r>
          </w:p>
          <w:p w14:paraId="0D54B491" w14:textId="0FD00C9B"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000D1565" w:rsidRPr="002E01FA">
              <w:rPr>
                <w:rFonts w:ascii="Times New Roman" w:hAnsi="Times New Roman"/>
                <w:kern w:val="2"/>
                <w:position w:val="-6"/>
                <w:sz w:val="21"/>
              </w:rPr>
              <w:object w:dxaOrig="540" w:dyaOrig="320" w14:anchorId="26164E63">
                <v:shape id="_x0000_i1243" type="#_x0000_t75" style="width:29.25pt;height:14.25pt" o:ole="">
                  <v:imagedata r:id="rId418" o:title=""/>
                </v:shape>
                <o:OLEObject Type="Embed" ProgID="Equation.DSMT4" ShapeID="_x0000_i1243" DrawAspect="Content" ObjectID="_1483988141" r:id="rId419"/>
              </w:object>
            </w:r>
            <w:r w:rsidRPr="002E01FA">
              <w:rPr>
                <w:rFonts w:ascii="Times New Roman" w:hAnsi="Times New Roman"/>
                <w:kern w:val="2"/>
                <w:sz w:val="24"/>
                <w:szCs w:val="20"/>
              </w:rPr>
              <w:sym w:font="Wingdings" w:char="F0DF"/>
            </w:r>
            <w:r w:rsidR="000D1565" w:rsidRPr="002E01FA">
              <w:rPr>
                <w:rFonts w:ascii="Times New Roman" w:hAnsi="Times New Roman"/>
                <w:kern w:val="2"/>
                <w:position w:val="-10"/>
                <w:sz w:val="21"/>
              </w:rPr>
              <w:object w:dxaOrig="1180" w:dyaOrig="320" w14:anchorId="28C8D944">
                <v:shape id="_x0000_i1244" type="#_x0000_t75" style="width:57.75pt;height:14.25pt" o:ole="">
                  <v:imagedata r:id="rId420" o:title=""/>
                </v:shape>
                <o:OLEObject Type="Embed" ProgID="Equation.DSMT4" ShapeID="_x0000_i1244" DrawAspect="Content" ObjectID="_1483988142" r:id="rId421"/>
              </w:object>
            </w:r>
          </w:p>
          <w:p w14:paraId="62C06C23" w14:textId="58975A4E"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Binary</w:t>
            </w:r>
            <w:r w:rsidRPr="002E01FA">
              <w:rPr>
                <w:rFonts w:ascii="Times New Roman" w:hAnsi="Times New Roman"/>
                <w:kern w:val="2"/>
                <w:sz w:val="24"/>
                <w:szCs w:val="20"/>
              </w:rPr>
              <w:t>CliqueEnumerate</w:t>
            </w:r>
            <w:r w:rsidR="000D1565" w:rsidRPr="002E01FA">
              <w:rPr>
                <w:rFonts w:ascii="Times New Roman" w:hAnsi="Times New Roman"/>
                <w:kern w:val="2"/>
                <w:sz w:val="21"/>
              </w:rPr>
              <w:t xml:space="preserve"> (</w:t>
            </w:r>
            <w:r w:rsidR="000D1565" w:rsidRPr="002E01FA">
              <w:rPr>
                <w:rFonts w:ascii="Times New Roman" w:hAnsi="Times New Roman"/>
                <w:kern w:val="2"/>
                <w:position w:val="-10"/>
                <w:sz w:val="21"/>
              </w:rPr>
              <w:object w:dxaOrig="2580" w:dyaOrig="360" w14:anchorId="36644AE1">
                <v:shape id="_x0000_i1245" type="#_x0000_t75" style="width:129.75pt;height:21.75pt" o:ole="">
                  <v:imagedata r:id="rId422" o:title=""/>
                </v:shape>
                <o:OLEObject Type="Embed" ProgID="Equation.DSMT4" ShapeID="_x0000_i1245" DrawAspect="Content" ObjectID="_1483988143" r:id="rId423"/>
              </w:object>
            </w:r>
            <w:r w:rsidR="000D1565" w:rsidRPr="002E01FA">
              <w:rPr>
                <w:rFonts w:ascii="Times New Roman" w:hAnsi="Times New Roman" w:hint="eastAsia"/>
                <w:kern w:val="2"/>
                <w:sz w:val="24"/>
                <w:szCs w:val="20"/>
              </w:rPr>
              <w:t>)</w:t>
            </w:r>
          </w:p>
          <w:p w14:paraId="4D23FC9C" w14:textId="7EBA603F"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 xml:space="preserve"> </w:t>
            </w:r>
            <w:r w:rsidR="000D1565" w:rsidRPr="002E01FA">
              <w:rPr>
                <w:rFonts w:ascii="Times New Roman" w:hAnsi="Times New Roman"/>
                <w:kern w:val="2"/>
                <w:position w:val="-6"/>
                <w:sz w:val="24"/>
                <w:szCs w:val="20"/>
              </w:rPr>
              <w:object w:dxaOrig="1080" w:dyaOrig="279" w14:anchorId="58B47A0B">
                <v:shape id="_x0000_i1246" type="#_x0000_t75" style="width:50.25pt;height:14.25pt" o:ole="">
                  <v:imagedata r:id="rId424" o:title=""/>
                </v:shape>
                <o:OLEObject Type="Embed" ProgID="Equation.DSMT4" ShapeID="_x0000_i1246" DrawAspect="Content" ObjectID="_1483988144" r:id="rId425"/>
              </w:objec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w:t>
            </w:r>
            <w:r w:rsidR="000D1565" w:rsidRPr="002E01FA">
              <w:rPr>
                <w:rFonts w:ascii="Times New Roman" w:hAnsi="Times New Roman"/>
                <w:kern w:val="2"/>
                <w:position w:val="-10"/>
                <w:sz w:val="24"/>
                <w:szCs w:val="20"/>
              </w:rPr>
              <w:object w:dxaOrig="1579" w:dyaOrig="320" w14:anchorId="1EBADAFB">
                <v:shape id="_x0000_i1247" type="#_x0000_t75" style="width:78.75pt;height:14.25pt" o:ole="">
                  <v:imagedata r:id="rId426" o:title=""/>
                </v:shape>
                <o:OLEObject Type="Embed" ProgID="Equation.DSMT4" ShapeID="_x0000_i1247" DrawAspect="Content" ObjectID="_1483988145" r:id="rId427"/>
              </w:object>
            </w:r>
          </w:p>
          <w:p w14:paraId="789ED7D1" w14:textId="7F84744B"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w:t>
            </w:r>
            <w:r w:rsidRPr="002E01FA">
              <w:rPr>
                <w:rFonts w:ascii="Times New Roman" w:hAnsi="Times New Roman" w:hint="eastAsia"/>
                <w:kern w:val="2"/>
                <w:sz w:val="24"/>
                <w:szCs w:val="20"/>
              </w:rPr>
              <w:t>更新</w:t>
            </w:r>
            <w:r w:rsidRPr="002E01FA">
              <w:rPr>
                <w:rFonts w:ascii="Times New Roman" w:hAnsi="Times New Roman"/>
                <w:kern w:val="2"/>
                <w:sz w:val="24"/>
                <w:szCs w:val="20"/>
              </w:rPr>
              <w:t>Cur_cand</w:t>
            </w:r>
            <w:r w:rsidRPr="002E01FA">
              <w:rPr>
                <w:rFonts w:ascii="Times New Roman" w:hAnsi="Times New Roman"/>
                <w:kern w:val="2"/>
                <w:sz w:val="24"/>
                <w:szCs w:val="20"/>
              </w:rPr>
              <w:t>和</w:t>
            </w:r>
            <w:r w:rsidRPr="002E01FA">
              <w:rPr>
                <w:rFonts w:ascii="Times New Roman" w:hAnsi="Times New Roman"/>
                <w:kern w:val="2"/>
                <w:sz w:val="24"/>
                <w:szCs w:val="20"/>
              </w:rPr>
              <w:t>Cur_not</w:t>
            </w:r>
            <w:r w:rsidRPr="002E01FA">
              <w:rPr>
                <w:rFonts w:ascii="Times New Roman" w:hAnsi="Times New Roman"/>
                <w:kern w:val="2"/>
                <w:sz w:val="24"/>
                <w:szCs w:val="20"/>
              </w:rPr>
              <w:t>中各个点的计数，</w:t>
            </w:r>
            <w:r w:rsidRPr="002E01FA">
              <w:rPr>
                <w:rFonts w:ascii="Times New Roman" w:hAnsi="Times New Roman" w:hint="eastAsia"/>
                <w:kern w:val="2"/>
                <w:sz w:val="24"/>
                <w:szCs w:val="20"/>
              </w:rPr>
              <w:t>同时</w:t>
            </w:r>
            <w:r w:rsidRPr="002E01FA">
              <w:rPr>
                <w:rFonts w:ascii="Times New Roman" w:hAnsi="Times New Roman"/>
                <w:kern w:val="2"/>
                <w:sz w:val="24"/>
                <w:szCs w:val="20"/>
              </w:rPr>
              <w:t>移除计数</w:t>
            </w:r>
            <w:r w:rsidR="000D1565" w:rsidRPr="002E01FA">
              <w:rPr>
                <w:rFonts w:ascii="Times New Roman" w:hAnsi="Times New Roman"/>
                <w:kern w:val="2"/>
                <w:sz w:val="24"/>
                <w:szCs w:val="20"/>
              </w:rPr>
              <w:t>cDeg</w:t>
            </w:r>
            <w:r w:rsidRPr="002E01FA">
              <w:rPr>
                <w:rFonts w:ascii="Times New Roman" w:hAnsi="Times New Roman"/>
                <w:kern w:val="2"/>
                <w:sz w:val="24"/>
                <w:szCs w:val="20"/>
              </w:rPr>
              <w:t>大于</w:t>
            </w:r>
            <w:r w:rsidRPr="002E01FA">
              <w:rPr>
                <w:rFonts w:ascii="Times New Roman" w:hAnsi="Times New Roman" w:hint="eastAsia"/>
                <w:kern w:val="2"/>
                <w:sz w:val="24"/>
                <w:szCs w:val="20"/>
              </w:rPr>
              <w:t>k</w:t>
            </w:r>
            <w:r w:rsidRPr="002E01FA">
              <w:rPr>
                <w:rFonts w:ascii="Times New Roman" w:hAnsi="Times New Roman"/>
                <w:kern w:val="2"/>
                <w:sz w:val="24"/>
                <w:szCs w:val="20"/>
              </w:rPr>
              <w:t>-1</w:t>
            </w:r>
            <w:r w:rsidRPr="002E01FA">
              <w:rPr>
                <w:rFonts w:ascii="Times New Roman" w:hAnsi="Times New Roman" w:hint="eastAsia"/>
                <w:kern w:val="2"/>
                <w:sz w:val="24"/>
                <w:szCs w:val="20"/>
              </w:rPr>
              <w:t>的</w:t>
            </w:r>
            <w:r w:rsidRPr="002E01FA">
              <w:rPr>
                <w:rFonts w:ascii="Times New Roman" w:hAnsi="Times New Roman"/>
                <w:kern w:val="2"/>
                <w:sz w:val="24"/>
                <w:szCs w:val="20"/>
              </w:rPr>
              <w:t>点</w:t>
            </w:r>
          </w:p>
          <w:p w14:paraId="00CA6364"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Critical_Res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Result</w:t>
            </w:r>
            <w:r w:rsidRPr="002E01FA">
              <w:rPr>
                <w:rFonts w:ascii="Times New Roman" w:hAnsi="Times New Roman" w:hint="eastAsia"/>
                <w:kern w:val="2"/>
                <w:sz w:val="24"/>
                <w:szCs w:val="20"/>
              </w:rPr>
              <w:t>中</w:t>
            </w:r>
            <w:r w:rsidRPr="002E01FA">
              <w:rPr>
                <w:rFonts w:ascii="Times New Roman" w:hAnsi="Times New Roman"/>
                <w:kern w:val="2"/>
                <w:sz w:val="24"/>
                <w:szCs w:val="20"/>
              </w:rPr>
              <w:t>与其他节点不相邻个数等于</w:t>
            </w:r>
            <w:r w:rsidRPr="002E01FA">
              <w:rPr>
                <w:rFonts w:ascii="Times New Roman" w:hAnsi="Times New Roman"/>
                <w:kern w:val="2"/>
                <w:sz w:val="24"/>
                <w:szCs w:val="20"/>
              </w:rPr>
              <w:t>k-1</w:t>
            </w:r>
            <w:r w:rsidRPr="002E01FA">
              <w:rPr>
                <w:rFonts w:ascii="Times New Roman" w:hAnsi="Times New Roman"/>
                <w:kern w:val="2"/>
                <w:sz w:val="24"/>
                <w:szCs w:val="20"/>
              </w:rPr>
              <w:t>的点</w:t>
            </w:r>
          </w:p>
          <w:p w14:paraId="7835B2DE" w14:textId="176E54DD"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hint="eastAsia"/>
                <w:kern w:val="2"/>
                <w:sz w:val="24"/>
                <w:szCs w:val="20"/>
              </w:rPr>
              <w:t xml:space="preserve">    </w:t>
            </w:r>
            <w:r w:rsidRPr="002E01FA">
              <w:rPr>
                <w:rFonts w:ascii="Times New Roman" w:hAnsi="Times New Roman" w:hint="eastAsia"/>
                <w:kern w:val="2"/>
                <w:sz w:val="24"/>
                <w:szCs w:val="20"/>
              </w:rPr>
              <w:t>移除</w:t>
            </w:r>
            <w:r w:rsidRPr="002E01FA">
              <w:rPr>
                <w:rFonts w:ascii="Times New Roman" w:hAnsi="Times New Roman"/>
                <w:kern w:val="2"/>
                <w:sz w:val="24"/>
                <w:szCs w:val="20"/>
              </w:rPr>
              <w:t>Cur_cand</w:t>
            </w:r>
            <w:r w:rsidRPr="002E01FA">
              <w:rPr>
                <w:rFonts w:ascii="Times New Roman" w:hAnsi="Times New Roman"/>
                <w:kern w:val="2"/>
                <w:sz w:val="24"/>
                <w:szCs w:val="20"/>
              </w:rPr>
              <w:t>和</w:t>
            </w:r>
            <w:r w:rsidRPr="002E01FA">
              <w:rPr>
                <w:rFonts w:ascii="Times New Roman" w:hAnsi="Times New Roman"/>
                <w:kern w:val="2"/>
                <w:sz w:val="24"/>
                <w:szCs w:val="20"/>
              </w:rPr>
              <w:t>Cur_not</w:t>
            </w:r>
            <w:r w:rsidRPr="002E01FA">
              <w:rPr>
                <w:rFonts w:ascii="Times New Roman" w:hAnsi="Times New Roman"/>
                <w:kern w:val="2"/>
                <w:sz w:val="24"/>
                <w:szCs w:val="20"/>
              </w:rPr>
              <w:t>中与</w:t>
            </w:r>
            <w:r w:rsidRPr="002E01FA">
              <w:rPr>
                <w:rFonts w:ascii="Times New Roman" w:hAnsi="Times New Roman"/>
                <w:kern w:val="2"/>
                <w:sz w:val="24"/>
                <w:szCs w:val="20"/>
              </w:rPr>
              <w:t>Critical_Res</w:t>
            </w:r>
            <w:r w:rsidRPr="002E01FA">
              <w:rPr>
                <w:rFonts w:ascii="Times New Roman" w:hAnsi="Times New Roman" w:hint="eastAsia"/>
                <w:kern w:val="2"/>
                <w:sz w:val="24"/>
                <w:szCs w:val="20"/>
              </w:rPr>
              <w:t>不相邻</w:t>
            </w:r>
            <w:r w:rsidRPr="002E01FA">
              <w:rPr>
                <w:rFonts w:ascii="Times New Roman" w:hAnsi="Times New Roman"/>
                <w:kern w:val="2"/>
                <w:sz w:val="24"/>
                <w:szCs w:val="20"/>
              </w:rPr>
              <w:t>的点</w:t>
            </w:r>
          </w:p>
          <w:p w14:paraId="3F1BE051"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Not + cur_v</w:t>
            </w:r>
          </w:p>
          <w:p w14:paraId="2B794C08" w14:textId="5AAFA466"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If </w:t>
            </w:r>
            <w:r w:rsidR="000D1565" w:rsidRPr="002E01FA">
              <w:rPr>
                <w:rFonts w:ascii="Times New Roman" w:hAnsi="Times New Roman"/>
                <w:kern w:val="2"/>
                <w:position w:val="-14"/>
                <w:sz w:val="21"/>
              </w:rPr>
              <w:object w:dxaOrig="2160" w:dyaOrig="400" w14:anchorId="2440880A">
                <v:shape id="_x0000_i1248" type="#_x0000_t75" style="width:108pt;height:21.75pt" o:ole="">
                  <v:imagedata r:id="rId428" o:title=""/>
                </v:shape>
                <o:OLEObject Type="Embed" ProgID="Equation.DSMT4" ShapeID="_x0000_i1248" DrawAspect="Content" ObjectID="_1483988146" r:id="rId429"/>
              </w:object>
            </w:r>
          </w:p>
          <w:p w14:paraId="6766A91E" w14:textId="77777777" w:rsidR="00CC7AB3" w:rsidRPr="002E01FA" w:rsidRDefault="00CC7AB3" w:rsidP="00557FFC">
            <w:pPr>
              <w:pStyle w:val="af"/>
              <w:numPr>
                <w:ilvl w:val="0"/>
                <w:numId w:val="14"/>
              </w:numPr>
              <w:spacing w:line="400" w:lineRule="exact"/>
              <w:ind w:firstLineChars="0"/>
              <w:rPr>
                <w:rFonts w:ascii="Times New Roman" w:hAnsi="Times New Roman"/>
                <w:kern w:val="2"/>
                <w:sz w:val="24"/>
                <w:szCs w:val="20"/>
              </w:rPr>
            </w:pPr>
            <w:r w:rsidRPr="002E01FA">
              <w:rPr>
                <w:rFonts w:ascii="Times New Roman" w:hAnsi="Times New Roman"/>
                <w:kern w:val="2"/>
                <w:sz w:val="24"/>
                <w:szCs w:val="20"/>
              </w:rPr>
              <w:t xml:space="preserve">        Prunable_Not </w:t>
            </w:r>
            <w:r w:rsidRPr="002E01FA">
              <w:rPr>
                <w:rFonts w:ascii="Times New Roman" w:hAnsi="Times New Roman"/>
                <w:kern w:val="2"/>
                <w:sz w:val="24"/>
                <w:szCs w:val="20"/>
              </w:rPr>
              <w:sym w:font="Wingdings" w:char="F0DF"/>
            </w:r>
            <w:r w:rsidRPr="002E01FA">
              <w:rPr>
                <w:rFonts w:ascii="Times New Roman" w:hAnsi="Times New Roman"/>
                <w:kern w:val="2"/>
                <w:sz w:val="24"/>
                <w:szCs w:val="20"/>
              </w:rPr>
              <w:t xml:space="preserve"> Prunable _Not + cur_v</w:t>
            </w:r>
          </w:p>
        </w:tc>
      </w:tr>
    </w:tbl>
    <w:p w14:paraId="091B1D8D" w14:textId="524732AF" w:rsidR="00A426DB" w:rsidRPr="00770428" w:rsidRDefault="00A140F9" w:rsidP="00557FFC">
      <w:pPr>
        <w:spacing w:line="400" w:lineRule="exact"/>
        <w:ind w:firstLine="420"/>
        <w:jc w:val="center"/>
        <w:rPr>
          <w:sz w:val="24"/>
        </w:rPr>
      </w:pPr>
      <w:r w:rsidRPr="00770428">
        <w:rPr>
          <w:rFonts w:hint="eastAsia"/>
          <w:sz w:val="24"/>
        </w:rPr>
        <w:t>Bianry</w:t>
      </w:r>
      <w:r w:rsidRPr="00770428">
        <w:rPr>
          <w:rFonts w:hint="eastAsia"/>
          <w:sz w:val="24"/>
        </w:rPr>
        <w:t>的</w:t>
      </w:r>
      <w:r w:rsidRPr="00770428">
        <w:rPr>
          <w:sz w:val="24"/>
        </w:rPr>
        <w:t>K-Plex</w:t>
      </w:r>
      <w:r w:rsidRPr="00770428">
        <w:rPr>
          <w:sz w:val="24"/>
        </w:rPr>
        <w:t>枚举算法</w:t>
      </w:r>
    </w:p>
    <w:p w14:paraId="43A08AFE" w14:textId="77777777" w:rsidR="0075614C" w:rsidRPr="00770428" w:rsidRDefault="0075614C" w:rsidP="00A426DB">
      <w:pPr>
        <w:ind w:firstLine="420"/>
        <w:rPr>
          <w:sz w:val="24"/>
        </w:rPr>
      </w:pPr>
    </w:p>
    <w:p w14:paraId="6B78BD69" w14:textId="77777777" w:rsidR="00A426DB" w:rsidRPr="00770428" w:rsidRDefault="00A426DB" w:rsidP="008D505E">
      <w:pPr>
        <w:spacing w:line="400" w:lineRule="exact"/>
        <w:ind w:firstLine="420"/>
      </w:pPr>
      <w:r w:rsidRPr="00770428">
        <w:rPr>
          <w:rFonts w:hint="eastAsia"/>
          <w:sz w:val="24"/>
        </w:rPr>
        <w:t>在</w:t>
      </w:r>
      <w:r w:rsidRPr="00770428">
        <w:rPr>
          <w:sz w:val="24"/>
        </w:rPr>
        <w:t>K-Plex</w:t>
      </w:r>
      <w:r w:rsidRPr="00770428">
        <w:rPr>
          <w:sz w:val="24"/>
        </w:rPr>
        <w:t>问题中</w:t>
      </w:r>
      <w:r w:rsidRPr="00770428">
        <w:rPr>
          <w:rFonts w:hint="eastAsia"/>
          <w:sz w:val="24"/>
        </w:rPr>
        <w:t>注意到</w:t>
      </w:r>
      <w:r w:rsidRPr="00770428">
        <w:rPr>
          <w:sz w:val="24"/>
        </w:rPr>
        <w:t>K-Plex</w:t>
      </w:r>
      <w:r w:rsidRPr="00770428">
        <w:rPr>
          <w:sz w:val="24"/>
        </w:rPr>
        <w:t>问题比完全图问题更加复杂，搜索空间是</w:t>
      </w:r>
      <w:r w:rsidRPr="00770428">
        <w:rPr>
          <w:sz w:val="24"/>
        </w:rPr>
        <w:t>K-Plex</w:t>
      </w:r>
      <w:r w:rsidRPr="00770428">
        <w:rPr>
          <w:sz w:val="24"/>
        </w:rPr>
        <w:t>最主要的性能瓶颈</w:t>
      </w:r>
      <w:r w:rsidRPr="00770428">
        <w:rPr>
          <w:rFonts w:hint="eastAsia"/>
          <w:sz w:val="24"/>
        </w:rPr>
        <w:t>。</w:t>
      </w:r>
      <w:r w:rsidRPr="00770428">
        <w:rPr>
          <w:sz w:val="24"/>
        </w:rPr>
        <w:t>事实上</w:t>
      </w:r>
      <w:r w:rsidRPr="00770428">
        <w:rPr>
          <w:sz w:val="24"/>
        </w:rPr>
        <w:t>Pemp</w:t>
      </w:r>
      <w:r w:rsidRPr="00770428">
        <w:rPr>
          <w:sz w:val="24"/>
        </w:rPr>
        <w:t>算法的剪枝策略并没有很好的提前剪枝，其搜索空间依然十分庞大，</w:t>
      </w:r>
      <w:r w:rsidRPr="00770428">
        <w:rPr>
          <w:rFonts w:hint="eastAsia"/>
          <w:sz w:val="24"/>
        </w:rPr>
        <w:t>本文</w:t>
      </w:r>
      <w:r w:rsidRPr="00770428">
        <w:rPr>
          <w:sz w:val="24"/>
        </w:rPr>
        <w:t>Binary</w:t>
      </w:r>
      <w:r w:rsidRPr="00770428">
        <w:rPr>
          <w:sz w:val="24"/>
        </w:rPr>
        <w:t>的</w:t>
      </w:r>
      <w:r w:rsidRPr="00770428">
        <w:rPr>
          <w:sz w:val="24"/>
        </w:rPr>
        <w:t>K-Plex</w:t>
      </w:r>
      <w:r w:rsidRPr="00770428">
        <w:rPr>
          <w:sz w:val="24"/>
        </w:rPr>
        <w:t>算法继承了</w:t>
      </w:r>
      <w:r w:rsidRPr="00770428">
        <w:rPr>
          <w:sz w:val="24"/>
        </w:rPr>
        <w:t>Binary</w:t>
      </w:r>
      <w:r w:rsidRPr="00770428">
        <w:rPr>
          <w:sz w:val="24"/>
        </w:rPr>
        <w:t>算法</w:t>
      </w:r>
      <w:r w:rsidRPr="00770428">
        <w:rPr>
          <w:rFonts w:hint="eastAsia"/>
          <w:sz w:val="24"/>
        </w:rPr>
        <w:t>中</w:t>
      </w:r>
      <w:r w:rsidRPr="00770428">
        <w:rPr>
          <w:sz w:val="24"/>
        </w:rPr>
        <w:t>减少搜索空间以提高搜索效率的优势，在搜索空间上远小于</w:t>
      </w:r>
      <w:r w:rsidRPr="00770428">
        <w:rPr>
          <w:rFonts w:hint="eastAsia"/>
          <w:sz w:val="24"/>
        </w:rPr>
        <w:t>Pemp</w:t>
      </w:r>
      <w:r w:rsidRPr="00770428">
        <w:rPr>
          <w:rFonts w:hint="eastAsia"/>
          <w:sz w:val="24"/>
        </w:rPr>
        <w:t>算法，</w:t>
      </w:r>
      <w:r w:rsidRPr="00770428">
        <w:rPr>
          <w:sz w:val="24"/>
        </w:rPr>
        <w:t>并在</w:t>
      </w:r>
      <w:r w:rsidRPr="00770428">
        <w:rPr>
          <w:rFonts w:hint="eastAsia"/>
          <w:sz w:val="24"/>
        </w:rPr>
        <w:t>实验中</w:t>
      </w:r>
      <w:r w:rsidRPr="00770428">
        <w:rPr>
          <w:sz w:val="24"/>
        </w:rPr>
        <w:t>得到了验证</w:t>
      </w:r>
      <w:r w:rsidRPr="00770428">
        <w:rPr>
          <w:rFonts w:hint="eastAsia"/>
          <w:sz w:val="24"/>
        </w:rPr>
        <w:t>。</w:t>
      </w:r>
    </w:p>
    <w:p w14:paraId="1A56EA4E" w14:textId="77777777" w:rsidR="00CC7AB3" w:rsidRPr="00770428" w:rsidRDefault="00CC7AB3" w:rsidP="00C95535">
      <w:pPr>
        <w:pStyle w:val="aa"/>
      </w:pPr>
    </w:p>
    <w:p w14:paraId="70496231" w14:textId="53517683" w:rsidR="00A426DB" w:rsidRPr="00770428" w:rsidRDefault="00A426DB" w:rsidP="00A426DB">
      <w:pPr>
        <w:pStyle w:val="11"/>
        <w:rPr>
          <w:rFonts w:ascii="Times New Roman" w:eastAsia="宋体" w:hAnsi="Times New Roman"/>
        </w:rPr>
      </w:pPr>
      <w:r w:rsidRPr="00770428">
        <w:rPr>
          <w:rFonts w:ascii="Times New Roman" w:eastAsia="宋体" w:hAnsi="Times New Roman" w:hint="eastAsia"/>
        </w:rPr>
        <w:t xml:space="preserve">3.3 </w:t>
      </w:r>
      <w:r w:rsidRPr="00770428">
        <w:rPr>
          <w:rFonts w:ascii="Times New Roman" w:eastAsia="宋体" w:hAnsi="Times New Roman" w:hint="eastAsia"/>
        </w:rPr>
        <w:t>算法</w:t>
      </w:r>
      <w:r w:rsidRPr="00770428">
        <w:rPr>
          <w:rFonts w:ascii="Times New Roman" w:eastAsia="宋体" w:hAnsi="Times New Roman"/>
        </w:rPr>
        <w:t>并行化</w:t>
      </w:r>
    </w:p>
    <w:p w14:paraId="37E91B3F" w14:textId="77777777" w:rsidR="00684933" w:rsidRPr="00770428" w:rsidRDefault="00684933" w:rsidP="00684933">
      <w:pPr>
        <w:spacing w:line="400" w:lineRule="exact"/>
        <w:ind w:firstLine="420"/>
        <w:rPr>
          <w:sz w:val="24"/>
        </w:rPr>
      </w:pPr>
      <w:r w:rsidRPr="00770428">
        <w:rPr>
          <w:rFonts w:hint="eastAsia"/>
          <w:sz w:val="24"/>
        </w:rPr>
        <w:t>本文</w:t>
      </w:r>
      <w:r w:rsidRPr="00770428">
        <w:rPr>
          <w:sz w:val="24"/>
        </w:rPr>
        <w:t>旨在研究图算法以及其</w:t>
      </w:r>
      <w:r w:rsidRPr="00770428">
        <w:rPr>
          <w:rFonts w:hint="eastAsia"/>
          <w:sz w:val="24"/>
        </w:rPr>
        <w:t>高效</w:t>
      </w:r>
      <w:r w:rsidRPr="00770428">
        <w:rPr>
          <w:sz w:val="24"/>
        </w:rPr>
        <w:t>并行化</w:t>
      </w:r>
      <w:r w:rsidRPr="00770428">
        <w:rPr>
          <w:rFonts w:hint="eastAsia"/>
          <w:sz w:val="24"/>
        </w:rPr>
        <w:t>。</w:t>
      </w:r>
      <w:r w:rsidRPr="00770428">
        <w:rPr>
          <w:sz w:val="24"/>
        </w:rPr>
        <w:t>在并行化方面，本文采用分布式</w:t>
      </w:r>
      <w:r w:rsidRPr="00770428">
        <w:rPr>
          <w:rFonts w:hint="eastAsia"/>
          <w:sz w:val="24"/>
        </w:rPr>
        <w:t>计</w:t>
      </w:r>
      <w:r w:rsidRPr="00770428">
        <w:rPr>
          <w:rFonts w:hint="eastAsia"/>
          <w:sz w:val="24"/>
        </w:rPr>
        <w:lastRenderedPageBreak/>
        <w:t>算平台</w:t>
      </w:r>
      <w:r w:rsidRPr="00770428">
        <w:rPr>
          <w:sz w:val="24"/>
        </w:rPr>
        <w:t>Hadoop</w:t>
      </w:r>
      <w:r w:rsidRPr="00770428">
        <w:rPr>
          <w:sz w:val="24"/>
        </w:rPr>
        <w:t>使用</w:t>
      </w:r>
      <w:r w:rsidRPr="00770428">
        <w:rPr>
          <w:sz w:val="24"/>
        </w:rPr>
        <w:t>MapReduce</w:t>
      </w:r>
      <w:r w:rsidRPr="00770428">
        <w:rPr>
          <w:sz w:val="24"/>
        </w:rPr>
        <w:t>编程模型实现。</w:t>
      </w:r>
      <w:r w:rsidRPr="00770428">
        <w:rPr>
          <w:rFonts w:hint="eastAsia"/>
          <w:sz w:val="24"/>
        </w:rPr>
        <w:t>并行算法</w:t>
      </w:r>
      <w:r w:rsidRPr="00770428">
        <w:rPr>
          <w:sz w:val="24"/>
        </w:rPr>
        <w:t>的可用性和</w:t>
      </w:r>
      <w:r w:rsidRPr="00770428">
        <w:rPr>
          <w:rFonts w:hint="eastAsia"/>
          <w:sz w:val="24"/>
        </w:rPr>
        <w:t>高</w:t>
      </w:r>
      <w:r w:rsidRPr="00770428">
        <w:rPr>
          <w:sz w:val="24"/>
        </w:rPr>
        <w:t>效性主要通过算法的可分割性以及可均衡性来</w:t>
      </w:r>
      <w:r w:rsidRPr="00770428">
        <w:rPr>
          <w:rFonts w:hint="eastAsia"/>
          <w:sz w:val="24"/>
        </w:rPr>
        <w:t>实现</w:t>
      </w:r>
      <w:r w:rsidRPr="00770428">
        <w:rPr>
          <w:sz w:val="24"/>
        </w:rPr>
        <w:t>。</w:t>
      </w:r>
      <w:r w:rsidRPr="00770428">
        <w:rPr>
          <w:rFonts w:hint="eastAsia"/>
          <w:sz w:val="24"/>
        </w:rPr>
        <w:t>算法</w:t>
      </w:r>
      <w:r w:rsidRPr="00770428">
        <w:rPr>
          <w:sz w:val="24"/>
        </w:rPr>
        <w:t>可分割便可以并行化，算法可均衡负载则并行算法可以</w:t>
      </w:r>
      <w:r w:rsidRPr="00770428">
        <w:rPr>
          <w:rFonts w:hint="eastAsia"/>
          <w:sz w:val="24"/>
        </w:rPr>
        <w:t>解决</w:t>
      </w:r>
      <w:r w:rsidRPr="00770428">
        <w:rPr>
          <w:sz w:val="24"/>
        </w:rPr>
        <w:t>长尾问题，</w:t>
      </w:r>
      <w:r w:rsidRPr="00770428">
        <w:rPr>
          <w:rFonts w:hint="eastAsia"/>
          <w:sz w:val="24"/>
        </w:rPr>
        <w:t>使得</w:t>
      </w:r>
      <w:r w:rsidRPr="00770428">
        <w:rPr>
          <w:sz w:val="24"/>
        </w:rPr>
        <w:t>算法</w:t>
      </w:r>
      <w:r w:rsidRPr="00770428">
        <w:rPr>
          <w:rFonts w:hint="eastAsia"/>
          <w:sz w:val="24"/>
        </w:rPr>
        <w:t>能够</w:t>
      </w:r>
      <w:r w:rsidRPr="00770428">
        <w:rPr>
          <w:sz w:val="24"/>
        </w:rPr>
        <w:t>有</w:t>
      </w:r>
      <w:r w:rsidRPr="00770428">
        <w:rPr>
          <w:rFonts w:hint="eastAsia"/>
          <w:sz w:val="24"/>
        </w:rPr>
        <w:t>很好</w:t>
      </w:r>
      <w:r w:rsidRPr="00770428">
        <w:rPr>
          <w:sz w:val="24"/>
        </w:rPr>
        <w:t>的扩展性从而</w:t>
      </w:r>
      <w:r w:rsidRPr="00770428">
        <w:rPr>
          <w:rFonts w:hint="eastAsia"/>
          <w:sz w:val="24"/>
        </w:rPr>
        <w:t>能够</w:t>
      </w:r>
      <w:r w:rsidRPr="00770428">
        <w:rPr>
          <w:sz w:val="24"/>
        </w:rPr>
        <w:t>通过机器</w:t>
      </w:r>
      <w:r w:rsidRPr="00770428">
        <w:rPr>
          <w:rFonts w:hint="eastAsia"/>
          <w:sz w:val="24"/>
        </w:rPr>
        <w:t>数目</w:t>
      </w:r>
      <w:r w:rsidRPr="00770428">
        <w:rPr>
          <w:sz w:val="24"/>
        </w:rPr>
        <w:t>的简单叠加获得</w:t>
      </w:r>
      <w:r w:rsidRPr="00770428">
        <w:rPr>
          <w:rFonts w:hint="eastAsia"/>
          <w:sz w:val="24"/>
        </w:rPr>
        <w:t>计算</w:t>
      </w:r>
      <w:r w:rsidRPr="00770428">
        <w:rPr>
          <w:sz w:val="24"/>
        </w:rPr>
        <w:t>时间的降低，提高吞吐量。</w:t>
      </w:r>
      <w:r w:rsidRPr="00770428">
        <w:rPr>
          <w:rFonts w:hint="eastAsia"/>
          <w:sz w:val="24"/>
        </w:rPr>
        <w:t>本文提出</w:t>
      </w:r>
      <w:r w:rsidRPr="00770428">
        <w:rPr>
          <w:sz w:val="24"/>
        </w:rPr>
        <w:t>的</w:t>
      </w:r>
      <w:r w:rsidRPr="00770428">
        <w:rPr>
          <w:rFonts w:hint="eastAsia"/>
          <w:sz w:val="24"/>
        </w:rPr>
        <w:t>三个</w:t>
      </w:r>
      <w:r w:rsidRPr="00770428">
        <w:rPr>
          <w:sz w:val="24"/>
        </w:rPr>
        <w:t>算法都可以较好地满足可分割性和可均衡性。</w:t>
      </w:r>
    </w:p>
    <w:p w14:paraId="04C70CB1" w14:textId="77777777" w:rsidR="00684933" w:rsidRPr="00770428" w:rsidRDefault="00684933" w:rsidP="00684933">
      <w:pPr>
        <w:spacing w:line="400" w:lineRule="exact"/>
        <w:ind w:firstLine="420"/>
        <w:rPr>
          <w:sz w:val="24"/>
        </w:rPr>
      </w:pPr>
      <w:r w:rsidRPr="00770428">
        <w:rPr>
          <w:rFonts w:hint="eastAsia"/>
          <w:sz w:val="24"/>
        </w:rPr>
        <w:t>对于</w:t>
      </w:r>
      <w:r w:rsidRPr="00770428">
        <w:rPr>
          <w:sz w:val="24"/>
        </w:rPr>
        <w:t>可分割性</w:t>
      </w:r>
      <w:r w:rsidRPr="00770428">
        <w:rPr>
          <w:rFonts w:hint="eastAsia"/>
          <w:sz w:val="24"/>
        </w:rPr>
        <w:t>：综合</w:t>
      </w:r>
      <w:r w:rsidRPr="00770428">
        <w:rPr>
          <w:sz w:val="24"/>
        </w:rPr>
        <w:t>以上完全图和近似完全图的几个算法</w:t>
      </w:r>
      <w:r w:rsidRPr="00770428">
        <w:rPr>
          <w:rFonts w:hint="eastAsia"/>
          <w:sz w:val="24"/>
        </w:rPr>
        <w:t>可以</w:t>
      </w:r>
      <w:r w:rsidRPr="00770428">
        <w:rPr>
          <w:sz w:val="24"/>
        </w:rPr>
        <w:t>发现</w:t>
      </w:r>
      <w:r w:rsidRPr="00770428">
        <w:rPr>
          <w:rFonts w:hint="eastAsia"/>
          <w:sz w:val="24"/>
        </w:rPr>
        <w:t>它们</w:t>
      </w:r>
      <w:r w:rsidRPr="00770428">
        <w:rPr>
          <w:sz w:val="24"/>
        </w:rPr>
        <w:t>本质上都是对于图的一个树状搜索，在搜索树路径上任意一个子树的搜索过程都与其不</w:t>
      </w:r>
      <w:r w:rsidRPr="00770428">
        <w:rPr>
          <w:rFonts w:hint="eastAsia"/>
          <w:sz w:val="24"/>
        </w:rPr>
        <w:t>相交</w:t>
      </w:r>
      <w:r w:rsidRPr="00770428">
        <w:rPr>
          <w:sz w:val="24"/>
        </w:rPr>
        <w:t>的另一个子树不存在任何依赖关系，因而可以</w:t>
      </w:r>
      <w:r w:rsidRPr="00770428">
        <w:rPr>
          <w:rFonts w:hint="eastAsia"/>
          <w:sz w:val="24"/>
        </w:rPr>
        <w:t>较</w:t>
      </w:r>
      <w:r w:rsidRPr="00770428">
        <w:rPr>
          <w:sz w:val="24"/>
        </w:rPr>
        <w:t>方便</w:t>
      </w:r>
      <w:r w:rsidRPr="00770428">
        <w:rPr>
          <w:rFonts w:hint="eastAsia"/>
          <w:sz w:val="24"/>
        </w:rPr>
        <w:t>地</w:t>
      </w:r>
      <w:r w:rsidRPr="00770428">
        <w:rPr>
          <w:sz w:val="24"/>
        </w:rPr>
        <w:t>将不同的子树分配到</w:t>
      </w:r>
      <w:r w:rsidRPr="00770428">
        <w:rPr>
          <w:rFonts w:hint="eastAsia"/>
          <w:sz w:val="24"/>
        </w:rPr>
        <w:t>多个</w:t>
      </w:r>
      <w:r w:rsidRPr="00770428">
        <w:rPr>
          <w:sz w:val="24"/>
        </w:rPr>
        <w:t>机器节点上并行</w:t>
      </w:r>
      <w:r w:rsidRPr="00770428">
        <w:rPr>
          <w:rFonts w:hint="eastAsia"/>
          <w:sz w:val="24"/>
        </w:rPr>
        <w:t>地</w:t>
      </w:r>
      <w:r w:rsidRPr="00770428">
        <w:rPr>
          <w:sz w:val="24"/>
        </w:rPr>
        <w:t>进行运算</w:t>
      </w:r>
      <w:r w:rsidRPr="00770428">
        <w:rPr>
          <w:rFonts w:hint="eastAsia"/>
          <w:sz w:val="24"/>
        </w:rPr>
        <w:t>。另外，</w:t>
      </w:r>
      <w:r w:rsidRPr="00770428">
        <w:rPr>
          <w:sz w:val="24"/>
        </w:rPr>
        <w:t>由于不</w:t>
      </w:r>
      <w:r w:rsidRPr="00770428">
        <w:rPr>
          <w:rFonts w:hint="eastAsia"/>
          <w:sz w:val="24"/>
        </w:rPr>
        <w:t>相交</w:t>
      </w:r>
      <w:r w:rsidRPr="00770428">
        <w:rPr>
          <w:sz w:val="24"/>
        </w:rPr>
        <w:t>子树</w:t>
      </w:r>
      <w:r w:rsidRPr="00770428">
        <w:rPr>
          <w:rFonts w:hint="eastAsia"/>
          <w:sz w:val="24"/>
        </w:rPr>
        <w:t>间</w:t>
      </w:r>
      <w:r w:rsidRPr="00770428">
        <w:rPr>
          <w:sz w:val="24"/>
        </w:rPr>
        <w:t>没有</w:t>
      </w:r>
      <w:r w:rsidRPr="00770428">
        <w:rPr>
          <w:rFonts w:hint="eastAsia"/>
          <w:sz w:val="24"/>
        </w:rPr>
        <w:t>信息</w:t>
      </w:r>
      <w:r w:rsidRPr="00770428">
        <w:rPr>
          <w:sz w:val="24"/>
        </w:rPr>
        <w:t>依赖，因而可以适用于</w:t>
      </w:r>
      <w:r w:rsidRPr="00770428">
        <w:rPr>
          <w:sz w:val="24"/>
        </w:rPr>
        <w:t>Hadoop</w:t>
      </w:r>
      <w:r w:rsidRPr="00770428">
        <w:rPr>
          <w:sz w:val="24"/>
        </w:rPr>
        <w:t>这类</w:t>
      </w:r>
      <w:r w:rsidRPr="00770428">
        <w:rPr>
          <w:sz w:val="24"/>
        </w:rPr>
        <w:t>Share-Nothing</w:t>
      </w:r>
      <w:r w:rsidRPr="00770428">
        <w:rPr>
          <w:sz w:val="24"/>
        </w:rPr>
        <w:t>的计算平台。</w:t>
      </w:r>
    </w:p>
    <w:p w14:paraId="633E9CBE" w14:textId="50C84B3B" w:rsidR="00684933" w:rsidRPr="00770428" w:rsidRDefault="00684933" w:rsidP="00684933">
      <w:pPr>
        <w:spacing w:line="400" w:lineRule="exact"/>
        <w:ind w:firstLine="420"/>
        <w:rPr>
          <w:sz w:val="24"/>
        </w:rPr>
      </w:pPr>
      <w:r w:rsidRPr="00770428">
        <w:rPr>
          <w:rFonts w:hint="eastAsia"/>
          <w:sz w:val="24"/>
        </w:rPr>
        <w:t>对于</w:t>
      </w:r>
      <w:r w:rsidRPr="00770428">
        <w:rPr>
          <w:sz w:val="24"/>
        </w:rPr>
        <w:t>可均衡性</w:t>
      </w:r>
      <w:r w:rsidRPr="00770428">
        <w:rPr>
          <w:rFonts w:hint="eastAsia"/>
          <w:sz w:val="24"/>
        </w:rPr>
        <w:t>：在</w:t>
      </w:r>
      <w:r w:rsidRPr="00770428">
        <w:rPr>
          <w:sz w:val="24"/>
        </w:rPr>
        <w:t>算法真正</w:t>
      </w:r>
      <w:r w:rsidRPr="00770428">
        <w:rPr>
          <w:rFonts w:hint="eastAsia"/>
          <w:sz w:val="24"/>
        </w:rPr>
        <w:t>遍历</w:t>
      </w:r>
      <w:r w:rsidRPr="00770428">
        <w:rPr>
          <w:sz w:val="24"/>
        </w:rPr>
        <w:t>完</w:t>
      </w:r>
      <w:r w:rsidRPr="00770428">
        <w:rPr>
          <w:rFonts w:hint="eastAsia"/>
          <w:sz w:val="24"/>
        </w:rPr>
        <w:t>搜索</w:t>
      </w:r>
      <w:r w:rsidRPr="00770428">
        <w:rPr>
          <w:sz w:val="24"/>
        </w:rPr>
        <w:t>之前，并不能够从子图数据中准确计算单个子图的搜索代价，同时由于实际数据</w:t>
      </w:r>
      <w:r w:rsidRPr="00770428">
        <w:rPr>
          <w:rFonts w:hint="eastAsia"/>
          <w:sz w:val="24"/>
        </w:rPr>
        <w:t>存在</w:t>
      </w:r>
      <w:r w:rsidRPr="00770428">
        <w:rPr>
          <w:sz w:val="24"/>
        </w:rPr>
        <w:t>大量的计算倾斜，以上算法在实际的分布环境中都存在负载不均衡的问题。</w:t>
      </w:r>
      <w:r w:rsidRPr="00770428">
        <w:rPr>
          <w:rFonts w:hint="eastAsia"/>
          <w:sz w:val="24"/>
        </w:rPr>
        <w:t>得益于</w:t>
      </w:r>
      <w:r w:rsidRPr="00770428">
        <w:rPr>
          <w:sz w:val="24"/>
        </w:rPr>
        <w:t>分割后的子图的独立性，在</w:t>
      </w:r>
      <w:r w:rsidRPr="00770428">
        <w:rPr>
          <w:sz w:val="24"/>
        </w:rPr>
        <w:t>Hadoop</w:t>
      </w:r>
      <w:r w:rsidRPr="00770428">
        <w:rPr>
          <w:sz w:val="24"/>
        </w:rPr>
        <w:t>平台上，</w:t>
      </w:r>
      <w:r w:rsidRPr="00770428">
        <w:rPr>
          <w:rFonts w:hint="eastAsia"/>
          <w:sz w:val="24"/>
        </w:rPr>
        <w:t>算法</w:t>
      </w:r>
      <w:r w:rsidRPr="00770428">
        <w:rPr>
          <w:sz w:val="24"/>
        </w:rPr>
        <w:t>可以</w:t>
      </w:r>
      <w:r w:rsidRPr="00770428">
        <w:rPr>
          <w:rFonts w:hint="eastAsia"/>
          <w:sz w:val="24"/>
        </w:rPr>
        <w:t>暂停</w:t>
      </w:r>
      <w:r w:rsidRPr="00770428">
        <w:rPr>
          <w:sz w:val="24"/>
        </w:rPr>
        <w:t>当前任务，将剩余</w:t>
      </w:r>
      <w:r w:rsidRPr="00770428">
        <w:rPr>
          <w:rFonts w:hint="eastAsia"/>
          <w:sz w:val="24"/>
        </w:rPr>
        <w:t>子图</w:t>
      </w:r>
      <w:r w:rsidRPr="00770428">
        <w:rPr>
          <w:sz w:val="24"/>
        </w:rPr>
        <w:t>及新分割出来的子图</w:t>
      </w:r>
      <w:r w:rsidRPr="00770428">
        <w:rPr>
          <w:rFonts w:hint="eastAsia"/>
          <w:sz w:val="24"/>
        </w:rPr>
        <w:t>通过</w:t>
      </w:r>
      <w:r w:rsidRPr="00770428">
        <w:rPr>
          <w:rFonts w:hint="eastAsia"/>
          <w:sz w:val="24"/>
        </w:rPr>
        <w:t>Hadoop</w:t>
      </w:r>
      <w:r w:rsidRPr="00770428">
        <w:rPr>
          <w:sz w:val="24"/>
        </w:rPr>
        <w:t>的</w:t>
      </w:r>
      <w:r w:rsidRPr="00770428">
        <w:rPr>
          <w:sz w:val="24"/>
        </w:rPr>
        <w:t>Shuffle</w:t>
      </w:r>
      <w:r w:rsidRPr="00770428">
        <w:rPr>
          <w:sz w:val="24"/>
        </w:rPr>
        <w:t>过程</w:t>
      </w:r>
      <w:r w:rsidRPr="00770428">
        <w:rPr>
          <w:rFonts w:hint="eastAsia"/>
          <w:sz w:val="24"/>
        </w:rPr>
        <w:t>随机分发</w:t>
      </w:r>
      <w:r w:rsidRPr="00770428">
        <w:rPr>
          <w:sz w:val="24"/>
        </w:rPr>
        <w:t>到各个计算</w:t>
      </w:r>
      <w:r w:rsidRPr="00770428">
        <w:rPr>
          <w:rFonts w:hint="eastAsia"/>
          <w:sz w:val="24"/>
        </w:rPr>
        <w:t>单元</w:t>
      </w:r>
      <w:r w:rsidRPr="00770428">
        <w:rPr>
          <w:sz w:val="24"/>
        </w:rPr>
        <w:t>上</w:t>
      </w:r>
      <w:r w:rsidRPr="00770428">
        <w:rPr>
          <w:rFonts w:hint="eastAsia"/>
          <w:sz w:val="24"/>
        </w:rPr>
        <w:t>进行</w:t>
      </w:r>
      <w:r w:rsidRPr="00770428">
        <w:rPr>
          <w:sz w:val="24"/>
        </w:rPr>
        <w:t>新一轮的计算，</w:t>
      </w:r>
      <w:r w:rsidRPr="00770428">
        <w:rPr>
          <w:rFonts w:hint="eastAsia"/>
          <w:sz w:val="24"/>
        </w:rPr>
        <w:t>通过</w:t>
      </w:r>
      <w:r w:rsidRPr="00770428">
        <w:rPr>
          <w:sz w:val="24"/>
        </w:rPr>
        <w:t>多轮作业迭代算法可以较好地均衡各节点间的计算负载</w:t>
      </w:r>
      <w:r w:rsidRPr="00770428">
        <w:rPr>
          <w:rFonts w:hint="eastAsia"/>
          <w:sz w:val="24"/>
        </w:rPr>
        <w:t>。</w:t>
      </w:r>
      <w:r w:rsidR="00A140F9" w:rsidRPr="00770428">
        <w:rPr>
          <w:rFonts w:hint="eastAsia"/>
          <w:sz w:val="24"/>
        </w:rPr>
        <w:t>算法</w:t>
      </w:r>
      <w:r w:rsidR="00A140F9" w:rsidRPr="00770428">
        <w:rPr>
          <w:sz w:val="24"/>
        </w:rPr>
        <w:t>的负载均衡相关内容将在下一章中做详细介绍。</w:t>
      </w:r>
    </w:p>
    <w:p w14:paraId="741018EF" w14:textId="77777777" w:rsidR="00684933" w:rsidRPr="00770428" w:rsidRDefault="00684933" w:rsidP="00684933">
      <w:pPr>
        <w:spacing w:line="400" w:lineRule="exact"/>
        <w:ind w:firstLine="420"/>
        <w:rPr>
          <w:sz w:val="24"/>
        </w:rPr>
      </w:pPr>
      <w:r w:rsidRPr="00770428">
        <w:rPr>
          <w:rFonts w:hint="eastAsia"/>
          <w:sz w:val="24"/>
        </w:rPr>
        <w:t>此外</w:t>
      </w:r>
      <w:r w:rsidRPr="00770428">
        <w:rPr>
          <w:sz w:val="24"/>
        </w:rPr>
        <w:t>，要</w:t>
      </w:r>
      <w:r w:rsidRPr="00770428">
        <w:rPr>
          <w:rFonts w:hint="eastAsia"/>
          <w:sz w:val="24"/>
        </w:rPr>
        <w:t>提升</w:t>
      </w:r>
      <w:r w:rsidRPr="00770428">
        <w:rPr>
          <w:sz w:val="24"/>
        </w:rPr>
        <w:t>并行算法的加速比，还需要尽可能降低算法并行化所带来的额外消耗。</w:t>
      </w:r>
      <w:r w:rsidRPr="00770428">
        <w:rPr>
          <w:rFonts w:hint="eastAsia"/>
          <w:sz w:val="24"/>
        </w:rPr>
        <w:t>Hadoop</w:t>
      </w:r>
      <w:r w:rsidRPr="00770428">
        <w:rPr>
          <w:sz w:val="24"/>
        </w:rPr>
        <w:t>平</w:t>
      </w:r>
      <w:r w:rsidRPr="00770428">
        <w:rPr>
          <w:rFonts w:hint="eastAsia"/>
          <w:sz w:val="24"/>
        </w:rPr>
        <w:t>台</w:t>
      </w:r>
      <w:r w:rsidRPr="00770428">
        <w:rPr>
          <w:sz w:val="24"/>
        </w:rPr>
        <w:t>中</w:t>
      </w:r>
      <w:r w:rsidRPr="00770428">
        <w:rPr>
          <w:rFonts w:hint="eastAsia"/>
          <w:sz w:val="24"/>
        </w:rPr>
        <w:t>各个</w:t>
      </w:r>
      <w:r w:rsidRPr="00770428">
        <w:rPr>
          <w:sz w:val="24"/>
        </w:rPr>
        <w:t>Slave</w:t>
      </w:r>
      <w:r w:rsidRPr="00770428">
        <w:rPr>
          <w:sz w:val="24"/>
        </w:rPr>
        <w:t>节点之间是</w:t>
      </w:r>
      <w:r w:rsidRPr="00770428">
        <w:rPr>
          <w:rFonts w:hint="eastAsia"/>
          <w:sz w:val="24"/>
        </w:rPr>
        <w:t>异构、</w:t>
      </w:r>
      <w:r w:rsidRPr="00770428">
        <w:rPr>
          <w:sz w:val="24"/>
        </w:rPr>
        <w:t>等价的，</w:t>
      </w:r>
      <w:r w:rsidRPr="00770428">
        <w:rPr>
          <w:sz w:val="24"/>
        </w:rPr>
        <w:t>Slave</w:t>
      </w:r>
      <w:r w:rsidRPr="00770428">
        <w:rPr>
          <w:sz w:val="24"/>
        </w:rPr>
        <w:t>节点之间不直接交互作业信息。同时</w:t>
      </w:r>
      <w:r w:rsidRPr="00770428">
        <w:rPr>
          <w:rFonts w:hint="eastAsia"/>
          <w:sz w:val="24"/>
        </w:rPr>
        <w:t>Hadoop</w:t>
      </w:r>
      <w:r w:rsidRPr="00770428">
        <w:rPr>
          <w:sz w:val="24"/>
        </w:rPr>
        <w:t>系统中所有中间结果或者数据都通过磁盘进行持久化</w:t>
      </w:r>
      <w:r w:rsidRPr="00770428">
        <w:rPr>
          <w:rFonts w:hint="eastAsia"/>
          <w:sz w:val="24"/>
        </w:rPr>
        <w:t>，</w:t>
      </w:r>
      <w:r w:rsidRPr="00770428">
        <w:rPr>
          <w:sz w:val="24"/>
        </w:rPr>
        <w:t>并行算法需要考虑尽可能地降低磁盘读写数据，减少数据传输量</w:t>
      </w:r>
      <w:r w:rsidRPr="00770428">
        <w:rPr>
          <w:rFonts w:hint="eastAsia"/>
          <w:sz w:val="24"/>
        </w:rPr>
        <w:t>。</w:t>
      </w:r>
    </w:p>
    <w:p w14:paraId="289988F4" w14:textId="0BE34BD1" w:rsidR="00684933" w:rsidRDefault="00684933" w:rsidP="00684933">
      <w:pPr>
        <w:spacing w:line="400" w:lineRule="exact"/>
        <w:ind w:firstLine="420"/>
        <w:rPr>
          <w:sz w:val="24"/>
        </w:rPr>
      </w:pPr>
      <w:r w:rsidRPr="00770428">
        <w:rPr>
          <w:rFonts w:hint="eastAsia"/>
          <w:sz w:val="24"/>
        </w:rPr>
        <w:t>极大完全图枚举</w:t>
      </w:r>
      <w:r w:rsidRPr="00770428">
        <w:rPr>
          <w:sz w:val="24"/>
        </w:rPr>
        <w:t>和极大</w:t>
      </w:r>
      <w:r w:rsidRPr="00770428">
        <w:rPr>
          <w:sz w:val="24"/>
        </w:rPr>
        <w:t>K-Plex</w:t>
      </w:r>
      <w:r w:rsidRPr="00770428">
        <w:rPr>
          <w:rFonts w:hint="eastAsia"/>
          <w:sz w:val="24"/>
        </w:rPr>
        <w:t>枚举</w:t>
      </w:r>
      <w:r w:rsidRPr="00770428">
        <w:rPr>
          <w:sz w:val="24"/>
        </w:rPr>
        <w:t>在</w:t>
      </w:r>
      <w:r w:rsidRPr="00770428">
        <w:rPr>
          <w:rFonts w:hint="eastAsia"/>
          <w:sz w:val="24"/>
        </w:rPr>
        <w:t>Hadoop</w:t>
      </w:r>
      <w:r w:rsidRPr="00770428">
        <w:rPr>
          <w:sz w:val="24"/>
        </w:rPr>
        <w:t>并行化算法上具有相似的结构</w:t>
      </w:r>
      <w:r w:rsidRPr="00770428">
        <w:rPr>
          <w:rFonts w:hint="eastAsia"/>
          <w:sz w:val="24"/>
        </w:rPr>
        <w:t>，</w:t>
      </w:r>
      <w:r w:rsidRPr="00770428">
        <w:rPr>
          <w:sz w:val="24"/>
        </w:rPr>
        <w:t>包括读入输入图数据、初始任务分配</w:t>
      </w:r>
      <w:r w:rsidRPr="00770428">
        <w:rPr>
          <w:rFonts w:hint="eastAsia"/>
          <w:sz w:val="24"/>
        </w:rPr>
        <w:t>、</w:t>
      </w:r>
      <w:r w:rsidRPr="00770428">
        <w:rPr>
          <w:sz w:val="24"/>
        </w:rPr>
        <w:t>负载均衡和终止条件</w:t>
      </w:r>
      <w:r w:rsidR="00964521">
        <w:rPr>
          <w:rFonts w:hint="eastAsia"/>
          <w:sz w:val="24"/>
        </w:rPr>
        <w:t>，</w:t>
      </w:r>
      <w:r w:rsidR="00964521">
        <w:rPr>
          <w:sz w:val="24"/>
        </w:rPr>
        <w:t>负载均衡策略将在下一章中详细介绍</w:t>
      </w:r>
      <w:r w:rsidRPr="00770428">
        <w:rPr>
          <w:sz w:val="24"/>
        </w:rPr>
        <w:t>。</w:t>
      </w:r>
    </w:p>
    <w:p w14:paraId="6F264CCC" w14:textId="22A640E4" w:rsidR="00964521" w:rsidRDefault="00964521" w:rsidP="00964521">
      <w:pPr>
        <w:pStyle w:val="131"/>
      </w:pPr>
      <w:r>
        <w:rPr>
          <w:rFonts w:hint="eastAsia"/>
        </w:rPr>
        <w:t xml:space="preserve">3.3.1 </w:t>
      </w:r>
      <w:r w:rsidRPr="00770428">
        <w:t>输入图数</w:t>
      </w:r>
      <w:r>
        <w:rPr>
          <w:rFonts w:hint="eastAsia"/>
        </w:rPr>
        <w:t>据</w:t>
      </w:r>
    </w:p>
    <w:p w14:paraId="2196B553" w14:textId="6832E1C3" w:rsidR="009F1FDE" w:rsidRDefault="009F1FDE" w:rsidP="00684933">
      <w:pPr>
        <w:spacing w:line="400" w:lineRule="exact"/>
        <w:ind w:firstLine="420"/>
        <w:rPr>
          <w:sz w:val="24"/>
        </w:rPr>
      </w:pPr>
      <w:r>
        <w:rPr>
          <w:rFonts w:hint="eastAsia"/>
          <w:sz w:val="24"/>
        </w:rPr>
        <w:t>在</w:t>
      </w:r>
      <w:r>
        <w:rPr>
          <w:sz w:val="24"/>
        </w:rPr>
        <w:t>并行</w:t>
      </w:r>
      <w:r>
        <w:rPr>
          <w:sz w:val="24"/>
        </w:rPr>
        <w:t>Hadoop</w:t>
      </w:r>
      <w:r>
        <w:rPr>
          <w:sz w:val="24"/>
        </w:rPr>
        <w:t>程序中，输入图数据是在</w:t>
      </w:r>
      <w:r>
        <w:rPr>
          <w:sz w:val="24"/>
        </w:rPr>
        <w:t>Map</w:t>
      </w:r>
      <w:r>
        <w:rPr>
          <w:sz w:val="24"/>
        </w:rPr>
        <w:t>中完成的，</w:t>
      </w:r>
      <w:r>
        <w:rPr>
          <w:sz w:val="24"/>
        </w:rPr>
        <w:t>Map</w:t>
      </w:r>
      <w:r>
        <w:rPr>
          <w:sz w:val="24"/>
        </w:rPr>
        <w:t>函数将输入数据按需求发送到各个</w:t>
      </w:r>
      <w:r>
        <w:rPr>
          <w:sz w:val="24"/>
        </w:rPr>
        <w:t>Reduce</w:t>
      </w:r>
      <w:r>
        <w:rPr>
          <w:sz w:val="24"/>
        </w:rPr>
        <w:t>端，</w:t>
      </w:r>
      <w:r>
        <w:rPr>
          <w:rFonts w:hint="eastAsia"/>
          <w:sz w:val="24"/>
        </w:rPr>
        <w:t>在</w:t>
      </w:r>
      <w:r>
        <w:rPr>
          <w:sz w:val="24"/>
        </w:rPr>
        <w:t>Reduce</w:t>
      </w:r>
      <w:r>
        <w:rPr>
          <w:rFonts w:hint="eastAsia"/>
          <w:sz w:val="24"/>
        </w:rPr>
        <w:t>端</w:t>
      </w:r>
      <w:r>
        <w:rPr>
          <w:sz w:val="24"/>
        </w:rPr>
        <w:t>进行完全图和近似完全图搜索工作。</w:t>
      </w:r>
    </w:p>
    <w:p w14:paraId="2B5D307C" w14:textId="6E39B4EC" w:rsidR="00964521" w:rsidRDefault="00964521" w:rsidP="00684933">
      <w:pPr>
        <w:spacing w:line="400" w:lineRule="exact"/>
        <w:ind w:firstLine="420"/>
        <w:rPr>
          <w:sz w:val="24"/>
        </w:rPr>
      </w:pPr>
      <w:r>
        <w:rPr>
          <w:rFonts w:hint="eastAsia"/>
          <w:sz w:val="24"/>
        </w:rPr>
        <w:t>对</w:t>
      </w:r>
      <w:r>
        <w:rPr>
          <w:sz w:val="24"/>
        </w:rPr>
        <w:t>于</w:t>
      </w:r>
      <w:r>
        <w:rPr>
          <w:rFonts w:hint="eastAsia"/>
          <w:sz w:val="24"/>
        </w:rPr>
        <w:t>极大完全图</w:t>
      </w:r>
      <w:r>
        <w:rPr>
          <w:sz w:val="24"/>
        </w:rPr>
        <w:t>检测：</w:t>
      </w:r>
      <w:r w:rsidRPr="00964521">
        <w:rPr>
          <w:rFonts w:hint="eastAsia"/>
          <w:sz w:val="24"/>
        </w:rPr>
        <w:t>传统检测算法中一般使用两跳数据集作为输入数据集，一个点的两跳数据可以保证找到包含这个点的所有极大完全图的正确性和完整性。引入两跳数据集的初衷是用来减少不相关点的干扰，提前筛去无意义点，但实际数据中两跳数据集的筛选能力较差，依然导致大量无效的中间输出。注意到所有有实际意义的极大完全图（组成极大完全图的点的个数不小于</w:t>
      </w:r>
      <w:r w:rsidRPr="00964521">
        <w:rPr>
          <w:rFonts w:hint="eastAsia"/>
          <w:sz w:val="24"/>
        </w:rPr>
        <w:t>4</w:t>
      </w:r>
      <w:r w:rsidRPr="00964521">
        <w:rPr>
          <w:rFonts w:hint="eastAsia"/>
          <w:sz w:val="24"/>
        </w:rPr>
        <w:t>的完全图）都是由多个三角形构成的。</w:t>
      </w:r>
      <w:r>
        <w:rPr>
          <w:rFonts w:hint="eastAsia"/>
          <w:sz w:val="24"/>
        </w:rPr>
        <w:t>本文</w:t>
      </w:r>
      <w:r>
        <w:rPr>
          <w:sz w:val="24"/>
        </w:rPr>
        <w:t>采用文献</w:t>
      </w:r>
      <w:r>
        <w:rPr>
          <w:sz w:val="24"/>
        </w:rPr>
        <w:t>[10]</w:t>
      </w:r>
      <w:r>
        <w:rPr>
          <w:rFonts w:hint="eastAsia"/>
          <w:sz w:val="24"/>
        </w:rPr>
        <w:t>中</w:t>
      </w:r>
      <w:r>
        <w:rPr>
          <w:sz w:val="24"/>
        </w:rPr>
        <w:t>的方法挖掘出基本图中所有</w:t>
      </w:r>
      <w:r>
        <w:rPr>
          <w:sz w:val="24"/>
        </w:rPr>
        <w:lastRenderedPageBreak/>
        <w:t>的三角形</w:t>
      </w:r>
      <w:r w:rsidR="009F1FDE">
        <w:rPr>
          <w:rFonts w:hint="eastAsia"/>
          <w:sz w:val="24"/>
        </w:rPr>
        <w:t>，</w:t>
      </w:r>
      <w:r w:rsidR="009F1FDE">
        <w:rPr>
          <w:sz w:val="24"/>
        </w:rPr>
        <w:t>极大完全图挖掘的输入数据是一行行的三角形数据，每行三个点</w:t>
      </w:r>
      <w:r w:rsidR="009F1FDE">
        <w:rPr>
          <w:sz w:val="24"/>
        </w:rPr>
        <w:t>&lt;A,B,C&gt;</w:t>
      </w:r>
      <w:r w:rsidR="009F1FDE">
        <w:rPr>
          <w:rFonts w:hint="eastAsia"/>
          <w:sz w:val="24"/>
        </w:rPr>
        <w:t>。对于每个</w:t>
      </w:r>
      <w:r w:rsidR="009F1FDE">
        <w:rPr>
          <w:sz w:val="24"/>
        </w:rPr>
        <w:t>三角形</w:t>
      </w:r>
      <w:r w:rsidR="009F1FDE">
        <w:rPr>
          <w:sz w:val="24"/>
        </w:rPr>
        <w:t>&lt;A,B,C&gt;</w:t>
      </w:r>
      <w:r w:rsidR="009F1FDE">
        <w:rPr>
          <w:rFonts w:hint="eastAsia"/>
          <w:sz w:val="24"/>
        </w:rPr>
        <w:t>，</w:t>
      </w:r>
      <w:r w:rsidR="009F1FDE">
        <w:rPr>
          <w:rFonts w:hint="eastAsia"/>
          <w:sz w:val="24"/>
        </w:rPr>
        <w:t>map</w:t>
      </w:r>
      <w:r w:rsidR="009F1FDE">
        <w:rPr>
          <w:rFonts w:hint="eastAsia"/>
          <w:sz w:val="24"/>
        </w:rPr>
        <w:t>函数按</w:t>
      </w:r>
      <w:r w:rsidR="009F1FDE">
        <w:rPr>
          <w:sz w:val="24"/>
        </w:rPr>
        <w:t>Key</w:t>
      </w:r>
      <w:r w:rsidR="009F1FDE">
        <w:rPr>
          <w:sz w:val="24"/>
        </w:rPr>
        <w:t>值将其</w:t>
      </w:r>
      <w:r w:rsidR="009F1FDE">
        <w:rPr>
          <w:rFonts w:hint="eastAsia"/>
          <w:sz w:val="24"/>
        </w:rPr>
        <w:t>分别</w:t>
      </w:r>
      <w:r w:rsidR="009F1FDE">
        <w:rPr>
          <w:sz w:val="24"/>
        </w:rPr>
        <w:t>映射到三个</w:t>
      </w:r>
      <w:r w:rsidR="009F1FDE">
        <w:rPr>
          <w:rFonts w:hint="eastAsia"/>
          <w:sz w:val="24"/>
        </w:rPr>
        <w:t>点</w:t>
      </w:r>
      <w:r w:rsidR="009F1FDE">
        <w:rPr>
          <w:sz w:val="24"/>
        </w:rPr>
        <w:t>上输出</w:t>
      </w:r>
      <w:r w:rsidR="009F1FDE">
        <w:rPr>
          <w:rFonts w:hint="eastAsia"/>
          <w:sz w:val="24"/>
        </w:rPr>
        <w:t>，</w:t>
      </w:r>
      <w:r w:rsidR="009F1FDE">
        <w:rPr>
          <w:rFonts w:hint="eastAsia"/>
          <w:sz w:val="24"/>
        </w:rPr>
        <w:t>&lt;A,&lt;B,C&gt;&gt;</w:t>
      </w:r>
      <w:r w:rsidR="009F1FDE">
        <w:rPr>
          <w:rFonts w:hint="eastAsia"/>
          <w:sz w:val="24"/>
        </w:rPr>
        <w:t>、</w:t>
      </w:r>
      <w:r w:rsidR="009F1FDE">
        <w:rPr>
          <w:rFonts w:hint="eastAsia"/>
          <w:sz w:val="24"/>
        </w:rPr>
        <w:t>&lt;B,&lt;A,C&gt;&gt;</w:t>
      </w:r>
      <w:r w:rsidR="009F1FDE">
        <w:rPr>
          <w:rFonts w:hint="eastAsia"/>
          <w:sz w:val="24"/>
        </w:rPr>
        <w:t>、</w:t>
      </w:r>
      <w:r w:rsidR="009F1FDE">
        <w:rPr>
          <w:rFonts w:hint="eastAsia"/>
          <w:sz w:val="24"/>
        </w:rPr>
        <w:t>&lt;C,&lt;A,B&gt;&gt;</w:t>
      </w:r>
      <w:r w:rsidR="009F1FDE">
        <w:rPr>
          <w:rFonts w:hint="eastAsia"/>
          <w:sz w:val="24"/>
        </w:rPr>
        <w:t>。这样</w:t>
      </w:r>
      <w:r w:rsidR="009F1FDE">
        <w:rPr>
          <w:sz w:val="24"/>
        </w:rPr>
        <w:t>在每个</w:t>
      </w:r>
      <w:r w:rsidR="009F1FDE">
        <w:rPr>
          <w:sz w:val="24"/>
        </w:rPr>
        <w:t>Reduce</w:t>
      </w:r>
      <w:r w:rsidR="009F1FDE">
        <w:rPr>
          <w:sz w:val="24"/>
        </w:rPr>
        <w:t>端都可以接收到包含一个点的所有三角形</w:t>
      </w:r>
      <w:r w:rsidR="009F1FDE">
        <w:rPr>
          <w:rFonts w:hint="eastAsia"/>
          <w:sz w:val="24"/>
        </w:rPr>
        <w:t>(</w:t>
      </w:r>
      <w:r w:rsidR="009F1FDE">
        <w:rPr>
          <w:rFonts w:hint="eastAsia"/>
          <w:sz w:val="24"/>
        </w:rPr>
        <w:t>比如</w:t>
      </w:r>
      <w:r w:rsidR="009F1FDE">
        <w:rPr>
          <w:sz w:val="24"/>
        </w:rPr>
        <w:t>点</w:t>
      </w:r>
      <w:r w:rsidR="009F1FDE">
        <w:rPr>
          <w:sz w:val="24"/>
        </w:rPr>
        <w:t>A</w:t>
      </w:r>
      <w:r w:rsidR="009F1FDE">
        <w:rPr>
          <w:sz w:val="24"/>
        </w:rPr>
        <w:t>，将接收到</w:t>
      </w:r>
      <w:r w:rsidR="009F1FDE">
        <w:rPr>
          <w:rFonts w:hint="eastAsia"/>
          <w:sz w:val="24"/>
        </w:rPr>
        <w:t>&lt;A,</w:t>
      </w:r>
      <w:r w:rsidR="009F1FDE">
        <w:rPr>
          <w:sz w:val="24"/>
        </w:rPr>
        <w:t>&lt;</w:t>
      </w:r>
      <w:r w:rsidR="009F1FDE">
        <w:rPr>
          <w:rFonts w:hint="eastAsia"/>
          <w:sz w:val="24"/>
        </w:rPr>
        <w:t>&lt;B,C&gt;</w:t>
      </w:r>
      <w:r w:rsidR="009F1FDE">
        <w:rPr>
          <w:sz w:val="24"/>
        </w:rPr>
        <w:t>,&lt;B,D&gt;,&lt;C,D&gt;&gt;</w:t>
      </w:r>
      <w:r w:rsidR="009F1FDE">
        <w:rPr>
          <w:rFonts w:hint="eastAsia"/>
          <w:sz w:val="24"/>
        </w:rPr>
        <w:t>等</w:t>
      </w:r>
      <w:r w:rsidR="009F1FDE">
        <w:rPr>
          <w:rFonts w:hint="eastAsia"/>
          <w:sz w:val="24"/>
        </w:rPr>
        <w:t>)</w:t>
      </w:r>
      <w:r w:rsidR="009F1FDE">
        <w:rPr>
          <w:rFonts w:hint="eastAsia"/>
          <w:sz w:val="24"/>
        </w:rPr>
        <w:t>。</w:t>
      </w:r>
      <w:r w:rsidR="009F1FDE">
        <w:rPr>
          <w:sz w:val="24"/>
        </w:rPr>
        <w:t>三角形</w:t>
      </w:r>
      <w:r w:rsidR="009F1FDE">
        <w:rPr>
          <w:rFonts w:hint="eastAsia"/>
          <w:sz w:val="24"/>
        </w:rPr>
        <w:t>数据</w:t>
      </w:r>
      <w:r w:rsidR="009F1FDE">
        <w:rPr>
          <w:sz w:val="24"/>
        </w:rPr>
        <w:t>同时包含了</w:t>
      </w:r>
      <w:r w:rsidR="009F1FDE">
        <w:rPr>
          <w:rFonts w:hint="eastAsia"/>
          <w:sz w:val="24"/>
        </w:rPr>
        <w:t>检测</w:t>
      </w:r>
      <w:r w:rsidR="009F1FDE">
        <w:rPr>
          <w:sz w:val="24"/>
        </w:rPr>
        <w:t>一个点的</w:t>
      </w:r>
      <w:r w:rsidR="009F1FDE">
        <w:rPr>
          <w:rFonts w:hint="eastAsia"/>
          <w:sz w:val="24"/>
        </w:rPr>
        <w:t>完全图</w:t>
      </w:r>
      <w:r w:rsidR="009F1FDE">
        <w:rPr>
          <w:sz w:val="24"/>
        </w:rPr>
        <w:t>所需的边连接信息，</w:t>
      </w:r>
      <w:r w:rsidR="009F1FDE">
        <w:rPr>
          <w:sz w:val="24"/>
        </w:rPr>
        <w:t>Reduce</w:t>
      </w:r>
      <w:r w:rsidR="009F1FDE">
        <w:rPr>
          <w:sz w:val="24"/>
        </w:rPr>
        <w:t>端将除</w:t>
      </w:r>
      <w:r w:rsidR="009F1FDE">
        <w:rPr>
          <w:rFonts w:hint="eastAsia"/>
          <w:sz w:val="24"/>
        </w:rPr>
        <w:t>当前</w:t>
      </w:r>
      <w:r w:rsidR="009F1FDE">
        <w:rPr>
          <w:sz w:val="24"/>
        </w:rPr>
        <w:t>点外的一条边，构建成</w:t>
      </w:r>
      <w:r w:rsidR="009F1FDE">
        <w:rPr>
          <w:rFonts w:hint="eastAsia"/>
          <w:sz w:val="24"/>
        </w:rPr>
        <w:t>邻接</w:t>
      </w:r>
      <w:r w:rsidR="009F1FDE">
        <w:rPr>
          <w:sz w:val="24"/>
        </w:rPr>
        <w:t>表结构</w:t>
      </w:r>
      <w:r w:rsidR="009F1FDE">
        <w:rPr>
          <w:rFonts w:hint="eastAsia"/>
          <w:sz w:val="24"/>
        </w:rPr>
        <w:t>（即将边</w:t>
      </w:r>
      <w:r w:rsidR="009F1FDE">
        <w:rPr>
          <w:rFonts w:hint="eastAsia"/>
          <w:sz w:val="24"/>
        </w:rPr>
        <w:t>&lt;B,C&gt;</w:t>
      </w:r>
      <w:r w:rsidR="009F1FDE">
        <w:rPr>
          <w:sz w:val="24"/>
        </w:rPr>
        <w:t>,&lt;B,D&gt;,&lt;C,D&gt;</w:t>
      </w:r>
      <w:r w:rsidR="009F1FDE">
        <w:rPr>
          <w:rFonts w:hint="eastAsia"/>
          <w:sz w:val="24"/>
        </w:rPr>
        <w:t>组成</w:t>
      </w:r>
      <w:r w:rsidR="009F1FDE">
        <w:rPr>
          <w:sz w:val="24"/>
        </w:rPr>
        <w:t>邻接结构）。</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22"/>
      </w:tblGrid>
      <w:tr w:rsidR="00690231" w:rsidRPr="00690231" w14:paraId="66FD1B5C" w14:textId="77777777" w:rsidTr="00690231">
        <w:tc>
          <w:tcPr>
            <w:tcW w:w="8522" w:type="dxa"/>
            <w:shd w:val="clear" w:color="auto" w:fill="auto"/>
          </w:tcPr>
          <w:p w14:paraId="677DFA6D" w14:textId="02DD27C4" w:rsidR="007D5080" w:rsidRPr="00690231" w:rsidRDefault="007D5080" w:rsidP="00690231">
            <w:pPr>
              <w:spacing w:line="400" w:lineRule="exact"/>
              <w:rPr>
                <w:sz w:val="24"/>
              </w:rPr>
            </w:pPr>
            <w:r w:rsidRPr="00690231">
              <w:rPr>
                <w:rFonts w:hint="eastAsia"/>
                <w:sz w:val="24"/>
              </w:rPr>
              <w:t>输入数据</w:t>
            </w:r>
            <w:r w:rsidRPr="00690231">
              <w:rPr>
                <w:sz w:val="24"/>
              </w:rPr>
              <w:t>Map</w:t>
            </w:r>
          </w:p>
        </w:tc>
      </w:tr>
      <w:tr w:rsidR="00690231" w:rsidRPr="00690231" w14:paraId="4A457BFB" w14:textId="77777777" w:rsidTr="00690231">
        <w:tc>
          <w:tcPr>
            <w:tcW w:w="8522" w:type="dxa"/>
            <w:shd w:val="clear" w:color="auto" w:fill="auto"/>
          </w:tcPr>
          <w:p w14:paraId="170F8A9E" w14:textId="77777777" w:rsidR="007D5080" w:rsidRPr="00690231" w:rsidRDefault="007D5080" w:rsidP="00690231">
            <w:pPr>
              <w:spacing w:line="400" w:lineRule="exact"/>
              <w:rPr>
                <w:sz w:val="24"/>
              </w:rPr>
            </w:pPr>
            <w:r w:rsidRPr="00690231">
              <w:rPr>
                <w:rFonts w:hint="eastAsia"/>
                <w:sz w:val="24"/>
              </w:rPr>
              <w:t>输入</w:t>
            </w:r>
            <w:r w:rsidRPr="00690231">
              <w:rPr>
                <w:sz w:val="24"/>
              </w:rPr>
              <w:t>：</w:t>
            </w:r>
            <w:r w:rsidRPr="00690231">
              <w:rPr>
                <w:rFonts w:hint="eastAsia"/>
                <w:sz w:val="24"/>
              </w:rPr>
              <w:t>三角形</w:t>
            </w:r>
            <w:r w:rsidRPr="00690231">
              <w:rPr>
                <w:sz w:val="24"/>
              </w:rPr>
              <w:t>数据</w:t>
            </w:r>
            <w:r w:rsidRPr="00690231">
              <w:rPr>
                <w:rFonts w:hint="eastAsia"/>
                <w:sz w:val="24"/>
              </w:rPr>
              <w:t>&lt;</w:t>
            </w:r>
            <w:r w:rsidRPr="00690231">
              <w:rPr>
                <w:sz w:val="24"/>
              </w:rPr>
              <w:t>A,B,C&gt;</w:t>
            </w:r>
            <w:r w:rsidRPr="00690231">
              <w:rPr>
                <w:rFonts w:hint="eastAsia"/>
                <w:sz w:val="24"/>
              </w:rPr>
              <w:t>，</w:t>
            </w:r>
            <w:r w:rsidRPr="00690231">
              <w:rPr>
                <w:sz w:val="24"/>
              </w:rPr>
              <w:t>每行一个</w:t>
            </w:r>
          </w:p>
        </w:tc>
      </w:tr>
      <w:tr w:rsidR="00690231" w:rsidRPr="00690231" w14:paraId="7B5292FC" w14:textId="77777777" w:rsidTr="00690231">
        <w:tc>
          <w:tcPr>
            <w:tcW w:w="8522" w:type="dxa"/>
            <w:shd w:val="clear" w:color="auto" w:fill="auto"/>
          </w:tcPr>
          <w:p w14:paraId="66B228F1" w14:textId="77777777" w:rsidR="007D5080" w:rsidRPr="00690231" w:rsidRDefault="007D5080" w:rsidP="00690231">
            <w:pPr>
              <w:numPr>
                <w:ilvl w:val="0"/>
                <w:numId w:val="15"/>
              </w:numPr>
              <w:spacing w:line="400" w:lineRule="exact"/>
              <w:rPr>
                <w:sz w:val="24"/>
              </w:rPr>
            </w:pPr>
            <w:r w:rsidRPr="00690231">
              <w:rPr>
                <w:sz w:val="24"/>
              </w:rPr>
              <w:t>For Each &lt;A,B,C&gt;</w:t>
            </w:r>
          </w:p>
          <w:p w14:paraId="5BD9A0CE" w14:textId="77777777" w:rsidR="007D5080" w:rsidRPr="00690231" w:rsidRDefault="007D5080" w:rsidP="00690231">
            <w:pPr>
              <w:numPr>
                <w:ilvl w:val="0"/>
                <w:numId w:val="15"/>
              </w:numPr>
              <w:spacing w:line="400" w:lineRule="exact"/>
              <w:rPr>
                <w:sz w:val="24"/>
              </w:rPr>
            </w:pPr>
            <w:r w:rsidRPr="00690231">
              <w:rPr>
                <w:sz w:val="24"/>
              </w:rPr>
              <w:t xml:space="preserve">    Context.Write(&lt;A,&lt;B,C&gt;&gt;)</w:t>
            </w:r>
          </w:p>
          <w:p w14:paraId="46FAF752" w14:textId="77777777" w:rsidR="007D5080" w:rsidRPr="00690231" w:rsidRDefault="007D5080" w:rsidP="00690231">
            <w:pPr>
              <w:numPr>
                <w:ilvl w:val="0"/>
                <w:numId w:val="15"/>
              </w:numPr>
              <w:spacing w:line="400" w:lineRule="exact"/>
              <w:rPr>
                <w:sz w:val="24"/>
              </w:rPr>
            </w:pPr>
            <w:r w:rsidRPr="00690231">
              <w:rPr>
                <w:sz w:val="24"/>
              </w:rPr>
              <w:t xml:space="preserve">    Context.Write(&lt;B,&lt;A,C&gt;&gt;)</w:t>
            </w:r>
          </w:p>
          <w:p w14:paraId="24EEE1A1" w14:textId="77777777" w:rsidR="007D5080" w:rsidRPr="00690231" w:rsidRDefault="007D5080" w:rsidP="00690231">
            <w:pPr>
              <w:numPr>
                <w:ilvl w:val="0"/>
                <w:numId w:val="15"/>
              </w:numPr>
              <w:spacing w:line="400" w:lineRule="exact"/>
              <w:rPr>
                <w:sz w:val="24"/>
              </w:rPr>
            </w:pPr>
            <w:r w:rsidRPr="00690231">
              <w:rPr>
                <w:sz w:val="24"/>
              </w:rPr>
              <w:t xml:space="preserve">    Context.Write(&lt;C,&lt;A,B&gt;&gt;)</w:t>
            </w:r>
          </w:p>
        </w:tc>
      </w:tr>
    </w:tbl>
    <w:p w14:paraId="42A7C1F1" w14:textId="77777777" w:rsidR="007D5080" w:rsidRPr="007D5080" w:rsidRDefault="007D5080" w:rsidP="007D5080">
      <w:pPr>
        <w:spacing w:line="400" w:lineRule="exact"/>
        <w:rPr>
          <w:sz w:val="24"/>
        </w:rPr>
      </w:pPr>
    </w:p>
    <w:p w14:paraId="24847B53" w14:textId="7625661C" w:rsidR="00964521" w:rsidRDefault="00964521" w:rsidP="00684933">
      <w:pPr>
        <w:spacing w:line="400" w:lineRule="exact"/>
        <w:ind w:firstLine="420"/>
        <w:rPr>
          <w:sz w:val="24"/>
        </w:rPr>
      </w:pPr>
      <w:r>
        <w:rPr>
          <w:rFonts w:hint="eastAsia"/>
          <w:sz w:val="24"/>
        </w:rPr>
        <w:t>对于</w:t>
      </w:r>
      <w:r>
        <w:rPr>
          <w:sz w:val="24"/>
        </w:rPr>
        <w:t>极大近似完全图检测：</w:t>
      </w:r>
      <w:r w:rsidR="00E44E0D">
        <w:rPr>
          <w:rFonts w:hint="eastAsia"/>
          <w:sz w:val="24"/>
        </w:rPr>
        <w:t>需要</w:t>
      </w:r>
      <w:r w:rsidR="00E44E0D">
        <w:rPr>
          <w:sz w:val="24"/>
        </w:rPr>
        <w:t>指出的是在近似完全图的定义中并没有对邻接性作要求，</w:t>
      </w:r>
      <w:r w:rsidR="00E44E0D">
        <w:rPr>
          <w:rFonts w:hint="eastAsia"/>
          <w:sz w:val="24"/>
        </w:rPr>
        <w:t>比如</w:t>
      </w:r>
      <w:r w:rsidR="00E44E0D">
        <w:rPr>
          <w:sz w:val="24"/>
        </w:rPr>
        <w:t>两个独立的三角形整个的来看也可以形成一个</w:t>
      </w:r>
      <w:r w:rsidR="00E44E0D">
        <w:rPr>
          <w:sz w:val="24"/>
        </w:rPr>
        <w:t>K-Plex(k&gt;3)</w:t>
      </w:r>
      <w:r w:rsidR="00E44E0D">
        <w:rPr>
          <w:rFonts w:hint="eastAsia"/>
          <w:sz w:val="24"/>
        </w:rPr>
        <w:t>，</w:t>
      </w:r>
      <w:r w:rsidR="00E44E0D">
        <w:rPr>
          <w:sz w:val="24"/>
        </w:rPr>
        <w:t>事实上这样的</w:t>
      </w:r>
      <w:r w:rsidR="00E44E0D">
        <w:rPr>
          <w:rFonts w:hint="eastAsia"/>
          <w:sz w:val="24"/>
        </w:rPr>
        <w:t>近似</w:t>
      </w:r>
      <w:r w:rsidR="00E44E0D">
        <w:rPr>
          <w:sz w:val="24"/>
        </w:rPr>
        <w:t>完全图并没有应用价值</w:t>
      </w:r>
      <w:r w:rsidR="00E44E0D">
        <w:rPr>
          <w:rFonts w:hint="eastAsia"/>
          <w:sz w:val="24"/>
        </w:rPr>
        <w:t>。</w:t>
      </w:r>
      <w:r w:rsidR="00E44E0D">
        <w:rPr>
          <w:sz w:val="24"/>
        </w:rPr>
        <w:t>K-Plex</w:t>
      </w:r>
      <w:r w:rsidR="00E44E0D">
        <w:rPr>
          <w:sz w:val="24"/>
        </w:rPr>
        <w:t>应当时作为现实环境</w:t>
      </w:r>
      <w:r w:rsidR="00E44E0D">
        <w:rPr>
          <w:rFonts w:hint="eastAsia"/>
          <w:sz w:val="24"/>
        </w:rPr>
        <w:t>中</w:t>
      </w:r>
      <w:r w:rsidR="00E44E0D">
        <w:rPr>
          <w:sz w:val="24"/>
        </w:rPr>
        <w:t>完全图要求过于严格的一种弱化条件</w:t>
      </w:r>
      <w:r w:rsidR="00E44E0D">
        <w:rPr>
          <w:rFonts w:hint="eastAsia"/>
          <w:sz w:val="24"/>
        </w:rPr>
        <w:t>，</w:t>
      </w:r>
      <w:r w:rsidR="00E44E0D">
        <w:rPr>
          <w:sz w:val="24"/>
        </w:rPr>
        <w:t>因此本文所找出的</w:t>
      </w:r>
      <w:r w:rsidR="00E44E0D">
        <w:rPr>
          <w:sz w:val="24"/>
        </w:rPr>
        <w:t>K-Plex</w:t>
      </w:r>
      <w:r w:rsidR="00E44E0D">
        <w:rPr>
          <w:sz w:val="24"/>
        </w:rPr>
        <w:t>都是一个</w:t>
      </w:r>
      <w:r w:rsidR="00E44E0D">
        <w:rPr>
          <w:rFonts w:hint="eastAsia"/>
          <w:sz w:val="24"/>
        </w:rPr>
        <w:t>连通图</w:t>
      </w:r>
      <w:r w:rsidR="005E5D5F">
        <w:rPr>
          <w:rFonts w:hint="eastAsia"/>
          <w:sz w:val="24"/>
        </w:rPr>
        <w:t>，</w:t>
      </w:r>
      <w:r w:rsidR="005E5D5F">
        <w:rPr>
          <w:sz w:val="24"/>
        </w:rPr>
        <w:t>这样的结果具有实际意义。</w:t>
      </w:r>
      <w:r w:rsidR="005E5D5F">
        <w:rPr>
          <w:rFonts w:hint="eastAsia"/>
          <w:sz w:val="24"/>
        </w:rPr>
        <w:t>根据在</w:t>
      </w:r>
      <w:r w:rsidR="005E5D5F">
        <w:rPr>
          <w:rFonts w:hint="eastAsia"/>
          <w:sz w:val="24"/>
        </w:rPr>
        <w:t>1.3.4</w:t>
      </w:r>
      <w:r w:rsidR="005E5D5F">
        <w:rPr>
          <w:rFonts w:hint="eastAsia"/>
          <w:sz w:val="24"/>
        </w:rPr>
        <w:t>中</w:t>
      </w:r>
      <w:r w:rsidR="005E5D5F">
        <w:rPr>
          <w:sz w:val="24"/>
        </w:rPr>
        <w:t>介绍</w:t>
      </w:r>
      <w:r w:rsidR="005E5D5F">
        <w:rPr>
          <w:rFonts w:hint="eastAsia"/>
          <w:sz w:val="24"/>
        </w:rPr>
        <w:t>的</w:t>
      </w:r>
      <w:r w:rsidR="005E5D5F">
        <w:rPr>
          <w:sz w:val="24"/>
        </w:rPr>
        <w:t>文献</w:t>
      </w:r>
      <w:r w:rsidR="005E5D5F">
        <w:rPr>
          <w:rFonts w:hint="eastAsia"/>
          <w:sz w:val="24"/>
        </w:rPr>
        <w:t>[35][36]</w:t>
      </w:r>
      <w:r w:rsidR="005E5D5F">
        <w:rPr>
          <w:rFonts w:hint="eastAsia"/>
          <w:sz w:val="24"/>
        </w:rPr>
        <w:t>对于</w:t>
      </w:r>
      <w:r w:rsidR="005E5D5F">
        <w:rPr>
          <w:sz w:val="24"/>
        </w:rPr>
        <w:t>近似完全图</w:t>
      </w:r>
      <w:r w:rsidR="005E5D5F">
        <w:rPr>
          <w:rFonts w:hint="eastAsia"/>
          <w:sz w:val="24"/>
        </w:rPr>
        <w:t>的</w:t>
      </w:r>
      <w:r w:rsidR="005E5D5F">
        <w:rPr>
          <w:sz w:val="24"/>
        </w:rPr>
        <w:t>理论研究，</w:t>
      </w:r>
      <w:r w:rsidR="005E5D5F">
        <w:rPr>
          <w:rFonts w:hint="eastAsia"/>
          <w:sz w:val="24"/>
        </w:rPr>
        <w:t>一个</w:t>
      </w:r>
      <w:r w:rsidR="005E5D5F">
        <w:rPr>
          <w:sz w:val="24"/>
        </w:rPr>
        <w:t>点的两跳数据集</w:t>
      </w:r>
      <w:r w:rsidR="005E5D5F">
        <w:rPr>
          <w:rFonts w:hint="eastAsia"/>
          <w:sz w:val="24"/>
        </w:rPr>
        <w:t>可以</w:t>
      </w:r>
      <w:r w:rsidR="005E5D5F">
        <w:rPr>
          <w:sz w:val="24"/>
        </w:rPr>
        <w:t>满足检测</w:t>
      </w:r>
      <w:r w:rsidR="005E5D5F">
        <w:rPr>
          <w:rFonts w:hint="eastAsia"/>
          <w:sz w:val="24"/>
        </w:rPr>
        <w:t>出</w:t>
      </w:r>
      <w:r w:rsidR="005E5D5F">
        <w:rPr>
          <w:sz w:val="24"/>
        </w:rPr>
        <w:t>包含这个点的所</w:t>
      </w:r>
      <w:r w:rsidR="005E5D5F">
        <w:rPr>
          <w:rFonts w:hint="eastAsia"/>
          <w:sz w:val="24"/>
        </w:rPr>
        <w:t>有</w:t>
      </w:r>
      <w:r w:rsidR="005E5D5F">
        <w:rPr>
          <w:sz w:val="24"/>
        </w:rPr>
        <w:t>有意义的</w:t>
      </w:r>
      <w:r w:rsidR="005E5D5F">
        <w:rPr>
          <w:rFonts w:hint="eastAsia"/>
          <w:sz w:val="24"/>
        </w:rPr>
        <w:t>K-Plex</w:t>
      </w:r>
      <w:r w:rsidR="005E5D5F">
        <w:rPr>
          <w:sz w:val="24"/>
        </w:rPr>
        <w:t>。在</w:t>
      </w:r>
      <w:r w:rsidR="005E5D5F">
        <w:rPr>
          <w:rFonts w:hint="eastAsia"/>
          <w:sz w:val="24"/>
        </w:rPr>
        <w:t>其</w:t>
      </w:r>
      <w:r w:rsidR="005E5D5F">
        <w:rPr>
          <w:sz w:val="24"/>
        </w:rPr>
        <w:t>Map</w:t>
      </w:r>
      <w:r w:rsidR="005E5D5F">
        <w:rPr>
          <w:sz w:val="24"/>
        </w:rPr>
        <w:t>中只需要根据</w:t>
      </w:r>
      <w:r w:rsidR="005E5D5F">
        <w:rPr>
          <w:rFonts w:hint="eastAsia"/>
          <w:sz w:val="24"/>
        </w:rPr>
        <w:t>输入</w:t>
      </w:r>
      <w:r w:rsidR="005E5D5F">
        <w:rPr>
          <w:sz w:val="24"/>
        </w:rPr>
        <w:t>数据的所有节点将其分发到各个</w:t>
      </w:r>
      <w:r w:rsidR="005E5D5F">
        <w:rPr>
          <w:sz w:val="24"/>
        </w:rPr>
        <w:t>Reduce</w:t>
      </w:r>
      <w:r w:rsidR="005E5D5F">
        <w:rPr>
          <w:sz w:val="24"/>
        </w:rPr>
        <w:t>上，在</w:t>
      </w:r>
      <w:r w:rsidR="005E5D5F">
        <w:rPr>
          <w:sz w:val="24"/>
        </w:rPr>
        <w:t>Reduce</w:t>
      </w:r>
      <w:r w:rsidR="005E5D5F">
        <w:rPr>
          <w:sz w:val="24"/>
        </w:rPr>
        <w:t>端各自从本地文件中</w:t>
      </w:r>
      <w:r w:rsidR="005E5D5F">
        <w:rPr>
          <w:rFonts w:hint="eastAsia"/>
          <w:sz w:val="24"/>
        </w:rPr>
        <w:t>读入</w:t>
      </w:r>
      <w:r w:rsidR="005E5D5F">
        <w:rPr>
          <w:sz w:val="24"/>
        </w:rPr>
        <w:t>并构建两跳数据集。</w:t>
      </w:r>
    </w:p>
    <w:p w14:paraId="30A11CDA" w14:textId="0907244A" w:rsidR="00964521" w:rsidRPr="00770428" w:rsidRDefault="00964521" w:rsidP="00964521">
      <w:pPr>
        <w:pStyle w:val="131"/>
      </w:pPr>
      <w:r>
        <w:rPr>
          <w:rFonts w:hint="eastAsia"/>
        </w:rPr>
        <w:t xml:space="preserve">3.3.2 </w:t>
      </w:r>
      <w:r w:rsidRPr="00770428">
        <w:t>初始任务分配</w:t>
      </w:r>
    </w:p>
    <w:p w14:paraId="37577A62" w14:textId="380D54BC" w:rsidR="00815F11" w:rsidRDefault="008D505E" w:rsidP="00684933">
      <w:pPr>
        <w:pStyle w:val="aa"/>
      </w:pPr>
      <w:r>
        <w:rPr>
          <w:rFonts w:hint="eastAsia"/>
        </w:rPr>
        <w:t>在</w:t>
      </w:r>
      <w:r>
        <w:t>单机算法中</w:t>
      </w:r>
      <w:r w:rsidR="00C55C2D">
        <w:rPr>
          <w:rFonts w:hint="eastAsia"/>
        </w:rPr>
        <w:t>尽管</w:t>
      </w:r>
      <w:r w:rsidR="00C55C2D">
        <w:t>搜索树</w:t>
      </w:r>
      <w:r w:rsidR="00C55C2D">
        <w:rPr>
          <w:rFonts w:hint="eastAsia"/>
        </w:rPr>
        <w:t>中</w:t>
      </w:r>
      <w:r w:rsidR="00C55C2D">
        <w:t>处于</w:t>
      </w:r>
      <w:r w:rsidR="00C55C2D">
        <w:rPr>
          <w:rFonts w:hint="eastAsia"/>
        </w:rPr>
        <w:t>同一层</w:t>
      </w:r>
      <w:r w:rsidR="00C55C2D">
        <w:t>的节点间相互独立，满足可分布的特性</w:t>
      </w:r>
      <w:r w:rsidR="00C55C2D">
        <w:rPr>
          <w:rFonts w:hint="eastAsia"/>
        </w:rPr>
        <w:t>，</w:t>
      </w:r>
      <w:r w:rsidR="00C55C2D">
        <w:t>但</w:t>
      </w:r>
      <w:r>
        <w:t>初始搜索状态</w:t>
      </w:r>
      <w:r>
        <w:rPr>
          <w:rFonts w:hint="eastAsia"/>
        </w:rPr>
        <w:t>中所有</w:t>
      </w:r>
      <w:r>
        <w:t>点都是候选点，</w:t>
      </w:r>
      <w:r w:rsidR="00557FFC">
        <w:rPr>
          <w:rFonts w:hint="eastAsia"/>
        </w:rPr>
        <w:t>直接</w:t>
      </w:r>
      <w:r w:rsidR="00557FFC">
        <w:t>将这样的结构发散到各个计算节点上必然会带</w:t>
      </w:r>
      <w:r w:rsidR="00340088">
        <w:rPr>
          <w:rFonts w:hint="eastAsia"/>
        </w:rPr>
        <w:t>来</w:t>
      </w:r>
      <w:r w:rsidR="00340088">
        <w:t>大量的重复计算</w:t>
      </w:r>
      <w:r w:rsidR="00C55C2D">
        <w:rPr>
          <w:rFonts w:hint="eastAsia"/>
        </w:rPr>
        <w:t>。另外</w:t>
      </w:r>
      <w:r w:rsidR="00C55C2D">
        <w:t>，单机算法的搜索树</w:t>
      </w:r>
      <w:r w:rsidR="00C55C2D">
        <w:rPr>
          <w:rFonts w:hint="eastAsia"/>
        </w:rPr>
        <w:t>中</w:t>
      </w:r>
      <w:r w:rsidR="00C55C2D">
        <w:t>根节点到第一层子节点的扩展是集中计算的</w:t>
      </w:r>
      <w:r w:rsidR="00242FFB">
        <w:rPr>
          <w:rFonts w:hint="eastAsia"/>
        </w:rPr>
        <w:t>，</w:t>
      </w:r>
      <w:r w:rsidR="00C55C2D">
        <w:rPr>
          <w:rFonts w:hint="eastAsia"/>
        </w:rPr>
        <w:t>不适合</w:t>
      </w:r>
      <w:r w:rsidR="00C55C2D">
        <w:t>MapReduce</w:t>
      </w:r>
      <w:r w:rsidR="00C55C2D">
        <w:t>编程模型</w:t>
      </w:r>
      <w:r w:rsidR="00C55C2D">
        <w:t>Share-Nothing</w:t>
      </w:r>
      <w:r w:rsidR="00C55C2D">
        <w:rPr>
          <w:rFonts w:hint="eastAsia"/>
        </w:rPr>
        <w:t>的</w:t>
      </w:r>
      <w:r w:rsidR="00C55C2D">
        <w:t>特征</w:t>
      </w:r>
      <w:r w:rsidR="00F559CF">
        <w:rPr>
          <w:rFonts w:hint="eastAsia"/>
        </w:rPr>
        <w:t>，</w:t>
      </w:r>
      <w:r w:rsidR="00F559CF">
        <w:t>也是并行算法切分任务的基本部分</w:t>
      </w:r>
      <w:r w:rsidR="00C55C2D">
        <w:t>。</w:t>
      </w:r>
      <w:r w:rsidR="00F559CF">
        <w:t>BK</w:t>
      </w:r>
      <w:r w:rsidR="00F559CF">
        <w:t>算法搜索树节点</w:t>
      </w:r>
      <w:r w:rsidR="00F559CF">
        <w:rPr>
          <w:rFonts w:hint="eastAsia"/>
        </w:rPr>
        <w:t>由</w:t>
      </w:r>
      <w:r w:rsidR="00F559CF">
        <w:t>根节点扩展到第一层</w:t>
      </w:r>
      <w:r w:rsidR="00F559CF">
        <w:rPr>
          <w:rFonts w:hint="eastAsia"/>
        </w:rPr>
        <w:t>子节点</w:t>
      </w:r>
      <w:r w:rsidR="00F559CF">
        <w:t>时，</w:t>
      </w:r>
      <w:r w:rsidR="00815F11">
        <w:rPr>
          <w:rFonts w:hint="eastAsia"/>
        </w:rPr>
        <w:t>通过</w:t>
      </w:r>
      <w:r w:rsidR="00815F11">
        <w:t>最大度数点和</w:t>
      </w:r>
      <w:r w:rsidR="00815F11">
        <w:rPr>
          <w:rFonts w:hint="eastAsia"/>
        </w:rPr>
        <w:t>与其</w:t>
      </w:r>
      <w:r w:rsidR="00815F11">
        <w:t>不相邻的点来分割，这有可能导致分割出来的第一层子</w:t>
      </w:r>
      <w:r w:rsidR="00815F11">
        <w:rPr>
          <w:rFonts w:hint="eastAsia"/>
        </w:rPr>
        <w:t>图</w:t>
      </w:r>
      <w:r w:rsidR="00815F11">
        <w:t>个数过少从而导致单个计算节点的负载过高。</w:t>
      </w:r>
      <w:r w:rsidR="00815F11">
        <w:rPr>
          <w:rFonts w:hint="eastAsia"/>
        </w:rPr>
        <w:t>Binary</w:t>
      </w:r>
      <w:r w:rsidR="00815F11">
        <w:t>算法搜索树</w:t>
      </w:r>
      <w:r w:rsidR="00815F11">
        <w:rPr>
          <w:rFonts w:hint="eastAsia"/>
        </w:rPr>
        <w:t>由</w:t>
      </w:r>
      <w:r w:rsidR="00815F11">
        <w:t>根节点扩展到第一层子节点时，可以</w:t>
      </w:r>
      <w:r w:rsidR="00815F11">
        <w:rPr>
          <w:rFonts w:hint="eastAsia"/>
        </w:rPr>
        <w:t>较</w:t>
      </w:r>
      <w:r w:rsidR="00815F11">
        <w:t>好的均匀</w:t>
      </w:r>
      <w:r w:rsidR="00815F11">
        <w:rPr>
          <w:rFonts w:hint="eastAsia"/>
        </w:rPr>
        <w:t>各</w:t>
      </w:r>
      <w:r w:rsidR="00815F11">
        <w:t>个子</w:t>
      </w:r>
      <w:r w:rsidR="00815F11">
        <w:rPr>
          <w:rFonts w:hint="eastAsia"/>
        </w:rPr>
        <w:t>图负载</w:t>
      </w:r>
      <w:r w:rsidR="00815F11">
        <w:t>，但一次分割耗时过多且需集中分割。</w:t>
      </w:r>
    </w:p>
    <w:p w14:paraId="72788E8E" w14:textId="77777777" w:rsidR="003733B0" w:rsidRDefault="00815F11" w:rsidP="00684933">
      <w:pPr>
        <w:pStyle w:val="aa"/>
      </w:pPr>
      <w:r>
        <w:rPr>
          <w:rFonts w:hint="eastAsia"/>
        </w:rPr>
        <w:lastRenderedPageBreak/>
        <w:t>考虑</w:t>
      </w:r>
      <w:r>
        <w:t>到并行系统的分布特性及</w:t>
      </w:r>
      <w:r>
        <w:t>MapReduce</w:t>
      </w:r>
      <w:r>
        <w:t>的模型要求，本文</w:t>
      </w:r>
      <w:r>
        <w:rPr>
          <w:rFonts w:hint="eastAsia"/>
        </w:rPr>
        <w:t>初始</w:t>
      </w:r>
      <w:r>
        <w:t>任务分配选择</w:t>
      </w:r>
      <w:r>
        <w:rPr>
          <w:rFonts w:hint="eastAsia"/>
        </w:rPr>
        <w:t>每一个</w:t>
      </w:r>
      <w:r>
        <w:t>顶点作为初始</w:t>
      </w:r>
      <w:r w:rsidR="003733B0">
        <w:rPr>
          <w:rFonts w:hint="eastAsia"/>
        </w:rPr>
        <w:t>任务</w:t>
      </w:r>
      <w:r w:rsidR="003733B0">
        <w:t>的分割点</w:t>
      </w:r>
      <w:r w:rsidR="003733B0">
        <w:rPr>
          <w:rFonts w:hint="eastAsia"/>
        </w:rPr>
        <w:t>。</w:t>
      </w:r>
      <w:r w:rsidR="003733B0">
        <w:t>也就是说</w:t>
      </w:r>
      <w:r w:rsidR="003733B0">
        <w:rPr>
          <w:rFonts w:hint="eastAsia"/>
        </w:rPr>
        <w:t>对于</w:t>
      </w:r>
      <w:r w:rsidR="003733B0">
        <w:t>每一个顶点都</w:t>
      </w:r>
      <w:r w:rsidR="003733B0">
        <w:rPr>
          <w:rFonts w:hint="eastAsia"/>
        </w:rPr>
        <w:t>在</w:t>
      </w:r>
      <w:r w:rsidR="003733B0">
        <w:t>第一层生成该节点的搜索子图</w:t>
      </w:r>
      <w:r w:rsidR="003733B0">
        <w:rPr>
          <w:rFonts w:hint="eastAsia"/>
        </w:rPr>
        <w:t>。</w:t>
      </w:r>
      <w:r w:rsidR="003733B0">
        <w:rPr>
          <w:rFonts w:hint="eastAsia"/>
        </w:rPr>
        <w:t>Hadoop</w:t>
      </w:r>
      <w:r w:rsidR="003733B0">
        <w:t>中</w:t>
      </w:r>
      <w:r w:rsidR="003733B0">
        <w:rPr>
          <w:rFonts w:hint="eastAsia"/>
        </w:rPr>
        <w:t>每一个计算</w:t>
      </w:r>
      <w:r w:rsidR="003733B0">
        <w:t>单元</w:t>
      </w:r>
      <w:r w:rsidR="003733B0">
        <w:t>Slot</w:t>
      </w:r>
      <w:r w:rsidR="003733B0">
        <w:rPr>
          <w:rFonts w:hint="eastAsia"/>
        </w:rPr>
        <w:t>都有</w:t>
      </w:r>
      <w:r w:rsidR="003733B0">
        <w:t>一个唯一的</w:t>
      </w:r>
      <w:r w:rsidR="003733B0">
        <w:t>ID</w:t>
      </w:r>
      <w:r w:rsidR="003733B0">
        <w:t>（</w:t>
      </w:r>
      <w:r w:rsidR="003733B0">
        <w:rPr>
          <w:rFonts w:hint="eastAsia"/>
        </w:rPr>
        <w:t>Map</w:t>
      </w:r>
      <w:r w:rsidR="003733B0">
        <w:t>Task_ID</w:t>
      </w:r>
      <w:r w:rsidR="003733B0">
        <w:rPr>
          <w:rFonts w:hint="eastAsia"/>
        </w:rPr>
        <w:t>或者</w:t>
      </w:r>
      <w:r w:rsidR="003733B0">
        <w:rPr>
          <w:rFonts w:hint="eastAsia"/>
        </w:rPr>
        <w:t>ReduceTask_ID</w:t>
      </w:r>
      <w:r w:rsidR="003733B0">
        <w:t>）</w:t>
      </w:r>
      <w:r w:rsidR="003733B0">
        <w:rPr>
          <w:rFonts w:hint="eastAsia"/>
        </w:rPr>
        <w:t>，</w:t>
      </w:r>
      <w:r w:rsidR="003733B0">
        <w:rPr>
          <w:rFonts w:hint="eastAsia"/>
        </w:rPr>
        <w:t>Map</w:t>
      </w:r>
      <w:r w:rsidR="003733B0">
        <w:rPr>
          <w:rFonts w:hint="eastAsia"/>
        </w:rPr>
        <w:t>任务</w:t>
      </w:r>
      <w:r w:rsidR="003733B0">
        <w:t>可以通过节点</w:t>
      </w:r>
      <w:r w:rsidR="003733B0">
        <w:t>ID</w:t>
      </w:r>
      <w:r w:rsidR="003733B0">
        <w:t>和</w:t>
      </w:r>
      <w:r w:rsidR="003733B0">
        <w:t>Slot_ID</w:t>
      </w:r>
      <w:r w:rsidR="003733B0">
        <w:rPr>
          <w:rFonts w:hint="eastAsia"/>
        </w:rPr>
        <w:t>判断这个</w:t>
      </w:r>
      <w:r w:rsidR="003733B0">
        <w:t>节点的计算任务需要发送</w:t>
      </w:r>
      <w:r w:rsidR="003733B0">
        <w:rPr>
          <w:rFonts w:hint="eastAsia"/>
        </w:rPr>
        <w:t>到个</w:t>
      </w:r>
      <w:r w:rsidR="003733B0">
        <w:t>Slot</w:t>
      </w:r>
      <w:r w:rsidR="003733B0">
        <w:t>上进行计算</w:t>
      </w:r>
      <w:r w:rsidR="003733B0">
        <w:rPr>
          <w:rFonts w:hint="eastAsia"/>
        </w:rPr>
        <w:t>，</w:t>
      </w:r>
      <w:r w:rsidR="003733B0">
        <w:t>这样任务就可以无需集中切分以实现</w:t>
      </w:r>
      <w:r w:rsidR="003733B0">
        <w:rPr>
          <w:rFonts w:hint="eastAsia"/>
        </w:rPr>
        <w:t>第一</w:t>
      </w:r>
      <w:r w:rsidR="003733B0">
        <w:t>搜索树节点的发散。</w:t>
      </w:r>
    </w:p>
    <w:p w14:paraId="198CF125" w14:textId="5CFF3308" w:rsidR="00204C30" w:rsidRDefault="003733B0" w:rsidP="00684933">
      <w:pPr>
        <w:pStyle w:val="aa"/>
      </w:pPr>
      <w:r>
        <w:rPr>
          <w:rFonts w:hint="eastAsia"/>
        </w:rPr>
        <w:t>按照</w:t>
      </w:r>
      <w:r>
        <w:t>节点</w:t>
      </w:r>
      <w:r>
        <w:t>ID</w:t>
      </w:r>
      <w:r>
        <w:t>和</w:t>
      </w:r>
      <w:r>
        <w:rPr>
          <w:rFonts w:hint="eastAsia"/>
        </w:rPr>
        <w:t>计算</w:t>
      </w:r>
      <w:r>
        <w:t>单元</w:t>
      </w:r>
      <w:r>
        <w:t>Slot_ID</w:t>
      </w:r>
      <w:r>
        <w:rPr>
          <w:rFonts w:hint="eastAsia"/>
        </w:rPr>
        <w:t>发散</w:t>
      </w:r>
      <w:r>
        <w:t>任务</w:t>
      </w:r>
      <w:r>
        <w:rPr>
          <w:rFonts w:hint="eastAsia"/>
        </w:rPr>
        <w:t>过程</w:t>
      </w:r>
      <w:r>
        <w:t>中需要考虑</w:t>
      </w:r>
      <w:r>
        <w:rPr>
          <w:rFonts w:hint="eastAsia"/>
        </w:rPr>
        <w:t>搜索</w:t>
      </w:r>
      <w:r>
        <w:t>树状态</w:t>
      </w:r>
      <w:r>
        <w:rPr>
          <w:rFonts w:hint="eastAsia"/>
        </w:rPr>
        <w:t>节点</w:t>
      </w:r>
      <w:r>
        <w:t>的三个数据集的完整和正确性。</w:t>
      </w:r>
      <w:r>
        <w:rPr>
          <w:rFonts w:hint="eastAsia"/>
        </w:rPr>
        <w:t>包含</w:t>
      </w:r>
      <w:r>
        <w:t>节点</w:t>
      </w:r>
      <w:r>
        <w:t>v</w:t>
      </w:r>
      <w:r>
        <w:t>的所有</w:t>
      </w:r>
      <w:r>
        <w:t>Clique</w:t>
      </w:r>
      <w:r>
        <w:rPr>
          <w:rFonts w:hint="eastAsia"/>
        </w:rPr>
        <w:t>中</w:t>
      </w:r>
      <w:r>
        <w:t>所有点都应该在</w:t>
      </w:r>
      <w:r>
        <w:t>v</w:t>
      </w:r>
      <w:r>
        <w:t>的邻接表中</w:t>
      </w:r>
      <w:r w:rsidR="00D14AC9">
        <w:rPr>
          <w:rFonts w:hint="eastAsia"/>
        </w:rPr>
        <w:t>，</w:t>
      </w:r>
      <w:r w:rsidR="00D14AC9">
        <w:t>三角形数据可以完整地复原一个顶点的相</w:t>
      </w:r>
      <w:r w:rsidR="00D14AC9">
        <w:rPr>
          <w:rFonts w:hint="eastAsia"/>
        </w:rPr>
        <w:t>邻</w:t>
      </w:r>
      <w:r w:rsidR="00D14AC9">
        <w:t>节点的邻接表状态</w:t>
      </w:r>
      <w:r>
        <w:t>。</w:t>
      </w:r>
      <w:r w:rsidR="00D14AC9">
        <w:rPr>
          <w:rFonts w:hint="eastAsia"/>
        </w:rPr>
        <w:t>节点</w:t>
      </w:r>
      <w:r w:rsidR="00D14AC9">
        <w:rPr>
          <w:rFonts w:hint="eastAsia"/>
        </w:rPr>
        <w:t>v</w:t>
      </w:r>
      <w:r w:rsidR="00D14AC9">
        <w:t>的第一层子树状态中只有一个结果集</w:t>
      </w:r>
      <w:r w:rsidR="00204C30">
        <w:rPr>
          <w:rFonts w:hint="eastAsia"/>
        </w:rPr>
        <w:t>Result</w:t>
      </w:r>
      <w:r w:rsidR="00204C30">
        <w:t>的</w:t>
      </w:r>
      <w:r w:rsidR="00D14AC9">
        <w:t>元素即</w:t>
      </w:r>
      <w:r w:rsidR="00D14AC9">
        <w:t>v</w:t>
      </w:r>
      <w:r w:rsidR="00D14AC9">
        <w:t>本身。</w:t>
      </w:r>
      <w:r w:rsidR="00D14AC9">
        <w:t>Not</w:t>
      </w:r>
      <w:r w:rsidR="00D14AC9">
        <w:rPr>
          <w:rFonts w:hint="eastAsia"/>
        </w:rPr>
        <w:t>集</w:t>
      </w:r>
      <w:r w:rsidR="00D14AC9">
        <w:t>的</w:t>
      </w:r>
      <w:r w:rsidR="00D14AC9">
        <w:rPr>
          <w:rFonts w:hint="eastAsia"/>
        </w:rPr>
        <w:t>含义</w:t>
      </w:r>
      <w:r w:rsidR="00D14AC9">
        <w:t>是之前已经</w:t>
      </w:r>
      <w:r w:rsidR="00D14AC9">
        <w:rPr>
          <w:rFonts w:hint="eastAsia"/>
        </w:rPr>
        <w:t>搜索</w:t>
      </w:r>
      <w:r w:rsidR="00D14AC9">
        <w:t>过的</w:t>
      </w:r>
      <w:r w:rsidR="00D14AC9">
        <w:rPr>
          <w:rFonts w:hint="eastAsia"/>
        </w:rPr>
        <w:t>节点</w:t>
      </w:r>
      <w:r w:rsidR="00D14AC9">
        <w:t>，但是在</w:t>
      </w:r>
      <w:r w:rsidR="00D14AC9">
        <w:rPr>
          <w:rFonts w:hint="eastAsia"/>
        </w:rPr>
        <w:t>分布</w:t>
      </w:r>
      <w:r w:rsidR="00D14AC9">
        <w:t>的算法中无法获知哪些节点已经搜</w:t>
      </w:r>
      <w:r w:rsidR="00D14AC9">
        <w:rPr>
          <w:rFonts w:hint="eastAsia"/>
        </w:rPr>
        <w:t>过</w:t>
      </w:r>
      <w:r w:rsidR="00D14AC9">
        <w:t>了</w:t>
      </w:r>
      <w:r w:rsidR="00D14AC9">
        <w:rPr>
          <w:rFonts w:hint="eastAsia"/>
        </w:rPr>
        <w:t>。因此分布</w:t>
      </w:r>
      <w:r w:rsidR="00D14AC9">
        <w:t>算法</w:t>
      </w:r>
      <w:r w:rsidR="00D14AC9">
        <w:rPr>
          <w:rFonts w:hint="eastAsia"/>
        </w:rPr>
        <w:t>中</w:t>
      </w:r>
      <w:r w:rsidR="00D14AC9">
        <w:t>各个节点的搜索</w:t>
      </w:r>
      <w:r w:rsidR="00D14AC9">
        <w:rPr>
          <w:rFonts w:hint="eastAsia"/>
        </w:rPr>
        <w:t>次序</w:t>
      </w:r>
      <w:r w:rsidR="00D14AC9">
        <w:t>需要</w:t>
      </w:r>
      <w:r w:rsidR="00D14AC9">
        <w:rPr>
          <w:rFonts w:hint="eastAsia"/>
        </w:rPr>
        <w:t>保持</w:t>
      </w:r>
      <w:r w:rsidR="00D14AC9">
        <w:t>逻辑上的</w:t>
      </w:r>
      <w:r w:rsidR="00D14AC9">
        <w:rPr>
          <w:rFonts w:hint="eastAsia"/>
        </w:rPr>
        <w:t>全序</w:t>
      </w:r>
      <w:r w:rsidR="00D14AC9" w:rsidRPr="00D14AC9">
        <w:rPr>
          <w:position w:val="-12"/>
        </w:rPr>
        <w:object w:dxaOrig="1660" w:dyaOrig="360" w14:anchorId="32E4719C">
          <v:shape id="_x0000_i1249" type="#_x0000_t75" style="width:82.5pt;height:18pt" o:ole="">
            <v:imagedata r:id="rId430" o:title=""/>
          </v:shape>
          <o:OLEObject Type="Embed" ProgID="Equation.DSMT4" ShapeID="_x0000_i1249" DrawAspect="Content" ObjectID="_1483988147" r:id="rId431"/>
        </w:object>
      </w:r>
      <w:r w:rsidR="00D14AC9">
        <w:rPr>
          <w:rFonts w:hint="eastAsia"/>
        </w:rPr>
        <w:t>，</w:t>
      </w:r>
      <w:r w:rsidR="00D14AC9">
        <w:t>即逻辑上</w:t>
      </w:r>
      <w:r w:rsidR="00D14AC9">
        <w:rPr>
          <w:rFonts w:hint="eastAsia"/>
        </w:rPr>
        <w:t>认为</w:t>
      </w:r>
      <w:r w:rsidR="00D14AC9">
        <w:t>先搜索</w:t>
      </w:r>
      <w:r w:rsidR="00D14AC9" w:rsidRPr="009D5336">
        <w:rPr>
          <w:position w:val="-12"/>
        </w:rPr>
        <w:object w:dxaOrig="240" w:dyaOrig="360" w14:anchorId="0DBF4AE5">
          <v:shape id="_x0000_i1250" type="#_x0000_t75" style="width:12pt;height:18pt" o:ole="">
            <v:imagedata r:id="rId432" o:title=""/>
          </v:shape>
          <o:OLEObject Type="Embed" ProgID="Equation.DSMT4" ShapeID="_x0000_i1250" DrawAspect="Content" ObjectID="_1483988148" r:id="rId433"/>
        </w:object>
      </w:r>
      <w:r w:rsidR="00D14AC9">
        <w:rPr>
          <w:rFonts w:hint="eastAsia"/>
        </w:rPr>
        <w:t>点</w:t>
      </w:r>
      <w:r w:rsidR="00D14AC9">
        <w:t>的子树再搜索</w:t>
      </w:r>
      <w:r w:rsidR="00D14AC9" w:rsidRPr="009D5336">
        <w:rPr>
          <w:position w:val="-12"/>
        </w:rPr>
        <w:object w:dxaOrig="260" w:dyaOrig="360" w14:anchorId="27C811A8">
          <v:shape id="_x0000_i1251" type="#_x0000_t75" style="width:12.75pt;height:18pt" o:ole="">
            <v:imagedata r:id="rId434" o:title=""/>
          </v:shape>
          <o:OLEObject Type="Embed" ProgID="Equation.DSMT4" ShapeID="_x0000_i1251" DrawAspect="Content" ObjectID="_1483988149" r:id="rId435"/>
        </w:object>
      </w:r>
      <w:r w:rsidR="00D14AC9">
        <w:rPr>
          <w:rFonts w:hint="eastAsia"/>
        </w:rPr>
        <w:t>的</w:t>
      </w:r>
      <w:r w:rsidR="00D14AC9">
        <w:t>子树</w:t>
      </w:r>
      <w:r w:rsidR="00D14AC9">
        <w:t>…</w:t>
      </w:r>
      <w:r w:rsidR="00D14AC9">
        <w:rPr>
          <w:rFonts w:hint="eastAsia"/>
        </w:rPr>
        <w:t>最后</w:t>
      </w:r>
      <w:r w:rsidR="00D14AC9">
        <w:t>搜索</w:t>
      </w:r>
      <w:r w:rsidR="00D14AC9" w:rsidRPr="009D5336">
        <w:rPr>
          <w:position w:val="-12"/>
        </w:rPr>
        <w:object w:dxaOrig="260" w:dyaOrig="360" w14:anchorId="1F4D4C7F">
          <v:shape id="_x0000_i1252" type="#_x0000_t75" style="width:12.75pt;height:18pt" o:ole="">
            <v:imagedata r:id="rId436" o:title=""/>
          </v:shape>
          <o:OLEObject Type="Embed" ProgID="Equation.DSMT4" ShapeID="_x0000_i1252" DrawAspect="Content" ObjectID="_1483988150" r:id="rId437"/>
        </w:object>
      </w:r>
      <w:r w:rsidR="00D14AC9">
        <w:rPr>
          <w:rFonts w:hint="eastAsia"/>
        </w:rPr>
        <w:t>的</w:t>
      </w:r>
      <w:r w:rsidR="00D14AC9">
        <w:t>子树。</w:t>
      </w:r>
      <w:r w:rsidR="00204C30">
        <w:rPr>
          <w:rFonts w:hint="eastAsia"/>
        </w:rPr>
        <w:t>这样</w:t>
      </w:r>
      <w:r w:rsidR="00204C30">
        <w:t>按照</w:t>
      </w:r>
      <w:r w:rsidR="00204C30">
        <w:rPr>
          <w:rFonts w:hint="eastAsia"/>
        </w:rPr>
        <w:t>Candidate</w:t>
      </w:r>
      <w:r w:rsidR="00204C30">
        <w:t>和</w:t>
      </w:r>
      <w:r w:rsidR="00204C30">
        <w:t>Not</w:t>
      </w:r>
      <w:r w:rsidR="00204C30">
        <w:t>的定义，对于一</w:t>
      </w:r>
      <w:r w:rsidR="00204C30">
        <w:rPr>
          <w:rFonts w:hint="eastAsia"/>
        </w:rPr>
        <w:t>个</w:t>
      </w:r>
      <w:r w:rsidR="00204C30">
        <w:t>点的邻接</w:t>
      </w:r>
      <w:r w:rsidR="00204C30">
        <w:rPr>
          <w:rFonts w:hint="eastAsia"/>
        </w:rPr>
        <w:t>点</w:t>
      </w:r>
      <w:r w:rsidR="00204C30">
        <w:t>集合，</w:t>
      </w:r>
      <w:r w:rsidR="00204C30">
        <w:rPr>
          <w:rFonts w:hint="eastAsia"/>
        </w:rPr>
        <w:t>比该</w:t>
      </w:r>
      <w:r w:rsidR="00204C30">
        <w:t>点</w:t>
      </w:r>
      <w:r w:rsidR="00204C30">
        <w:t>ID</w:t>
      </w:r>
      <w:r w:rsidR="00204C30">
        <w:t>值大的点</w:t>
      </w:r>
      <w:r w:rsidR="00204C30">
        <w:rPr>
          <w:rFonts w:hint="eastAsia"/>
        </w:rPr>
        <w:t>认为</w:t>
      </w:r>
      <w:r w:rsidR="00204C30">
        <w:t>没有搜索过加入到</w:t>
      </w:r>
      <w:r w:rsidR="00204C30">
        <w:t>Candidate</w:t>
      </w:r>
      <w:r w:rsidR="00204C30">
        <w:t>集中</w:t>
      </w:r>
      <w:r w:rsidR="00204C30">
        <w:rPr>
          <w:rFonts w:hint="eastAsia"/>
        </w:rPr>
        <w:t>；</w:t>
      </w:r>
      <w:r w:rsidR="00204C30">
        <w:t>比该</w:t>
      </w:r>
      <w:r w:rsidR="00204C30">
        <w:rPr>
          <w:rFonts w:hint="eastAsia"/>
        </w:rPr>
        <w:t>点</w:t>
      </w:r>
      <w:r w:rsidR="00204C30">
        <w:t>ID</w:t>
      </w:r>
      <w:r w:rsidR="00204C30">
        <w:t>值小的点</w:t>
      </w:r>
      <w:r w:rsidR="00204C30">
        <w:rPr>
          <w:rFonts w:hint="eastAsia"/>
        </w:rPr>
        <w:t>认为</w:t>
      </w:r>
      <w:r w:rsidR="00204C30">
        <w:t>已经搜索过了，</w:t>
      </w:r>
      <w:r w:rsidR="00204C30">
        <w:rPr>
          <w:rFonts w:hint="eastAsia"/>
        </w:rPr>
        <w:t>加到</w:t>
      </w:r>
      <w:r w:rsidR="00204C30">
        <w:t>Not</w:t>
      </w:r>
      <w:r w:rsidR="00204C30">
        <w:t>集中。</w:t>
      </w:r>
      <w:r w:rsidR="00204C30">
        <w:rPr>
          <w:rFonts w:hint="eastAsia"/>
        </w:rPr>
        <w:t>至此</w:t>
      </w:r>
      <w:r w:rsidR="00204C30">
        <w:t>，</w:t>
      </w:r>
      <w:r w:rsidR="00204C30">
        <w:rPr>
          <w:rFonts w:hint="eastAsia"/>
        </w:rPr>
        <w:t>各个</w:t>
      </w:r>
      <w:r w:rsidR="00204C30">
        <w:t>计算</w:t>
      </w:r>
      <w:r w:rsidR="00204C30">
        <w:rPr>
          <w:rFonts w:hint="eastAsia"/>
        </w:rPr>
        <w:t>单元</w:t>
      </w:r>
      <w:r w:rsidR="00204C30">
        <w:t>可以独立地</w:t>
      </w:r>
      <w:r w:rsidR="007D5080">
        <w:rPr>
          <w:rFonts w:hint="eastAsia"/>
        </w:rPr>
        <w:t>并行</w:t>
      </w:r>
      <w:r w:rsidR="00204C30">
        <w:t>搜索</w:t>
      </w:r>
      <w:r w:rsidR="007D5080">
        <w:rPr>
          <w:rFonts w:hint="eastAsia"/>
        </w:rPr>
        <w:t>各个</w:t>
      </w:r>
      <w:r w:rsidR="007D5080">
        <w:t>子</w:t>
      </w:r>
      <w:r w:rsidR="007D5080">
        <w:rPr>
          <w:rFonts w:hint="eastAsia"/>
        </w:rPr>
        <w:t>图。</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8522"/>
      </w:tblGrid>
      <w:tr w:rsidR="007D5080" w14:paraId="35CD4711" w14:textId="77777777" w:rsidTr="00690231">
        <w:tc>
          <w:tcPr>
            <w:tcW w:w="8522" w:type="dxa"/>
            <w:shd w:val="clear" w:color="auto" w:fill="auto"/>
          </w:tcPr>
          <w:p w14:paraId="59AF5142" w14:textId="0A6AD1DC" w:rsidR="007D5080" w:rsidRPr="00690231" w:rsidRDefault="00E02F40" w:rsidP="00690231">
            <w:pPr>
              <w:pStyle w:val="aa"/>
              <w:ind w:firstLineChars="0" w:firstLine="0"/>
              <w:rPr>
                <w:kern w:val="2"/>
                <w:szCs w:val="22"/>
              </w:rPr>
            </w:pPr>
            <w:r w:rsidRPr="00690231">
              <w:rPr>
                <w:rFonts w:hint="eastAsia"/>
                <w:kern w:val="2"/>
                <w:szCs w:val="22"/>
              </w:rPr>
              <w:t>初始</w:t>
            </w:r>
            <w:r w:rsidRPr="00690231">
              <w:rPr>
                <w:kern w:val="2"/>
                <w:szCs w:val="22"/>
              </w:rPr>
              <w:t>任务分配</w:t>
            </w:r>
            <w:r w:rsidRPr="00690231">
              <w:rPr>
                <w:rFonts w:hint="eastAsia"/>
                <w:kern w:val="2"/>
                <w:szCs w:val="22"/>
              </w:rPr>
              <w:t>Reduce</w:t>
            </w:r>
          </w:p>
        </w:tc>
      </w:tr>
      <w:tr w:rsidR="007D5080" w14:paraId="792868C0" w14:textId="77777777" w:rsidTr="00690231">
        <w:tc>
          <w:tcPr>
            <w:tcW w:w="8522" w:type="dxa"/>
            <w:shd w:val="clear" w:color="auto" w:fill="auto"/>
          </w:tcPr>
          <w:p w14:paraId="1F2C14D8" w14:textId="0D02A3C9" w:rsidR="007D5080" w:rsidRPr="00690231" w:rsidRDefault="00E02F40" w:rsidP="00690231">
            <w:pPr>
              <w:pStyle w:val="aa"/>
              <w:ind w:firstLineChars="0" w:firstLine="0"/>
              <w:rPr>
                <w:kern w:val="2"/>
                <w:szCs w:val="22"/>
              </w:rPr>
            </w:pPr>
            <w:r w:rsidRPr="00690231">
              <w:rPr>
                <w:rFonts w:hint="eastAsia"/>
                <w:kern w:val="2"/>
                <w:szCs w:val="22"/>
              </w:rPr>
              <w:t>输入</w:t>
            </w:r>
            <w:r w:rsidRPr="00690231">
              <w:rPr>
                <w:kern w:val="2"/>
                <w:szCs w:val="22"/>
              </w:rPr>
              <w:t>数据：</w:t>
            </w:r>
            <w:r w:rsidRPr="00690231">
              <w:rPr>
                <w:rFonts w:hint="eastAsia"/>
                <w:kern w:val="2"/>
                <w:szCs w:val="22"/>
              </w:rPr>
              <w:t>三角形</w:t>
            </w:r>
            <w:r w:rsidRPr="00690231">
              <w:rPr>
                <w:kern w:val="2"/>
                <w:szCs w:val="22"/>
              </w:rPr>
              <w:t>数据</w:t>
            </w:r>
            <w:r w:rsidRPr="00690231">
              <w:rPr>
                <w:rFonts w:hint="eastAsia"/>
                <w:kern w:val="2"/>
                <w:szCs w:val="22"/>
              </w:rPr>
              <w:t>&lt;A</w:t>
            </w:r>
            <w:r w:rsidRPr="00690231">
              <w:rPr>
                <w:kern w:val="2"/>
                <w:szCs w:val="22"/>
                <w:vertAlign w:val="subscript"/>
              </w:rPr>
              <w:t>1</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1</w:t>
            </w:r>
            <w:r w:rsidRPr="00690231">
              <w:rPr>
                <w:rFonts w:hint="eastAsia"/>
                <w:kern w:val="2"/>
                <w:szCs w:val="22"/>
              </w:rPr>
              <w:t>,C</w:t>
            </w:r>
            <w:r w:rsidRPr="00690231">
              <w:rPr>
                <w:kern w:val="2"/>
                <w:szCs w:val="22"/>
                <w:vertAlign w:val="subscript"/>
              </w:rPr>
              <w:t>1</w:t>
            </w:r>
            <w:r w:rsidRPr="00690231">
              <w:rPr>
                <w:rFonts w:hint="eastAsia"/>
                <w:kern w:val="2"/>
                <w:szCs w:val="22"/>
              </w:rPr>
              <w:t>&gt;</w:t>
            </w:r>
            <w:r w:rsidRPr="00690231">
              <w:rPr>
                <w:kern w:val="2"/>
                <w:szCs w:val="22"/>
              </w:rPr>
              <w:t>,&lt;D</w:t>
            </w:r>
            <w:r w:rsidRPr="00690231">
              <w:rPr>
                <w:kern w:val="2"/>
                <w:szCs w:val="22"/>
                <w:vertAlign w:val="subscript"/>
              </w:rPr>
              <w:t>1</w:t>
            </w:r>
            <w:r w:rsidRPr="00690231">
              <w:rPr>
                <w:kern w:val="2"/>
                <w:szCs w:val="22"/>
              </w:rPr>
              <w:t>,E</w:t>
            </w:r>
            <w:r w:rsidRPr="00690231">
              <w:rPr>
                <w:kern w:val="2"/>
                <w:szCs w:val="22"/>
                <w:vertAlign w:val="subscript"/>
              </w:rPr>
              <w:t>1</w:t>
            </w:r>
            <w:r w:rsidRPr="00690231">
              <w:rPr>
                <w:kern w:val="2"/>
                <w:szCs w:val="22"/>
              </w:rPr>
              <w:t>&gt;…&lt;F</w:t>
            </w:r>
            <w:r w:rsidRPr="00690231">
              <w:rPr>
                <w:kern w:val="2"/>
                <w:szCs w:val="22"/>
                <w:vertAlign w:val="subscript"/>
              </w:rPr>
              <w:t>1</w:t>
            </w:r>
            <w:r w:rsidRPr="00690231">
              <w:rPr>
                <w:kern w:val="2"/>
                <w:szCs w:val="22"/>
              </w:rPr>
              <w:t>,G</w:t>
            </w:r>
            <w:r w:rsidRPr="00690231">
              <w:rPr>
                <w:kern w:val="2"/>
                <w:szCs w:val="22"/>
                <w:vertAlign w:val="subscript"/>
              </w:rPr>
              <w:t>1</w:t>
            </w:r>
            <w:r w:rsidRPr="00690231">
              <w:rPr>
                <w:kern w:val="2"/>
                <w:szCs w:val="22"/>
              </w:rPr>
              <w:t xml:space="preserve">&gt;&gt;&gt;, </w:t>
            </w:r>
            <w:r w:rsidRPr="00690231">
              <w:rPr>
                <w:rFonts w:hint="eastAsia"/>
                <w:kern w:val="2"/>
                <w:szCs w:val="22"/>
              </w:rPr>
              <w:t>&lt;A</w:t>
            </w:r>
            <w:r w:rsidRPr="00690231">
              <w:rPr>
                <w:kern w:val="2"/>
                <w:szCs w:val="22"/>
                <w:vertAlign w:val="subscript"/>
              </w:rPr>
              <w:t>2</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2</w:t>
            </w:r>
            <w:r w:rsidRPr="00690231">
              <w:rPr>
                <w:rFonts w:hint="eastAsia"/>
                <w:kern w:val="2"/>
                <w:szCs w:val="22"/>
              </w:rPr>
              <w:t>,C</w:t>
            </w:r>
            <w:r w:rsidRPr="00690231">
              <w:rPr>
                <w:kern w:val="2"/>
                <w:szCs w:val="22"/>
                <w:vertAlign w:val="subscript"/>
              </w:rPr>
              <w:t>2</w:t>
            </w:r>
            <w:r w:rsidRPr="00690231">
              <w:rPr>
                <w:rFonts w:hint="eastAsia"/>
                <w:kern w:val="2"/>
                <w:szCs w:val="22"/>
              </w:rPr>
              <w:t>&gt;</w:t>
            </w:r>
            <w:r w:rsidRPr="00690231">
              <w:rPr>
                <w:kern w:val="2"/>
                <w:szCs w:val="22"/>
              </w:rPr>
              <w:t>,&lt;D</w:t>
            </w:r>
            <w:r w:rsidRPr="00690231">
              <w:rPr>
                <w:kern w:val="2"/>
                <w:szCs w:val="22"/>
                <w:vertAlign w:val="subscript"/>
              </w:rPr>
              <w:t>2</w:t>
            </w:r>
            <w:r w:rsidRPr="00690231">
              <w:rPr>
                <w:kern w:val="2"/>
                <w:szCs w:val="22"/>
              </w:rPr>
              <w:t>,E</w:t>
            </w:r>
            <w:r w:rsidRPr="00690231">
              <w:rPr>
                <w:kern w:val="2"/>
                <w:szCs w:val="22"/>
                <w:vertAlign w:val="subscript"/>
              </w:rPr>
              <w:t>2</w:t>
            </w:r>
            <w:r w:rsidRPr="00690231">
              <w:rPr>
                <w:kern w:val="2"/>
                <w:szCs w:val="22"/>
              </w:rPr>
              <w:t>&gt;…&lt;F</w:t>
            </w:r>
            <w:r w:rsidRPr="00690231">
              <w:rPr>
                <w:kern w:val="2"/>
                <w:szCs w:val="22"/>
                <w:vertAlign w:val="subscript"/>
              </w:rPr>
              <w:t>2</w:t>
            </w:r>
            <w:r w:rsidRPr="00690231">
              <w:rPr>
                <w:kern w:val="2"/>
                <w:szCs w:val="22"/>
              </w:rPr>
              <w:t>,G</w:t>
            </w:r>
            <w:r w:rsidRPr="00690231">
              <w:rPr>
                <w:kern w:val="2"/>
                <w:szCs w:val="22"/>
                <w:vertAlign w:val="subscript"/>
              </w:rPr>
              <w:t>2</w:t>
            </w:r>
            <w:r w:rsidRPr="00690231">
              <w:rPr>
                <w:kern w:val="2"/>
                <w:szCs w:val="22"/>
              </w:rPr>
              <w:t>&gt;&gt;&gt;,…</w:t>
            </w:r>
            <w:r w:rsidRPr="00690231">
              <w:rPr>
                <w:rFonts w:hint="eastAsia"/>
                <w:kern w:val="2"/>
                <w:szCs w:val="22"/>
              </w:rPr>
              <w:t>&lt;A</w:t>
            </w:r>
            <w:r w:rsidRPr="00690231">
              <w:rPr>
                <w:kern w:val="2"/>
                <w:szCs w:val="22"/>
                <w:vertAlign w:val="subscript"/>
              </w:rPr>
              <w:t>n</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n</w:t>
            </w:r>
            <w:r w:rsidRPr="00690231">
              <w:rPr>
                <w:rFonts w:hint="eastAsia"/>
                <w:kern w:val="2"/>
                <w:szCs w:val="22"/>
              </w:rPr>
              <w:t>,C</w:t>
            </w:r>
            <w:r w:rsidRPr="00690231">
              <w:rPr>
                <w:kern w:val="2"/>
                <w:szCs w:val="22"/>
                <w:vertAlign w:val="subscript"/>
              </w:rPr>
              <w:t>n</w:t>
            </w:r>
            <w:r w:rsidRPr="00690231">
              <w:rPr>
                <w:rFonts w:hint="eastAsia"/>
                <w:kern w:val="2"/>
                <w:szCs w:val="22"/>
              </w:rPr>
              <w:t>&gt;</w:t>
            </w:r>
            <w:r w:rsidRPr="00690231">
              <w:rPr>
                <w:kern w:val="2"/>
                <w:szCs w:val="22"/>
              </w:rPr>
              <w:t>,&lt;D</w:t>
            </w:r>
            <w:r w:rsidRPr="00690231">
              <w:rPr>
                <w:kern w:val="2"/>
                <w:szCs w:val="22"/>
                <w:vertAlign w:val="subscript"/>
              </w:rPr>
              <w:t>n</w:t>
            </w:r>
            <w:r w:rsidRPr="00690231">
              <w:rPr>
                <w:kern w:val="2"/>
                <w:szCs w:val="22"/>
              </w:rPr>
              <w:t>,E</w:t>
            </w:r>
            <w:r w:rsidRPr="00690231">
              <w:rPr>
                <w:kern w:val="2"/>
                <w:szCs w:val="22"/>
                <w:vertAlign w:val="subscript"/>
              </w:rPr>
              <w:t>n</w:t>
            </w:r>
            <w:r w:rsidRPr="00690231">
              <w:rPr>
                <w:kern w:val="2"/>
                <w:szCs w:val="22"/>
              </w:rPr>
              <w:t>&gt;…&lt;F</w:t>
            </w:r>
            <w:r w:rsidRPr="00690231">
              <w:rPr>
                <w:kern w:val="2"/>
                <w:szCs w:val="22"/>
                <w:vertAlign w:val="subscript"/>
              </w:rPr>
              <w:t>n</w:t>
            </w:r>
            <w:r w:rsidRPr="00690231">
              <w:rPr>
                <w:kern w:val="2"/>
                <w:szCs w:val="22"/>
              </w:rPr>
              <w:t>,G</w:t>
            </w:r>
            <w:r w:rsidRPr="00690231">
              <w:rPr>
                <w:kern w:val="2"/>
                <w:szCs w:val="22"/>
                <w:vertAlign w:val="subscript"/>
              </w:rPr>
              <w:t>n</w:t>
            </w:r>
            <w:r w:rsidRPr="00690231">
              <w:rPr>
                <w:kern w:val="2"/>
                <w:szCs w:val="22"/>
              </w:rPr>
              <w:t>&gt;&gt;&gt;</w:t>
            </w:r>
          </w:p>
        </w:tc>
      </w:tr>
      <w:tr w:rsidR="007D5080" w14:paraId="368B8484" w14:textId="77777777" w:rsidTr="00690231">
        <w:tc>
          <w:tcPr>
            <w:tcW w:w="8522" w:type="dxa"/>
            <w:shd w:val="clear" w:color="auto" w:fill="auto"/>
          </w:tcPr>
          <w:p w14:paraId="406C29FC" w14:textId="7565D44C" w:rsidR="007D5080" w:rsidRPr="00690231" w:rsidRDefault="00E02F40" w:rsidP="00690231">
            <w:pPr>
              <w:pStyle w:val="aa"/>
              <w:numPr>
                <w:ilvl w:val="0"/>
                <w:numId w:val="16"/>
              </w:numPr>
              <w:ind w:firstLineChars="0"/>
              <w:rPr>
                <w:kern w:val="2"/>
                <w:szCs w:val="22"/>
              </w:rPr>
            </w:pPr>
            <w:r w:rsidRPr="00690231">
              <w:rPr>
                <w:kern w:val="2"/>
                <w:szCs w:val="22"/>
              </w:rPr>
              <w:t xml:space="preserve">For Each </w:t>
            </w:r>
            <w:r w:rsidRPr="00690231">
              <w:rPr>
                <w:rFonts w:hint="eastAsia"/>
                <w:kern w:val="2"/>
                <w:szCs w:val="22"/>
              </w:rPr>
              <w:t>&lt;A</w:t>
            </w:r>
            <w:r w:rsidRPr="00690231">
              <w:rPr>
                <w:kern w:val="2"/>
                <w:szCs w:val="22"/>
                <w:vertAlign w:val="subscript"/>
              </w:rPr>
              <w:t>i</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i</w:t>
            </w:r>
            <w:r w:rsidRPr="00690231">
              <w:rPr>
                <w:rFonts w:hint="eastAsia"/>
                <w:kern w:val="2"/>
                <w:szCs w:val="22"/>
              </w:rPr>
              <w:t>,C</w:t>
            </w:r>
            <w:r w:rsidRPr="00690231">
              <w:rPr>
                <w:kern w:val="2"/>
                <w:szCs w:val="22"/>
                <w:vertAlign w:val="subscript"/>
              </w:rPr>
              <w:t>i</w:t>
            </w:r>
            <w:r w:rsidRPr="00690231">
              <w:rPr>
                <w:rFonts w:hint="eastAsia"/>
                <w:kern w:val="2"/>
                <w:szCs w:val="22"/>
              </w:rPr>
              <w:t>&gt;</w:t>
            </w:r>
            <w:r w:rsidRPr="00690231">
              <w:rPr>
                <w:kern w:val="2"/>
                <w:szCs w:val="22"/>
              </w:rPr>
              <w:t>,&lt;D</w:t>
            </w:r>
            <w:r w:rsidRPr="00690231">
              <w:rPr>
                <w:kern w:val="2"/>
                <w:szCs w:val="22"/>
                <w:vertAlign w:val="subscript"/>
              </w:rPr>
              <w:t>i</w:t>
            </w:r>
            <w:r w:rsidRPr="00690231">
              <w:rPr>
                <w:kern w:val="2"/>
                <w:szCs w:val="22"/>
              </w:rPr>
              <w:t>,E</w:t>
            </w:r>
            <w:r w:rsidRPr="00690231">
              <w:rPr>
                <w:kern w:val="2"/>
                <w:szCs w:val="22"/>
                <w:vertAlign w:val="subscript"/>
              </w:rPr>
              <w:t>i</w:t>
            </w:r>
            <w:r w:rsidRPr="00690231">
              <w:rPr>
                <w:kern w:val="2"/>
                <w:szCs w:val="22"/>
              </w:rPr>
              <w:t>&gt;…&lt;F</w:t>
            </w:r>
            <w:r w:rsidRPr="00690231">
              <w:rPr>
                <w:kern w:val="2"/>
                <w:szCs w:val="22"/>
                <w:vertAlign w:val="subscript"/>
              </w:rPr>
              <w:t>i</w:t>
            </w:r>
            <w:r w:rsidRPr="00690231">
              <w:rPr>
                <w:kern w:val="2"/>
                <w:szCs w:val="22"/>
              </w:rPr>
              <w:t>,G</w:t>
            </w:r>
            <w:r w:rsidRPr="00690231">
              <w:rPr>
                <w:kern w:val="2"/>
                <w:szCs w:val="22"/>
                <w:vertAlign w:val="subscript"/>
              </w:rPr>
              <w:t>i</w:t>
            </w:r>
            <w:r w:rsidRPr="00690231">
              <w:rPr>
                <w:kern w:val="2"/>
                <w:szCs w:val="22"/>
              </w:rPr>
              <w:t>&gt;&gt;&gt;</w:t>
            </w:r>
          </w:p>
          <w:p w14:paraId="4A398A79" w14:textId="28C6B4F3" w:rsidR="00E02F40" w:rsidRPr="00690231" w:rsidRDefault="00E02F40" w:rsidP="00690231">
            <w:pPr>
              <w:pStyle w:val="aa"/>
              <w:numPr>
                <w:ilvl w:val="0"/>
                <w:numId w:val="16"/>
              </w:numPr>
              <w:ind w:firstLineChars="0"/>
              <w:rPr>
                <w:kern w:val="2"/>
                <w:szCs w:val="22"/>
              </w:rPr>
            </w:pPr>
            <w:r w:rsidRPr="00690231">
              <w:rPr>
                <w:kern w:val="2"/>
                <w:szCs w:val="22"/>
              </w:rPr>
              <w:t xml:space="preserve">    </w:t>
            </w:r>
            <w:r w:rsidRPr="00690231">
              <w:rPr>
                <w:rFonts w:hint="eastAsia"/>
                <w:kern w:val="2"/>
                <w:szCs w:val="22"/>
              </w:rPr>
              <w:t>构建</w:t>
            </w:r>
            <w:r w:rsidRPr="00690231">
              <w:rPr>
                <w:kern w:val="2"/>
                <w:szCs w:val="22"/>
              </w:rPr>
              <w:t>三角形除当前顶点</w:t>
            </w:r>
            <w:r w:rsidRPr="00690231">
              <w:rPr>
                <w:kern w:val="2"/>
                <w:szCs w:val="22"/>
              </w:rPr>
              <w:t>A</w:t>
            </w:r>
            <w:r w:rsidRPr="00690231">
              <w:rPr>
                <w:kern w:val="2"/>
                <w:szCs w:val="22"/>
                <w:vertAlign w:val="subscript"/>
              </w:rPr>
              <w:t>i</w:t>
            </w:r>
            <w:r w:rsidRPr="00690231">
              <w:rPr>
                <w:rFonts w:hint="eastAsia"/>
                <w:kern w:val="2"/>
                <w:szCs w:val="22"/>
              </w:rPr>
              <w:t>之外</w:t>
            </w:r>
            <w:r w:rsidRPr="00690231">
              <w:rPr>
                <w:kern w:val="2"/>
                <w:szCs w:val="22"/>
              </w:rPr>
              <w:t>第三条</w:t>
            </w:r>
            <w:r w:rsidRPr="00690231">
              <w:rPr>
                <w:rFonts w:hint="eastAsia"/>
                <w:kern w:val="2"/>
                <w:szCs w:val="22"/>
              </w:rPr>
              <w:t>边</w:t>
            </w:r>
            <w:r w:rsidRPr="00690231">
              <w:rPr>
                <w:rFonts w:hint="eastAsia"/>
                <w:kern w:val="2"/>
                <w:szCs w:val="22"/>
              </w:rPr>
              <w:t>&lt;B</w:t>
            </w:r>
            <w:r w:rsidRPr="00690231">
              <w:rPr>
                <w:kern w:val="2"/>
                <w:szCs w:val="22"/>
                <w:vertAlign w:val="subscript"/>
              </w:rPr>
              <w:t>i</w:t>
            </w:r>
            <w:r w:rsidRPr="00690231">
              <w:rPr>
                <w:rFonts w:hint="eastAsia"/>
                <w:kern w:val="2"/>
                <w:szCs w:val="22"/>
              </w:rPr>
              <w:t>,C</w:t>
            </w:r>
            <w:r w:rsidRPr="00690231">
              <w:rPr>
                <w:kern w:val="2"/>
                <w:szCs w:val="22"/>
                <w:vertAlign w:val="subscript"/>
              </w:rPr>
              <w:t>i</w:t>
            </w:r>
            <w:r w:rsidRPr="00690231">
              <w:rPr>
                <w:rFonts w:hint="eastAsia"/>
                <w:kern w:val="2"/>
                <w:szCs w:val="22"/>
              </w:rPr>
              <w:t>&gt;</w:t>
            </w:r>
            <w:r w:rsidRPr="00690231">
              <w:rPr>
                <w:kern w:val="2"/>
                <w:szCs w:val="22"/>
              </w:rPr>
              <w:t>,&lt;D</w:t>
            </w:r>
            <w:r w:rsidRPr="00690231">
              <w:rPr>
                <w:kern w:val="2"/>
                <w:szCs w:val="22"/>
                <w:vertAlign w:val="subscript"/>
              </w:rPr>
              <w:t>i</w:t>
            </w:r>
            <w:r w:rsidRPr="00690231">
              <w:rPr>
                <w:kern w:val="2"/>
                <w:szCs w:val="22"/>
              </w:rPr>
              <w:t>,E</w:t>
            </w:r>
            <w:r w:rsidRPr="00690231">
              <w:rPr>
                <w:kern w:val="2"/>
                <w:szCs w:val="22"/>
                <w:vertAlign w:val="subscript"/>
              </w:rPr>
              <w:t>i</w:t>
            </w:r>
            <w:r w:rsidRPr="00690231">
              <w:rPr>
                <w:kern w:val="2"/>
                <w:szCs w:val="22"/>
              </w:rPr>
              <w:t>&gt;…&lt;F</w:t>
            </w:r>
            <w:r w:rsidRPr="00690231">
              <w:rPr>
                <w:kern w:val="2"/>
                <w:szCs w:val="22"/>
                <w:vertAlign w:val="subscript"/>
              </w:rPr>
              <w:t>i</w:t>
            </w:r>
            <w:r w:rsidRPr="00690231">
              <w:rPr>
                <w:kern w:val="2"/>
                <w:szCs w:val="22"/>
              </w:rPr>
              <w:t>,G</w:t>
            </w:r>
            <w:r w:rsidRPr="00690231">
              <w:rPr>
                <w:kern w:val="2"/>
                <w:szCs w:val="22"/>
                <w:vertAlign w:val="subscript"/>
              </w:rPr>
              <w:t>i</w:t>
            </w:r>
            <w:r w:rsidRPr="00690231">
              <w:rPr>
                <w:kern w:val="2"/>
                <w:szCs w:val="22"/>
              </w:rPr>
              <w:t>&gt;</w:t>
            </w:r>
            <w:r w:rsidRPr="00690231">
              <w:rPr>
                <w:kern w:val="2"/>
                <w:szCs w:val="22"/>
              </w:rPr>
              <w:t>构成的邻接表</w:t>
            </w:r>
            <w:r w:rsidRPr="00690231">
              <w:rPr>
                <w:rFonts w:hint="eastAsia"/>
                <w:kern w:val="2"/>
                <w:szCs w:val="22"/>
              </w:rPr>
              <w:t>Graph</w:t>
            </w:r>
            <w:r w:rsidRPr="00690231">
              <w:rPr>
                <w:rFonts w:hint="eastAsia"/>
                <w:kern w:val="2"/>
                <w:szCs w:val="22"/>
                <w:vertAlign w:val="subscript"/>
              </w:rPr>
              <w:t>i</w:t>
            </w:r>
            <w:r w:rsidRPr="00690231">
              <w:rPr>
                <w:kern w:val="2"/>
                <w:szCs w:val="22"/>
              </w:rPr>
              <w:t>(V</w:t>
            </w:r>
            <w:r w:rsidRPr="00690231">
              <w:rPr>
                <w:kern w:val="2"/>
                <w:szCs w:val="22"/>
                <w:vertAlign w:val="subscript"/>
              </w:rPr>
              <w:t>i</w:t>
            </w:r>
            <w:r w:rsidRPr="00690231">
              <w:rPr>
                <w:kern w:val="2"/>
                <w:szCs w:val="22"/>
              </w:rPr>
              <w:t>,E</w:t>
            </w:r>
            <w:r w:rsidRPr="00690231">
              <w:rPr>
                <w:kern w:val="2"/>
                <w:szCs w:val="22"/>
                <w:vertAlign w:val="subscript"/>
              </w:rPr>
              <w:t>i</w:t>
            </w:r>
            <w:r w:rsidRPr="00690231">
              <w:rPr>
                <w:kern w:val="2"/>
                <w:szCs w:val="22"/>
              </w:rPr>
              <w:t>)</w:t>
            </w:r>
          </w:p>
          <w:p w14:paraId="257A2354" w14:textId="77777777" w:rsidR="00E02F40" w:rsidRPr="00690231" w:rsidRDefault="00E02F40" w:rsidP="00690231">
            <w:pPr>
              <w:pStyle w:val="aa"/>
              <w:numPr>
                <w:ilvl w:val="0"/>
                <w:numId w:val="16"/>
              </w:numPr>
              <w:ind w:firstLineChars="0"/>
              <w:rPr>
                <w:kern w:val="2"/>
                <w:szCs w:val="22"/>
              </w:rPr>
            </w:pPr>
            <w:r w:rsidRPr="00690231">
              <w:rPr>
                <w:rFonts w:hint="eastAsia"/>
                <w:kern w:val="2"/>
                <w:szCs w:val="22"/>
              </w:rPr>
              <w:t xml:space="preserve">    Result</w:t>
            </w:r>
            <w:r w:rsidRPr="00690231">
              <w:rPr>
                <w:kern w:val="2"/>
                <w:szCs w:val="22"/>
              </w:rPr>
              <w:t xml:space="preserve"> </w:t>
            </w:r>
            <w:r w:rsidRPr="00690231">
              <w:rPr>
                <w:kern w:val="2"/>
                <w:szCs w:val="22"/>
              </w:rPr>
              <w:sym w:font="Wingdings" w:char="F0DF"/>
            </w:r>
            <w:r w:rsidRPr="00690231">
              <w:rPr>
                <w:rFonts w:hint="eastAsia"/>
                <w:kern w:val="2"/>
                <w:szCs w:val="22"/>
              </w:rPr>
              <w:t xml:space="preserve"> </w:t>
            </w:r>
            <w:r w:rsidRPr="00690231">
              <w:rPr>
                <w:kern w:val="2"/>
                <w:position w:val="-12"/>
                <w:szCs w:val="22"/>
              </w:rPr>
              <w:object w:dxaOrig="1320" w:dyaOrig="360" w14:anchorId="41FEC00D">
                <v:shape id="_x0000_i1253" type="#_x0000_t75" style="width:66pt;height:18pt" o:ole="">
                  <v:imagedata r:id="rId438" o:title=""/>
                </v:shape>
                <o:OLEObject Type="Embed" ProgID="Equation.DSMT4" ShapeID="_x0000_i1253" DrawAspect="Content" ObjectID="_1483988151" r:id="rId439"/>
              </w:object>
            </w:r>
          </w:p>
          <w:p w14:paraId="75F8CC18" w14:textId="77777777" w:rsidR="00E02F40" w:rsidRPr="00690231" w:rsidRDefault="00E02F40" w:rsidP="00690231">
            <w:pPr>
              <w:pStyle w:val="aa"/>
              <w:numPr>
                <w:ilvl w:val="0"/>
                <w:numId w:val="16"/>
              </w:numPr>
              <w:ind w:firstLineChars="0"/>
              <w:rPr>
                <w:kern w:val="2"/>
                <w:szCs w:val="22"/>
              </w:rPr>
            </w:pPr>
            <w:r w:rsidRPr="00690231">
              <w:rPr>
                <w:kern w:val="2"/>
                <w:szCs w:val="22"/>
              </w:rPr>
              <w:t xml:space="preserve">    </w:t>
            </w:r>
            <w:r w:rsidR="0005372A" w:rsidRPr="00690231">
              <w:rPr>
                <w:kern w:val="2"/>
                <w:szCs w:val="22"/>
              </w:rPr>
              <w:t xml:space="preserve">For </w:t>
            </w:r>
            <w:r w:rsidR="0005372A" w:rsidRPr="00690231">
              <w:rPr>
                <w:kern w:val="2"/>
                <w:position w:val="-12"/>
                <w:szCs w:val="22"/>
              </w:rPr>
              <w:object w:dxaOrig="620" w:dyaOrig="360" w14:anchorId="74D2131B">
                <v:shape id="_x0000_i1254" type="#_x0000_t75" style="width:31.5pt;height:18pt" o:ole="">
                  <v:imagedata r:id="rId440" o:title=""/>
                </v:shape>
                <o:OLEObject Type="Embed" ProgID="Equation.DSMT4" ShapeID="_x0000_i1254" DrawAspect="Content" ObjectID="_1483988152" r:id="rId441"/>
              </w:object>
            </w:r>
          </w:p>
          <w:p w14:paraId="79B98EB8" w14:textId="77777777" w:rsidR="0005372A" w:rsidRPr="00690231" w:rsidRDefault="0005372A" w:rsidP="00690231">
            <w:pPr>
              <w:pStyle w:val="aa"/>
              <w:numPr>
                <w:ilvl w:val="0"/>
                <w:numId w:val="16"/>
              </w:numPr>
              <w:ind w:firstLineChars="0"/>
              <w:rPr>
                <w:kern w:val="2"/>
                <w:szCs w:val="22"/>
              </w:rPr>
            </w:pPr>
            <w:r w:rsidRPr="00690231">
              <w:rPr>
                <w:kern w:val="2"/>
                <w:szCs w:val="22"/>
              </w:rPr>
              <w:t xml:space="preserve">        If </w:t>
            </w:r>
            <w:r w:rsidRPr="00690231">
              <w:rPr>
                <w:kern w:val="2"/>
                <w:position w:val="-6"/>
                <w:szCs w:val="22"/>
              </w:rPr>
              <w:object w:dxaOrig="200" w:dyaOrig="220" w14:anchorId="71E05060">
                <v:shape id="_x0000_i1255" type="#_x0000_t75" style="width:10.5pt;height:10.5pt" o:ole="">
                  <v:imagedata r:id="rId442" o:title=""/>
                </v:shape>
                <o:OLEObject Type="Embed" ProgID="Equation.DSMT4" ShapeID="_x0000_i1255" DrawAspect="Content" ObjectID="_1483988153" r:id="rId443"/>
              </w:object>
            </w:r>
            <w:r w:rsidRPr="00690231">
              <w:rPr>
                <w:kern w:val="2"/>
                <w:szCs w:val="22"/>
              </w:rPr>
              <w:t>&gt;</w:t>
            </w:r>
            <w:r w:rsidRPr="00690231">
              <w:rPr>
                <w:rFonts w:hint="eastAsia"/>
                <w:kern w:val="2"/>
                <w:szCs w:val="22"/>
              </w:rPr>
              <w:t xml:space="preserve"> A</w:t>
            </w:r>
            <w:r w:rsidRPr="00690231">
              <w:rPr>
                <w:kern w:val="2"/>
                <w:szCs w:val="22"/>
                <w:vertAlign w:val="subscript"/>
              </w:rPr>
              <w:t>i</w:t>
            </w:r>
          </w:p>
          <w:p w14:paraId="505C0753" w14:textId="77777777" w:rsidR="0005372A" w:rsidRPr="00690231" w:rsidRDefault="0005372A" w:rsidP="00690231">
            <w:pPr>
              <w:pStyle w:val="aa"/>
              <w:numPr>
                <w:ilvl w:val="0"/>
                <w:numId w:val="16"/>
              </w:numPr>
              <w:ind w:firstLineChars="0"/>
              <w:rPr>
                <w:kern w:val="2"/>
                <w:szCs w:val="22"/>
              </w:rPr>
            </w:pPr>
            <w:r w:rsidRPr="00690231">
              <w:rPr>
                <w:kern w:val="2"/>
                <w:szCs w:val="22"/>
                <w:vertAlign w:val="subscript"/>
              </w:rPr>
              <w:t xml:space="preserve">            </w:t>
            </w:r>
            <w:r w:rsidRPr="00690231">
              <w:rPr>
                <w:kern w:val="2"/>
                <w:szCs w:val="22"/>
              </w:rPr>
              <w:t xml:space="preserve">    Candidate</w:t>
            </w:r>
            <w:r w:rsidRPr="00690231">
              <w:rPr>
                <w:kern w:val="2"/>
                <w:szCs w:val="22"/>
              </w:rPr>
              <w:sym w:font="Wingdings" w:char="F0DF"/>
            </w:r>
            <w:r w:rsidRPr="00690231">
              <w:rPr>
                <w:kern w:val="2"/>
                <w:position w:val="-10"/>
                <w:szCs w:val="22"/>
              </w:rPr>
              <w:object w:dxaOrig="1600" w:dyaOrig="320" w14:anchorId="02A90674">
                <v:shape id="_x0000_i1256" type="#_x0000_t75" style="width:80.25pt;height:15.75pt" o:ole="">
                  <v:imagedata r:id="rId444" o:title=""/>
                </v:shape>
                <o:OLEObject Type="Embed" ProgID="Equation.DSMT4" ShapeID="_x0000_i1256" DrawAspect="Content" ObjectID="_1483988154" r:id="rId445"/>
              </w:object>
            </w:r>
          </w:p>
          <w:p w14:paraId="7591CCAC" w14:textId="17B2EE01" w:rsidR="0005372A" w:rsidRPr="00690231" w:rsidRDefault="0005372A" w:rsidP="00690231">
            <w:pPr>
              <w:pStyle w:val="aa"/>
              <w:numPr>
                <w:ilvl w:val="0"/>
                <w:numId w:val="16"/>
              </w:numPr>
              <w:ind w:firstLineChars="0"/>
              <w:rPr>
                <w:kern w:val="2"/>
                <w:szCs w:val="22"/>
              </w:rPr>
            </w:pPr>
            <w:r w:rsidRPr="00690231">
              <w:rPr>
                <w:kern w:val="2"/>
                <w:szCs w:val="22"/>
              </w:rPr>
              <w:t xml:space="preserve">        Else</w:t>
            </w:r>
          </w:p>
          <w:p w14:paraId="08423BBC" w14:textId="77777777" w:rsidR="0005372A" w:rsidRPr="00690231" w:rsidRDefault="0005372A" w:rsidP="00690231">
            <w:pPr>
              <w:pStyle w:val="aa"/>
              <w:numPr>
                <w:ilvl w:val="0"/>
                <w:numId w:val="16"/>
              </w:numPr>
              <w:ind w:firstLineChars="0"/>
              <w:rPr>
                <w:kern w:val="2"/>
                <w:szCs w:val="22"/>
              </w:rPr>
            </w:pPr>
            <w:r w:rsidRPr="00690231">
              <w:rPr>
                <w:kern w:val="2"/>
                <w:szCs w:val="22"/>
              </w:rPr>
              <w:t xml:space="preserve">            Not</w:t>
            </w:r>
            <w:r w:rsidRPr="00690231">
              <w:rPr>
                <w:kern w:val="2"/>
                <w:szCs w:val="22"/>
              </w:rPr>
              <w:sym w:font="Wingdings" w:char="F0DF"/>
            </w:r>
            <w:r w:rsidRPr="00690231">
              <w:rPr>
                <w:kern w:val="2"/>
                <w:position w:val="-10"/>
                <w:szCs w:val="22"/>
              </w:rPr>
              <w:object w:dxaOrig="980" w:dyaOrig="320" w14:anchorId="00FDD9CE">
                <v:shape id="_x0000_i1257" type="#_x0000_t75" style="width:48.75pt;height:15.75pt" o:ole="">
                  <v:imagedata r:id="rId446" o:title=""/>
                </v:shape>
                <o:OLEObject Type="Embed" ProgID="Equation.DSMT4" ShapeID="_x0000_i1257" DrawAspect="Content" ObjectID="_1483988155" r:id="rId447"/>
              </w:object>
            </w:r>
          </w:p>
          <w:p w14:paraId="1E477621" w14:textId="35F32842" w:rsidR="0005372A" w:rsidRPr="00690231" w:rsidRDefault="0005372A" w:rsidP="00690231">
            <w:pPr>
              <w:pStyle w:val="aa"/>
              <w:numPr>
                <w:ilvl w:val="0"/>
                <w:numId w:val="16"/>
              </w:numPr>
              <w:ind w:firstLineChars="0"/>
              <w:rPr>
                <w:kern w:val="2"/>
                <w:szCs w:val="22"/>
              </w:rPr>
            </w:pPr>
            <w:r w:rsidRPr="00690231">
              <w:rPr>
                <w:kern w:val="2"/>
                <w:szCs w:val="22"/>
              </w:rPr>
              <w:t xml:space="preserve">    EnumeAllMaximalClique</w:t>
            </w:r>
            <w:r w:rsidR="0040514B" w:rsidRPr="00690231">
              <w:rPr>
                <w:rFonts w:hint="eastAsia"/>
                <w:kern w:val="2"/>
                <w:szCs w:val="22"/>
              </w:rPr>
              <w:t>(</w:t>
            </w:r>
            <w:r w:rsidR="0040514B" w:rsidRPr="00690231">
              <w:rPr>
                <w:kern w:val="2"/>
                <w:szCs w:val="22"/>
              </w:rPr>
              <w:t>Candidate, Result, Not</w:t>
            </w:r>
            <w:r w:rsidR="0040514B" w:rsidRPr="00690231">
              <w:rPr>
                <w:rFonts w:hint="eastAsia"/>
                <w:kern w:val="2"/>
                <w:szCs w:val="22"/>
              </w:rPr>
              <w:t>)</w:t>
            </w:r>
          </w:p>
        </w:tc>
      </w:tr>
    </w:tbl>
    <w:p w14:paraId="4555A4C1" w14:textId="6F52C1EF" w:rsidR="007D5080" w:rsidRPr="007D5080" w:rsidRDefault="00EB6C31" w:rsidP="007D5080">
      <w:pPr>
        <w:pStyle w:val="aa"/>
        <w:ind w:firstLineChars="0" w:firstLine="0"/>
      </w:pPr>
      <w:r>
        <w:tab/>
      </w:r>
      <w:r>
        <w:tab/>
      </w:r>
      <w:r w:rsidR="00EE127F">
        <w:rPr>
          <w:rFonts w:hint="eastAsia"/>
        </w:rPr>
        <w:t>类似</w:t>
      </w:r>
      <w:r w:rsidR="00EE127F">
        <w:t>于</w:t>
      </w:r>
      <w:r w:rsidR="00EE127F">
        <w:rPr>
          <w:rFonts w:hint="eastAsia"/>
        </w:rPr>
        <w:t>3.1.2</w:t>
      </w:r>
      <w:r w:rsidR="00EE127F">
        <w:rPr>
          <w:rFonts w:hint="eastAsia"/>
        </w:rPr>
        <w:t>节</w:t>
      </w:r>
      <w:r w:rsidR="00EE127F">
        <w:t>中关于</w:t>
      </w:r>
      <w:r w:rsidR="00EE127F">
        <w:t>Binary</w:t>
      </w:r>
      <w:r w:rsidR="00EE127F">
        <w:t>切分点选择的问题，</w:t>
      </w:r>
      <w:r w:rsidR="00B32921">
        <w:rPr>
          <w:rFonts w:hint="eastAsia"/>
        </w:rPr>
        <w:t>对于第一层</w:t>
      </w:r>
      <w:r w:rsidR="00B32921">
        <w:t>子树各个点的</w:t>
      </w:r>
      <w:r w:rsidR="00B32921">
        <w:rPr>
          <w:rFonts w:hint="eastAsia"/>
        </w:rPr>
        <w:t>全</w:t>
      </w:r>
      <w:r w:rsidR="00B32921">
        <w:t>序</w:t>
      </w:r>
      <w:r w:rsidR="00B32921">
        <w:rPr>
          <w:rFonts w:hint="eastAsia"/>
        </w:rPr>
        <w:t>可以</w:t>
      </w:r>
      <w:r w:rsidR="00B32921">
        <w:t>多种设计方式，</w:t>
      </w:r>
      <w:r w:rsidR="00B32921">
        <w:rPr>
          <w:rFonts w:hint="eastAsia"/>
        </w:rPr>
        <w:t>本文</w:t>
      </w:r>
      <w:r w:rsidR="00B32921">
        <w:t>选取最简便直接的点</w:t>
      </w:r>
      <w:r w:rsidR="00B32921">
        <w:t>ID</w:t>
      </w:r>
      <w:r w:rsidR="00B32921">
        <w:t>大小</w:t>
      </w:r>
      <w:r w:rsidR="00B32921">
        <w:rPr>
          <w:rFonts w:hint="eastAsia"/>
        </w:rPr>
        <w:t>。对应于</w:t>
      </w:r>
      <w:r w:rsidR="00B32921">
        <w:t>BK</w:t>
      </w:r>
      <w:r w:rsidR="00B32921">
        <w:t>和</w:t>
      </w:r>
      <w:r w:rsidR="00B32921">
        <w:t>Binary</w:t>
      </w:r>
      <w:r w:rsidR="00B32921">
        <w:t>的分裂点设计</w:t>
      </w:r>
      <w:r w:rsidR="00B32921">
        <w:rPr>
          <w:rFonts w:hint="eastAsia"/>
        </w:rPr>
        <w:t>思想</w:t>
      </w:r>
      <w:r w:rsidR="00B32921">
        <w:t>可以</w:t>
      </w:r>
      <w:r w:rsidR="00B32921">
        <w:rPr>
          <w:rFonts w:hint="eastAsia"/>
        </w:rPr>
        <w:t>有</w:t>
      </w:r>
      <w:r w:rsidR="00B32921">
        <w:t>各自的按点度数的全序。</w:t>
      </w:r>
      <w:r w:rsidR="00B32921">
        <w:rPr>
          <w:rFonts w:hint="eastAsia"/>
        </w:rPr>
        <w:t>按</w:t>
      </w:r>
      <w:r w:rsidR="00B32921">
        <w:t>BK</w:t>
      </w:r>
      <w:r w:rsidR="00B32921">
        <w:t>的设计</w:t>
      </w:r>
      <w:r w:rsidR="00B32921">
        <w:rPr>
          <w:rFonts w:hint="eastAsia"/>
        </w:rPr>
        <w:t>思路按照</w:t>
      </w:r>
      <w:r w:rsidR="00B32921">
        <w:t>先搜索度数大的点在搜索度数小的点，这样可以使得度数大的点更可能出现在度数小的点的</w:t>
      </w:r>
      <w:r w:rsidR="00B32921">
        <w:t>Not</w:t>
      </w:r>
      <w:r w:rsidR="00B32921">
        <w:t>集中</w:t>
      </w:r>
      <w:r w:rsidR="00B32921">
        <w:rPr>
          <w:rFonts w:hint="eastAsia"/>
        </w:rPr>
        <w:t>。</w:t>
      </w:r>
      <w:r w:rsidR="00B32921">
        <w:t>同时</w:t>
      </w:r>
      <w:r w:rsidR="00B32921">
        <w:rPr>
          <w:rFonts w:hint="eastAsia"/>
        </w:rPr>
        <w:t>，</w:t>
      </w:r>
      <w:r w:rsidR="00B32921">
        <w:t>度数大的</w:t>
      </w:r>
      <w:r w:rsidR="00B32921">
        <w:rPr>
          <w:rFonts w:hint="eastAsia"/>
        </w:rPr>
        <w:t>点期望</w:t>
      </w:r>
      <w:r w:rsidR="00B32921">
        <w:t>邻接的候选点</w:t>
      </w:r>
      <w:r w:rsidR="00B32921">
        <w:rPr>
          <w:rFonts w:hint="eastAsia"/>
        </w:rPr>
        <w:t>也会</w:t>
      </w:r>
      <w:r w:rsidR="00B32921">
        <w:t>更多，这样就可以使得</w:t>
      </w:r>
      <w:r w:rsidR="00B32921">
        <w:rPr>
          <w:rFonts w:hint="eastAsia"/>
        </w:rPr>
        <w:lastRenderedPageBreak/>
        <w:t>小</w:t>
      </w:r>
      <w:r w:rsidR="00B32921">
        <w:t>度数点</w:t>
      </w:r>
      <w:r w:rsidR="00B32921">
        <w:rPr>
          <w:rFonts w:hint="eastAsia"/>
        </w:rPr>
        <w:t>的</w:t>
      </w:r>
      <w:r w:rsidR="00B32921">
        <w:t>子图更容易达到</w:t>
      </w:r>
      <w:r w:rsidR="00B32921">
        <w:rPr>
          <w:rFonts w:hint="eastAsia"/>
        </w:rPr>
        <w:t>剪枝</w:t>
      </w:r>
      <w:r w:rsidR="00B32921">
        <w:t>条件</w:t>
      </w:r>
      <w:r w:rsidR="00B32921">
        <w:rPr>
          <w:rFonts w:hint="eastAsia"/>
        </w:rPr>
        <w:t>，</w:t>
      </w:r>
      <w:r w:rsidR="00B32921">
        <w:t>从而加快</w:t>
      </w:r>
      <w:r w:rsidR="00B32921">
        <w:rPr>
          <w:rFonts w:hint="eastAsia"/>
        </w:rPr>
        <w:t>搜索</w:t>
      </w:r>
      <w:r w:rsidR="00B32921">
        <w:t>速度。</w:t>
      </w:r>
      <w:r w:rsidR="00EE127F">
        <w:rPr>
          <w:rFonts w:hint="eastAsia"/>
        </w:rPr>
        <w:t>反之</w:t>
      </w:r>
      <w:r w:rsidR="00EE127F">
        <w:t>，</w:t>
      </w:r>
      <w:r w:rsidR="00EE127F">
        <w:rPr>
          <w:rFonts w:hint="eastAsia"/>
        </w:rPr>
        <w:t>按照</w:t>
      </w:r>
      <w:r w:rsidR="00EE127F">
        <w:t>Binary</w:t>
      </w:r>
      <w:r w:rsidR="00EE127F">
        <w:t>的设计思想</w:t>
      </w:r>
      <w:r w:rsidR="00EE127F">
        <w:rPr>
          <w:rFonts w:hint="eastAsia"/>
        </w:rPr>
        <w:t>应</w:t>
      </w:r>
      <w:r w:rsidR="00EE127F">
        <w:t>先搜索度数小的点从而减少各个</w:t>
      </w:r>
      <w:r w:rsidR="00EE127F">
        <w:t>Size-1</w:t>
      </w:r>
      <w:r w:rsidR="00EE127F">
        <w:t>子</w:t>
      </w:r>
      <w:r w:rsidR="00EE127F">
        <w:rPr>
          <w:rFonts w:hint="eastAsia"/>
        </w:rPr>
        <w:t>图</w:t>
      </w:r>
      <w:r w:rsidR="00EE127F">
        <w:t>的搜索树大小。这</w:t>
      </w:r>
      <w:r w:rsidR="00EE127F">
        <w:rPr>
          <w:rFonts w:hint="eastAsia"/>
        </w:rPr>
        <w:t>两种</w:t>
      </w:r>
      <w:r w:rsidR="00EE127F">
        <w:t>方式都要求预先处理输入数据，计算出各个点的度数大小，</w:t>
      </w:r>
      <w:r w:rsidR="00EE127F">
        <w:rPr>
          <w:rFonts w:hint="eastAsia"/>
        </w:rPr>
        <w:t>并且</w:t>
      </w:r>
      <w:r w:rsidR="00EE127F">
        <w:t>将结果在全局发布</w:t>
      </w:r>
      <w:r w:rsidR="00EE127F">
        <w:rPr>
          <w:rFonts w:hint="eastAsia"/>
        </w:rPr>
        <w:t>。这</w:t>
      </w:r>
      <w:r w:rsidR="00EE127F">
        <w:t>限制了算法的</w:t>
      </w:r>
      <w:r w:rsidR="00EE127F">
        <w:rPr>
          <w:rFonts w:hint="eastAsia"/>
        </w:rPr>
        <w:t>分布性和</w:t>
      </w:r>
      <w:r w:rsidR="00EE127F">
        <w:t>适用性，同时带来了</w:t>
      </w:r>
      <w:r w:rsidR="00EE127F">
        <w:rPr>
          <w:rFonts w:hint="eastAsia"/>
        </w:rPr>
        <w:t>额外数据</w:t>
      </w:r>
      <w:r w:rsidR="00EE127F">
        <w:t>处理代价</w:t>
      </w:r>
      <w:r w:rsidR="00EE127F">
        <w:rPr>
          <w:rFonts w:hint="eastAsia"/>
        </w:rPr>
        <w:t>。</w:t>
      </w:r>
      <w:r w:rsidR="00EE127F">
        <w:t>综合</w:t>
      </w:r>
      <w:r w:rsidR="00EE127F">
        <w:rPr>
          <w:rFonts w:hint="eastAsia"/>
        </w:rPr>
        <w:t>考量</w:t>
      </w:r>
      <w:r w:rsidR="00EE127F">
        <w:t>，本文最终选择简便的</w:t>
      </w:r>
      <w:r w:rsidR="00EE127F">
        <w:t>ID</w:t>
      </w:r>
      <w:r w:rsidR="00EE127F">
        <w:t>作为</w:t>
      </w:r>
      <w:r w:rsidR="00EE127F">
        <w:rPr>
          <w:rFonts w:hint="eastAsia"/>
        </w:rPr>
        <w:t>全</w:t>
      </w:r>
      <w:r w:rsidR="00EE127F">
        <w:t>序设计标准。</w:t>
      </w:r>
    </w:p>
    <w:p w14:paraId="0F1BBE4D" w14:textId="36383E93" w:rsidR="00A426DB" w:rsidRPr="00EB6C31" w:rsidRDefault="008871C5" w:rsidP="00EB6C31">
      <w:pPr>
        <w:pStyle w:val="aa"/>
      </w:pPr>
      <w:r>
        <w:rPr>
          <w:rFonts w:hint="eastAsia"/>
        </w:rPr>
        <w:t>初始</w:t>
      </w:r>
      <w:r>
        <w:t>任务分配完成以后，各个</w:t>
      </w:r>
      <w:r>
        <w:t>Reduce</w:t>
      </w:r>
      <w:r>
        <w:t>的</w:t>
      </w:r>
      <w:r>
        <w:t>Slot</w:t>
      </w:r>
      <w:r w:rsidR="00ED1760">
        <w:rPr>
          <w:rFonts w:hint="eastAsia"/>
        </w:rPr>
        <w:t>各自</w:t>
      </w:r>
      <w:r w:rsidR="00ED1760">
        <w:t>运行单机</w:t>
      </w:r>
      <w:r w:rsidR="00ED1760">
        <w:rPr>
          <w:rFonts w:hint="eastAsia"/>
        </w:rPr>
        <w:t>算法执行</w:t>
      </w:r>
      <w:r w:rsidR="00ED1760">
        <w:t>搜索过程，</w:t>
      </w:r>
      <w:r w:rsidR="00ED1760">
        <w:rPr>
          <w:rFonts w:hint="eastAsia"/>
        </w:rPr>
        <w:t>直到</w:t>
      </w:r>
      <w:r w:rsidR="00ED1760">
        <w:t>所有</w:t>
      </w:r>
      <w:r w:rsidR="00ED1760">
        <w:t>Slot</w:t>
      </w:r>
      <w:r w:rsidR="00ED1760">
        <w:t>都完成各自的搜索任务后</w:t>
      </w:r>
      <w:r w:rsidR="00ED1760">
        <w:rPr>
          <w:rFonts w:hint="eastAsia"/>
        </w:rPr>
        <w:t>整个</w:t>
      </w:r>
      <w:r w:rsidR="00ED1760">
        <w:t>作业完成。</w:t>
      </w:r>
      <w:r w:rsidR="00ED1760">
        <w:rPr>
          <w:rFonts w:hint="eastAsia"/>
        </w:rPr>
        <w:t>K-Plex</w:t>
      </w:r>
      <w:r w:rsidR="00ED1760">
        <w:t>的分布算法</w:t>
      </w:r>
      <w:r w:rsidR="00ED1760">
        <w:rPr>
          <w:rFonts w:hint="eastAsia"/>
        </w:rPr>
        <w:t>与</w:t>
      </w:r>
      <w:r w:rsidR="00ED1760">
        <w:t>Clique</w:t>
      </w:r>
      <w:r w:rsidR="00ED1760">
        <w:t>的分布算法思路基本一致，不再赘述。</w:t>
      </w:r>
      <w:r w:rsidR="00340088">
        <w:t xml:space="preserve">                                                                                                                                                                                                     </w:t>
      </w:r>
      <w:r w:rsidR="00EB6C31">
        <w:t xml:space="preserve">                              </w:t>
      </w:r>
    </w:p>
    <w:p w14:paraId="5F142C9D" w14:textId="210DAAB4" w:rsidR="00964521" w:rsidRDefault="00964521" w:rsidP="00964521">
      <w:pPr>
        <w:pStyle w:val="131"/>
      </w:pPr>
      <w:r>
        <w:rPr>
          <w:rFonts w:hint="eastAsia"/>
        </w:rPr>
        <w:t>3.3.3</w:t>
      </w:r>
      <w:r w:rsidR="00EB6C31">
        <w:t xml:space="preserve"> </w:t>
      </w:r>
      <w:r w:rsidR="00B32921">
        <w:rPr>
          <w:rFonts w:hint="eastAsia"/>
        </w:rPr>
        <w:t>负载</w:t>
      </w:r>
      <w:r w:rsidR="00B32921">
        <w:t>倾斜</w:t>
      </w:r>
    </w:p>
    <w:p w14:paraId="0FCF38C3" w14:textId="77777777" w:rsidR="00A053E9" w:rsidRDefault="00964521" w:rsidP="00964521">
      <w:pPr>
        <w:pStyle w:val="aa"/>
        <w:ind w:firstLineChars="0" w:firstLine="0"/>
      </w:pPr>
      <w:r>
        <w:tab/>
      </w:r>
      <w:r>
        <w:tab/>
      </w:r>
      <w:r w:rsidR="007723FC">
        <w:rPr>
          <w:rFonts w:hint="eastAsia"/>
        </w:rPr>
        <w:t>在</w:t>
      </w:r>
      <w:r w:rsidR="007723FC">
        <w:t>上一</w:t>
      </w:r>
      <w:r w:rsidR="007723FC">
        <w:rPr>
          <w:rFonts w:hint="eastAsia"/>
        </w:rPr>
        <w:t>节</w:t>
      </w:r>
      <w:r w:rsidR="007723FC">
        <w:t>中</w:t>
      </w:r>
      <w:r w:rsidR="007723FC">
        <w:rPr>
          <w:rFonts w:hint="eastAsia"/>
        </w:rPr>
        <w:t>分布</w:t>
      </w:r>
      <w:r w:rsidR="007723FC">
        <w:t>算法只</w:t>
      </w:r>
      <w:r w:rsidR="007723FC">
        <w:rPr>
          <w:rFonts w:hint="eastAsia"/>
        </w:rPr>
        <w:t>对</w:t>
      </w:r>
      <w:r w:rsidR="007723FC">
        <w:t>初始任务进行分散划分，每一个</w:t>
      </w:r>
      <w:r w:rsidR="007723FC">
        <w:t>Reduce Slot</w:t>
      </w:r>
      <w:r w:rsidR="007723FC">
        <w:t>处理一棵</w:t>
      </w:r>
      <w:r w:rsidR="007723FC">
        <w:t>Size-1</w:t>
      </w:r>
      <w:r w:rsidR="007723FC">
        <w:t>的搜索子树。</w:t>
      </w:r>
      <w:r w:rsidR="007723FC">
        <w:rPr>
          <w:rFonts w:hint="eastAsia"/>
        </w:rPr>
        <w:t>但是</w:t>
      </w:r>
      <w:r w:rsidR="007723FC">
        <w:t>由于在处理这</w:t>
      </w:r>
      <w:r w:rsidR="007723FC">
        <w:rPr>
          <w:rFonts w:hint="eastAsia"/>
        </w:rPr>
        <w:t>棵</w:t>
      </w:r>
      <w:r w:rsidR="007723FC">
        <w:t>子树之前无法通过底层子节点的三个状态集合以及图的邻接表计算出这棵子树的搜索代价</w:t>
      </w:r>
      <w:r w:rsidR="007723FC">
        <w:rPr>
          <w:rFonts w:hint="eastAsia"/>
        </w:rPr>
        <w:t>，因此</w:t>
      </w:r>
      <w:r w:rsidR="007723FC">
        <w:t>无法通过预先制定分散策略使得各个</w:t>
      </w:r>
      <w:r w:rsidR="007723FC">
        <w:rPr>
          <w:rFonts w:hint="eastAsia"/>
        </w:rPr>
        <w:t>Slot</w:t>
      </w:r>
      <w:r w:rsidR="007723FC">
        <w:t>的</w:t>
      </w:r>
      <w:r w:rsidR="007723FC">
        <w:rPr>
          <w:rFonts w:hint="eastAsia"/>
        </w:rPr>
        <w:t>负载</w:t>
      </w:r>
      <w:r w:rsidR="007723FC">
        <w:t>相对均衡。</w:t>
      </w:r>
      <w:r w:rsidR="0016349B">
        <w:rPr>
          <w:rFonts w:hint="eastAsia"/>
        </w:rPr>
        <w:t>在</w:t>
      </w:r>
      <w:r w:rsidR="0016349B">
        <w:t>实际数据的处理过程中</w:t>
      </w:r>
      <w:r w:rsidR="0016349B">
        <w:rPr>
          <w:rFonts w:hint="eastAsia"/>
        </w:rPr>
        <w:t>观察到，</w:t>
      </w:r>
      <w:r w:rsidR="0016349B">
        <w:t>大多数现实数据存在着严重的负载倾斜问题</w:t>
      </w:r>
      <w:r w:rsidR="0016349B">
        <w:rPr>
          <w:rFonts w:hint="eastAsia"/>
        </w:rPr>
        <w:t>。社交网络</w:t>
      </w:r>
      <w:r w:rsidR="0016349B">
        <w:t>数据是一个明显的实例，一些名人的</w:t>
      </w:r>
      <w:r w:rsidR="0016349B">
        <w:rPr>
          <w:rFonts w:hint="eastAsia"/>
        </w:rPr>
        <w:t>节点</w:t>
      </w:r>
      <w:r w:rsidR="0016349B">
        <w:t>虽然数目少，但是由于名人效应他们的关注</w:t>
      </w:r>
      <w:r w:rsidR="0016349B">
        <w:rPr>
          <w:rFonts w:hint="eastAsia"/>
        </w:rPr>
        <w:t>者</w:t>
      </w:r>
      <w:r w:rsidR="0016349B">
        <w:t>非常多</w:t>
      </w:r>
      <w:r w:rsidR="0016349B">
        <w:rPr>
          <w:rFonts w:hint="eastAsia"/>
        </w:rPr>
        <w:t>。这些</w:t>
      </w:r>
      <w:r w:rsidR="0016349B">
        <w:t>点都连接着数十万乃至上百万的点</w:t>
      </w:r>
      <w:r w:rsidR="0016349B">
        <w:rPr>
          <w:rFonts w:hint="eastAsia"/>
        </w:rPr>
        <w:t>，其</w:t>
      </w:r>
      <w:r w:rsidR="0016349B">
        <w:t>搜索</w:t>
      </w:r>
      <w:r w:rsidR="0016349B">
        <w:rPr>
          <w:rFonts w:hint="eastAsia"/>
        </w:rPr>
        <w:t>代价</w:t>
      </w:r>
      <w:r w:rsidR="0016349B">
        <w:t>也远大于其他普通</w:t>
      </w:r>
      <w:r w:rsidR="0016349B">
        <w:rPr>
          <w:rFonts w:hint="eastAsia"/>
        </w:rPr>
        <w:t>节点。</w:t>
      </w:r>
    </w:p>
    <w:p w14:paraId="1AB1331F" w14:textId="08147329" w:rsidR="00A053E9" w:rsidRDefault="00621D09" w:rsidP="00A053E9">
      <w:pPr>
        <w:pStyle w:val="aa"/>
        <w:spacing w:line="240" w:lineRule="auto"/>
        <w:ind w:firstLineChars="0" w:firstLine="0"/>
      </w:pPr>
      <w:commentRangeStart w:id="136"/>
      <w:r>
        <w:rPr>
          <w:noProof/>
        </w:rPr>
        <w:pict w14:anchorId="500FC564">
          <v:shape id="_x0000_i1258" type="#_x0000_t75" style="width:241.5pt;height:133.5pt;visibility:visible;mso-wrap-style:square">
            <v:imagedata r:id="rId448" o:title=""/>
          </v:shape>
        </w:pict>
      </w:r>
      <w:commentRangeEnd w:id="136"/>
      <w:r w:rsidR="00A053E9">
        <w:rPr>
          <w:rStyle w:val="ab"/>
        </w:rPr>
        <w:commentReference w:id="136"/>
      </w:r>
    </w:p>
    <w:p w14:paraId="67553E7A" w14:textId="7D772F09" w:rsidR="00B32921" w:rsidRPr="00770428" w:rsidRDefault="00A053E9" w:rsidP="00964521">
      <w:pPr>
        <w:pStyle w:val="aa"/>
        <w:ind w:firstLineChars="0" w:firstLine="0"/>
      </w:pPr>
      <w:r>
        <w:tab/>
      </w:r>
      <w:r>
        <w:tab/>
      </w:r>
      <w:r>
        <w:rPr>
          <w:rFonts w:hint="eastAsia"/>
        </w:rPr>
        <w:t>上</w:t>
      </w:r>
      <w:r w:rsidR="0016349B">
        <w:rPr>
          <w:rFonts w:hint="eastAsia"/>
        </w:rPr>
        <w:t>图是</w:t>
      </w:r>
      <w:r w:rsidR="0016349B" w:rsidRPr="008457B2">
        <w:rPr>
          <w:rFonts w:hint="eastAsia"/>
          <w:kern w:val="2"/>
          <w:szCs w:val="22"/>
        </w:rPr>
        <w:t>Pokec</w:t>
      </w:r>
      <w:r w:rsidR="0016349B" w:rsidRPr="008457B2">
        <w:rPr>
          <w:kern w:val="2"/>
          <w:szCs w:val="22"/>
        </w:rPr>
        <w:t>在线社交网络</w:t>
      </w:r>
      <w:r w:rsidR="0016349B">
        <w:rPr>
          <w:rFonts w:hint="eastAsia"/>
          <w:kern w:val="2"/>
          <w:szCs w:val="22"/>
        </w:rPr>
        <w:t>数据</w:t>
      </w:r>
      <w:r w:rsidR="0016349B">
        <w:rPr>
          <w:kern w:val="2"/>
          <w:szCs w:val="22"/>
        </w:rPr>
        <w:t>各个</w:t>
      </w:r>
      <w:r w:rsidR="0016349B">
        <w:rPr>
          <w:kern w:val="2"/>
          <w:szCs w:val="22"/>
        </w:rPr>
        <w:t>Size-1</w:t>
      </w:r>
      <w:r w:rsidR="0016349B">
        <w:rPr>
          <w:kern w:val="2"/>
          <w:szCs w:val="22"/>
        </w:rPr>
        <w:t>子树的搜索代价分布，可以</w:t>
      </w:r>
      <w:r w:rsidR="0016349B">
        <w:rPr>
          <w:rFonts w:hint="eastAsia"/>
          <w:kern w:val="2"/>
          <w:szCs w:val="22"/>
        </w:rPr>
        <w:t>看出</w:t>
      </w:r>
      <w:r w:rsidR="0016349B">
        <w:rPr>
          <w:kern w:val="2"/>
          <w:szCs w:val="22"/>
        </w:rPr>
        <w:t>大部分</w:t>
      </w:r>
      <w:r w:rsidR="0016349B">
        <w:rPr>
          <w:rFonts w:hint="eastAsia"/>
          <w:kern w:val="2"/>
          <w:szCs w:val="22"/>
        </w:rPr>
        <w:t>Reduce</w:t>
      </w:r>
      <w:r w:rsidR="0016349B">
        <w:rPr>
          <w:kern w:val="2"/>
          <w:szCs w:val="22"/>
        </w:rPr>
        <w:t xml:space="preserve"> </w:t>
      </w:r>
      <w:r w:rsidR="0016349B">
        <w:rPr>
          <w:rFonts w:hint="eastAsia"/>
          <w:kern w:val="2"/>
          <w:szCs w:val="22"/>
        </w:rPr>
        <w:t>Slot</w:t>
      </w:r>
      <w:r w:rsidR="0016349B">
        <w:rPr>
          <w:kern w:val="2"/>
          <w:szCs w:val="22"/>
        </w:rPr>
        <w:t>可以在很少的时间内搜索完成，但是少量的</w:t>
      </w:r>
      <w:r w:rsidR="00B802FE">
        <w:rPr>
          <w:rFonts w:hint="eastAsia"/>
          <w:kern w:val="2"/>
          <w:szCs w:val="22"/>
        </w:rPr>
        <w:t>却</w:t>
      </w:r>
      <w:r w:rsidR="00B802FE">
        <w:rPr>
          <w:kern w:val="2"/>
          <w:szCs w:val="22"/>
        </w:rPr>
        <w:t>需要很长时间才能计算</w:t>
      </w:r>
      <w:r w:rsidR="00B802FE">
        <w:rPr>
          <w:rFonts w:hint="eastAsia"/>
          <w:kern w:val="2"/>
          <w:szCs w:val="22"/>
        </w:rPr>
        <w:t>结束</w:t>
      </w:r>
      <w:r w:rsidR="00B802FE">
        <w:rPr>
          <w:kern w:val="2"/>
          <w:szCs w:val="22"/>
        </w:rPr>
        <w:t>。显然</w:t>
      </w:r>
      <w:r w:rsidR="00B802FE">
        <w:rPr>
          <w:rFonts w:hint="eastAsia"/>
          <w:kern w:val="2"/>
          <w:szCs w:val="22"/>
        </w:rPr>
        <w:t>，将负载</w:t>
      </w:r>
      <w:r w:rsidR="00B802FE">
        <w:rPr>
          <w:kern w:val="2"/>
          <w:szCs w:val="22"/>
        </w:rPr>
        <w:t>直接</w:t>
      </w:r>
      <w:r w:rsidR="00B802FE">
        <w:rPr>
          <w:rFonts w:hint="eastAsia"/>
          <w:kern w:val="2"/>
          <w:szCs w:val="22"/>
        </w:rPr>
        <w:t>分散</w:t>
      </w:r>
      <w:r w:rsidR="00B802FE">
        <w:rPr>
          <w:kern w:val="2"/>
          <w:szCs w:val="22"/>
        </w:rPr>
        <w:t>到各个计算单元而不做负载均衡处理</w:t>
      </w:r>
      <w:r w:rsidR="00B802FE">
        <w:rPr>
          <w:rFonts w:hint="eastAsia"/>
          <w:kern w:val="2"/>
          <w:szCs w:val="22"/>
        </w:rPr>
        <w:t>未能</w:t>
      </w:r>
      <w:r w:rsidR="00B802FE">
        <w:rPr>
          <w:kern w:val="2"/>
          <w:szCs w:val="22"/>
        </w:rPr>
        <w:t>完全发挥</w:t>
      </w:r>
      <w:r w:rsidR="00B802FE">
        <w:rPr>
          <w:rFonts w:hint="eastAsia"/>
          <w:kern w:val="2"/>
          <w:szCs w:val="22"/>
        </w:rPr>
        <w:t>集群</w:t>
      </w:r>
      <w:r w:rsidR="00B802FE">
        <w:rPr>
          <w:kern w:val="2"/>
          <w:szCs w:val="22"/>
        </w:rPr>
        <w:t>的计算能力，出现了</w:t>
      </w:r>
      <w:r w:rsidR="00B802FE">
        <w:rPr>
          <w:rFonts w:hint="eastAsia"/>
          <w:kern w:val="2"/>
          <w:szCs w:val="22"/>
        </w:rPr>
        <w:t>长尾</w:t>
      </w:r>
      <w:r w:rsidR="00B802FE">
        <w:rPr>
          <w:kern w:val="2"/>
          <w:szCs w:val="22"/>
        </w:rPr>
        <w:t>现象。</w:t>
      </w:r>
      <w:r w:rsidR="00B802FE">
        <w:rPr>
          <w:rFonts w:hint="eastAsia"/>
          <w:kern w:val="2"/>
          <w:szCs w:val="22"/>
        </w:rPr>
        <w:t>同时</w:t>
      </w:r>
      <w:r w:rsidR="00B802FE">
        <w:rPr>
          <w:kern w:val="2"/>
          <w:szCs w:val="22"/>
        </w:rPr>
        <w:t>由于单</w:t>
      </w:r>
      <w:r w:rsidR="00B802FE">
        <w:rPr>
          <w:rFonts w:hint="eastAsia"/>
          <w:kern w:val="2"/>
          <w:szCs w:val="22"/>
        </w:rPr>
        <w:t>棵</w:t>
      </w:r>
      <w:r w:rsidR="00B802FE">
        <w:rPr>
          <w:kern w:val="2"/>
          <w:szCs w:val="22"/>
        </w:rPr>
        <w:t>搜索树的瓶颈效应，即使向集群中添加</w:t>
      </w:r>
      <w:r w:rsidR="00B802FE">
        <w:rPr>
          <w:rFonts w:hint="eastAsia"/>
          <w:kern w:val="2"/>
          <w:szCs w:val="22"/>
        </w:rPr>
        <w:t>更多</w:t>
      </w:r>
      <w:r w:rsidR="00B802FE">
        <w:rPr>
          <w:kern w:val="2"/>
          <w:szCs w:val="22"/>
        </w:rPr>
        <w:t>的机器，不能够带来处理</w:t>
      </w:r>
      <w:r w:rsidR="00B802FE">
        <w:rPr>
          <w:rFonts w:hint="eastAsia"/>
          <w:kern w:val="2"/>
          <w:szCs w:val="22"/>
        </w:rPr>
        <w:t>效率</w:t>
      </w:r>
      <w:r w:rsidR="00B802FE">
        <w:rPr>
          <w:kern w:val="2"/>
          <w:szCs w:val="22"/>
        </w:rPr>
        <w:t>的</w:t>
      </w:r>
      <w:r w:rsidR="00B802FE">
        <w:rPr>
          <w:rFonts w:hint="eastAsia"/>
          <w:kern w:val="2"/>
          <w:szCs w:val="22"/>
        </w:rPr>
        <w:t>相对</w:t>
      </w:r>
      <w:r w:rsidR="00B802FE">
        <w:rPr>
          <w:kern w:val="2"/>
          <w:szCs w:val="22"/>
        </w:rPr>
        <w:t>提升</w:t>
      </w:r>
      <w:r w:rsidR="00B802FE">
        <w:rPr>
          <w:rFonts w:hint="eastAsia"/>
          <w:kern w:val="2"/>
          <w:szCs w:val="22"/>
        </w:rPr>
        <w:t>，</w:t>
      </w:r>
      <w:r w:rsidR="00B802FE">
        <w:rPr>
          <w:kern w:val="2"/>
          <w:szCs w:val="22"/>
        </w:rPr>
        <w:t>阻碍了算法的可扩展性</w:t>
      </w:r>
      <w:r w:rsidR="00B802FE">
        <w:rPr>
          <w:rFonts w:hint="eastAsia"/>
          <w:kern w:val="2"/>
          <w:szCs w:val="22"/>
        </w:rPr>
        <w:t>。</w:t>
      </w:r>
      <w:r w:rsidR="00B802FE">
        <w:rPr>
          <w:kern w:val="2"/>
          <w:szCs w:val="22"/>
        </w:rPr>
        <w:t>因此</w:t>
      </w:r>
      <w:r w:rsidR="00B802FE">
        <w:rPr>
          <w:rFonts w:hint="eastAsia"/>
          <w:kern w:val="2"/>
          <w:szCs w:val="22"/>
        </w:rPr>
        <w:t>进一步</w:t>
      </w:r>
      <w:r w:rsidR="00B802FE">
        <w:rPr>
          <w:kern w:val="2"/>
          <w:szCs w:val="22"/>
        </w:rPr>
        <w:t>的负载均衡势在必行</w:t>
      </w:r>
      <w:r>
        <w:rPr>
          <w:rFonts w:hint="eastAsia"/>
          <w:kern w:val="2"/>
          <w:szCs w:val="22"/>
        </w:rPr>
        <w:t>，</w:t>
      </w:r>
      <w:r>
        <w:rPr>
          <w:kern w:val="2"/>
          <w:szCs w:val="22"/>
        </w:rPr>
        <w:t>下一章将会</w:t>
      </w:r>
      <w:r>
        <w:rPr>
          <w:rFonts w:hint="eastAsia"/>
          <w:kern w:val="2"/>
          <w:szCs w:val="22"/>
        </w:rPr>
        <w:t>详细</w:t>
      </w:r>
      <w:r>
        <w:rPr>
          <w:kern w:val="2"/>
          <w:szCs w:val="22"/>
        </w:rPr>
        <w:t>讨论算法的负载均衡问题</w:t>
      </w:r>
      <w:r w:rsidR="00B802FE">
        <w:rPr>
          <w:kern w:val="2"/>
          <w:szCs w:val="22"/>
        </w:rPr>
        <w:t>。</w:t>
      </w:r>
    </w:p>
    <w:p w14:paraId="135288C7" w14:textId="235FFC69" w:rsidR="003C3E3D" w:rsidRPr="00770428" w:rsidRDefault="00964521">
      <w:pPr>
        <w:pStyle w:val="11"/>
        <w:rPr>
          <w:rFonts w:ascii="Times New Roman" w:eastAsia="宋体" w:hAnsi="Times New Roman"/>
        </w:rPr>
      </w:pPr>
      <w:bookmarkStart w:id="137" w:name="_Toc380793430"/>
      <w:bookmarkStart w:id="138" w:name="_Toc380947966"/>
      <w:bookmarkStart w:id="139" w:name="_Toc380960934"/>
      <w:bookmarkStart w:id="140" w:name="_Toc23567"/>
      <w:bookmarkStart w:id="141" w:name="_Toc8857"/>
      <w:bookmarkStart w:id="142" w:name="_Toc405367927"/>
      <w:r>
        <w:rPr>
          <w:rFonts w:ascii="Times New Roman" w:eastAsia="宋体" w:hAnsi="Times New Roman" w:hint="eastAsia"/>
        </w:rPr>
        <w:lastRenderedPageBreak/>
        <w:t>3.4</w:t>
      </w:r>
      <w:r w:rsidR="00791500" w:rsidRPr="00770428">
        <w:rPr>
          <w:rFonts w:ascii="Times New Roman" w:eastAsia="宋体" w:hAnsi="Times New Roman" w:hint="eastAsia"/>
        </w:rPr>
        <w:t xml:space="preserve"> </w:t>
      </w:r>
      <w:r w:rsidR="00791500" w:rsidRPr="00770428">
        <w:rPr>
          <w:rFonts w:ascii="Times New Roman" w:eastAsia="宋体" w:hAnsi="Times New Roman" w:hint="eastAsia"/>
        </w:rPr>
        <w:t>本章总结</w:t>
      </w:r>
      <w:bookmarkEnd w:id="137"/>
      <w:bookmarkEnd w:id="138"/>
      <w:bookmarkEnd w:id="139"/>
      <w:bookmarkEnd w:id="140"/>
      <w:bookmarkEnd w:id="141"/>
      <w:bookmarkEnd w:id="142"/>
    </w:p>
    <w:p w14:paraId="605606B8" w14:textId="223AEC36" w:rsidR="003C3E3D" w:rsidRPr="00770428" w:rsidRDefault="00791500">
      <w:pPr>
        <w:pStyle w:val="aa"/>
        <w:sectPr w:rsidR="003C3E3D" w:rsidRPr="00770428">
          <w:headerReference w:type="default" r:id="rId449"/>
          <w:pgSz w:w="11906" w:h="16838"/>
          <w:pgMar w:top="1440" w:right="1800" w:bottom="1440" w:left="1800" w:header="851" w:footer="992" w:gutter="0"/>
          <w:cols w:space="720"/>
          <w:docGrid w:type="lines" w:linePitch="312"/>
        </w:sectPr>
      </w:pPr>
      <w:r w:rsidRPr="00770428">
        <w:rPr>
          <w:rFonts w:hint="eastAsia"/>
        </w:rPr>
        <w:t>本章主要</w:t>
      </w:r>
      <w:r w:rsidR="00B802FE">
        <w:rPr>
          <w:rFonts w:hint="eastAsia"/>
        </w:rPr>
        <w:t>详细</w:t>
      </w:r>
      <w:r w:rsidR="00B802FE">
        <w:t>介绍了极大完全图和</w:t>
      </w:r>
      <w:r w:rsidR="00A053E9">
        <w:rPr>
          <w:rFonts w:hint="eastAsia"/>
        </w:rPr>
        <w:t>极大</w:t>
      </w:r>
      <w:r w:rsidR="00B802FE">
        <w:t>近似完全图</w:t>
      </w:r>
      <w:r w:rsidR="00B802FE">
        <w:rPr>
          <w:rFonts w:hint="eastAsia"/>
        </w:rPr>
        <w:t>枚举</w:t>
      </w:r>
      <w:r w:rsidR="00B802FE">
        <w:t>的对比算法</w:t>
      </w:r>
      <w:r w:rsidR="00B802FE">
        <w:t>BK</w:t>
      </w:r>
      <w:r w:rsidR="00B802FE">
        <w:rPr>
          <w:rFonts w:hint="eastAsia"/>
        </w:rPr>
        <w:t>及其</w:t>
      </w:r>
      <w:r w:rsidR="00B802FE">
        <w:t>变种和本文提出的</w:t>
      </w:r>
      <w:r w:rsidR="00B802FE">
        <w:rPr>
          <w:rFonts w:hint="eastAsia"/>
        </w:rPr>
        <w:t>两个</w:t>
      </w:r>
      <w:r w:rsidR="00B802FE">
        <w:t>问题的</w:t>
      </w:r>
      <w:r w:rsidR="00B802FE">
        <w:t>Binary</w:t>
      </w:r>
      <w:r w:rsidR="00B802FE">
        <w:t>算法</w:t>
      </w:r>
      <w:r w:rsidRPr="00770428">
        <w:rPr>
          <w:rFonts w:hint="eastAsia"/>
        </w:rPr>
        <w:t>。</w:t>
      </w:r>
      <w:bookmarkStart w:id="143" w:name="_Toc380793431"/>
      <w:bookmarkStart w:id="144" w:name="_Toc380947967"/>
      <w:bookmarkStart w:id="145" w:name="_Toc380960935"/>
      <w:r w:rsidR="00B802FE">
        <w:rPr>
          <w:rFonts w:hint="eastAsia"/>
        </w:rPr>
        <w:t>在综合</w:t>
      </w:r>
      <w:r w:rsidR="00B802FE">
        <w:t>两者各自的优点之上提出了</w:t>
      </w:r>
      <w:r w:rsidR="00B802FE">
        <w:rPr>
          <w:rFonts w:hint="eastAsia"/>
        </w:rPr>
        <w:t>极大完全图</w:t>
      </w:r>
      <w:r w:rsidR="00B802FE">
        <w:t>的</w:t>
      </w:r>
      <w:r w:rsidR="00A053E9">
        <w:rPr>
          <w:rFonts w:hint="eastAsia"/>
        </w:rPr>
        <w:t>Hybrid</w:t>
      </w:r>
      <w:r w:rsidR="00A053E9">
        <w:t>算法。</w:t>
      </w:r>
      <w:r w:rsidR="00A053E9">
        <w:rPr>
          <w:rFonts w:hint="eastAsia"/>
        </w:rPr>
        <w:t>算法</w:t>
      </w:r>
      <w:r w:rsidR="00A053E9">
        <w:t>都保证枚举出数据图中所有的有意义的且不</w:t>
      </w:r>
      <w:r w:rsidR="00A053E9">
        <w:rPr>
          <w:rFonts w:hint="eastAsia"/>
        </w:rPr>
        <w:t>重复</w:t>
      </w:r>
      <w:r w:rsidR="00A053E9">
        <w:t>的极大完全图或</w:t>
      </w:r>
      <w:r w:rsidR="00A053E9">
        <w:rPr>
          <w:rFonts w:hint="eastAsia"/>
        </w:rPr>
        <w:t>极大</w:t>
      </w:r>
      <w:r w:rsidR="00A053E9">
        <w:t>近似完全图，应用剪枝方法避免了冗余搜索路径的消耗和重复结果的出现。</w:t>
      </w:r>
      <w:r w:rsidR="00A053E9">
        <w:rPr>
          <w:rFonts w:hint="eastAsia"/>
        </w:rPr>
        <w:t>介绍</w:t>
      </w:r>
      <w:r w:rsidR="00A053E9">
        <w:t>了</w:t>
      </w:r>
      <w:r w:rsidR="003559EA">
        <w:rPr>
          <w:rFonts w:hint="eastAsia"/>
        </w:rPr>
        <w:t>在</w:t>
      </w:r>
      <w:r w:rsidR="003559EA">
        <w:t>Hadoop</w:t>
      </w:r>
      <w:r w:rsidR="003559EA">
        <w:t>平台下</w:t>
      </w:r>
      <w:r w:rsidR="00A053E9">
        <w:rPr>
          <w:rFonts w:hint="eastAsia"/>
        </w:rPr>
        <w:t>算法</w:t>
      </w:r>
      <w:r w:rsidR="00A053E9">
        <w:t>的并行化方案，</w:t>
      </w:r>
      <w:r w:rsidR="003559EA">
        <w:rPr>
          <w:rFonts w:hint="eastAsia"/>
        </w:rPr>
        <w:t>在</w:t>
      </w:r>
      <w:r w:rsidR="003559EA">
        <w:t>保证搜索结果完整且不</w:t>
      </w:r>
      <w:r w:rsidR="003559EA">
        <w:rPr>
          <w:rFonts w:hint="eastAsia"/>
        </w:rPr>
        <w:t>冗余</w:t>
      </w:r>
      <w:r w:rsidR="003559EA">
        <w:t>的基础上，简洁且无中</w:t>
      </w:r>
      <w:r w:rsidR="003559EA">
        <w:rPr>
          <w:rFonts w:hint="eastAsia"/>
        </w:rPr>
        <w:t>心</w:t>
      </w:r>
      <w:r w:rsidR="003559EA">
        <w:t>的分散计算任务。</w:t>
      </w:r>
      <w:r w:rsidR="003559EA">
        <w:rPr>
          <w:rFonts w:hint="eastAsia"/>
        </w:rPr>
        <w:t>最后</w:t>
      </w:r>
      <w:r w:rsidR="003559EA">
        <w:t>提出了一次分散并行</w:t>
      </w:r>
      <w:r w:rsidR="003559EA">
        <w:rPr>
          <w:rFonts w:hint="eastAsia"/>
        </w:rPr>
        <w:t>中</w:t>
      </w:r>
      <w:r w:rsidR="003559EA">
        <w:t>负载</w:t>
      </w:r>
      <w:r w:rsidR="00084422">
        <w:rPr>
          <w:rFonts w:hint="eastAsia"/>
        </w:rPr>
        <w:t>倾斜</w:t>
      </w:r>
      <w:r w:rsidR="003559EA">
        <w:t>的问题。</w:t>
      </w:r>
    </w:p>
    <w:p w14:paraId="5F4CA52C" w14:textId="77777777" w:rsidR="003C3E3D" w:rsidRDefault="00791500">
      <w:pPr>
        <w:pStyle w:val="a9"/>
        <w:numPr>
          <w:ilvl w:val="0"/>
          <w:numId w:val="2"/>
        </w:numPr>
        <w:spacing w:before="468"/>
        <w:rPr>
          <w:rFonts w:ascii="Times New Roman" w:eastAsia="宋体" w:hAnsi="Times New Roman"/>
        </w:rPr>
      </w:pPr>
      <w:bookmarkStart w:id="146" w:name="_Toc405367928"/>
      <w:bookmarkEnd w:id="143"/>
      <w:bookmarkEnd w:id="144"/>
      <w:bookmarkEnd w:id="145"/>
      <w:r w:rsidRPr="00770428">
        <w:rPr>
          <w:rFonts w:ascii="Times New Roman" w:eastAsia="宋体" w:hAnsi="Times New Roman" w:hint="eastAsia"/>
        </w:rPr>
        <w:lastRenderedPageBreak/>
        <w:t>并行环境</w:t>
      </w:r>
      <w:r w:rsidRPr="00770428">
        <w:rPr>
          <w:rFonts w:ascii="Times New Roman" w:eastAsia="宋体" w:hAnsi="Times New Roman"/>
        </w:rPr>
        <w:t>下的负载均衡</w:t>
      </w:r>
      <w:bookmarkEnd w:id="146"/>
    </w:p>
    <w:p w14:paraId="1399DE87" w14:textId="1C1FA332" w:rsidR="001D55B4" w:rsidRPr="001D55B4" w:rsidRDefault="001D55B4" w:rsidP="001D55B4">
      <w:pPr>
        <w:pStyle w:val="aa"/>
        <w:rPr>
          <w:kern w:val="24"/>
        </w:rPr>
      </w:pPr>
      <w:r>
        <w:rPr>
          <w:rFonts w:hint="eastAsia"/>
          <w:kern w:val="24"/>
        </w:rPr>
        <w:t>在</w:t>
      </w:r>
      <w:r>
        <w:rPr>
          <w:rFonts w:hint="eastAsia"/>
          <w:kern w:val="24"/>
        </w:rPr>
        <w:t>3.3</w:t>
      </w:r>
      <w:r>
        <w:rPr>
          <w:rFonts w:hint="eastAsia"/>
          <w:kern w:val="24"/>
        </w:rPr>
        <w:t>节</w:t>
      </w:r>
      <w:r>
        <w:rPr>
          <w:kern w:val="24"/>
        </w:rPr>
        <w:t>中讨论了</w:t>
      </w:r>
      <w:r>
        <w:rPr>
          <w:rFonts w:hint="eastAsia"/>
          <w:kern w:val="24"/>
        </w:rPr>
        <w:t>算法</w:t>
      </w:r>
      <w:r>
        <w:rPr>
          <w:kern w:val="24"/>
        </w:rPr>
        <w:t>并行化的初步实现，</w:t>
      </w:r>
      <w:r>
        <w:rPr>
          <w:rFonts w:hint="eastAsia"/>
          <w:kern w:val="24"/>
        </w:rPr>
        <w:t>由于</w:t>
      </w:r>
      <w:r>
        <w:rPr>
          <w:kern w:val="24"/>
        </w:rPr>
        <w:t>子树的一次划分以及各个子树的搜索代价不可预估带来了负载倾斜问题。</w:t>
      </w:r>
      <w:r>
        <w:rPr>
          <w:rFonts w:hint="eastAsia"/>
          <w:kern w:val="24"/>
        </w:rPr>
        <w:t>为了</w:t>
      </w:r>
      <w:r>
        <w:rPr>
          <w:kern w:val="24"/>
        </w:rPr>
        <w:t>提升算法</w:t>
      </w:r>
      <w:r>
        <w:rPr>
          <w:rFonts w:hint="eastAsia"/>
          <w:kern w:val="24"/>
        </w:rPr>
        <w:t>的</w:t>
      </w:r>
      <w:r>
        <w:rPr>
          <w:kern w:val="24"/>
        </w:rPr>
        <w:t>扩展性以及</w:t>
      </w:r>
      <w:r>
        <w:rPr>
          <w:rFonts w:hint="eastAsia"/>
          <w:kern w:val="24"/>
        </w:rPr>
        <w:t>实用</w:t>
      </w:r>
      <w:r>
        <w:rPr>
          <w:kern w:val="24"/>
        </w:rPr>
        <w:t>性</w:t>
      </w:r>
      <w:r>
        <w:rPr>
          <w:rFonts w:hint="eastAsia"/>
          <w:kern w:val="24"/>
        </w:rPr>
        <w:t>本文</w:t>
      </w:r>
      <w:r>
        <w:rPr>
          <w:kern w:val="24"/>
        </w:rPr>
        <w:t>提出了基于</w:t>
      </w:r>
      <w:r>
        <w:rPr>
          <w:kern w:val="24"/>
        </w:rPr>
        <w:t>Hadoop</w:t>
      </w:r>
      <w:r>
        <w:rPr>
          <w:rFonts w:hint="eastAsia"/>
          <w:kern w:val="24"/>
        </w:rPr>
        <w:t>平台</w:t>
      </w:r>
      <w:r>
        <w:rPr>
          <w:kern w:val="24"/>
        </w:rPr>
        <w:t>的完全图</w:t>
      </w:r>
      <w:r>
        <w:rPr>
          <w:rFonts w:hint="eastAsia"/>
          <w:kern w:val="24"/>
        </w:rPr>
        <w:t>和</w:t>
      </w:r>
      <w:r>
        <w:rPr>
          <w:kern w:val="24"/>
        </w:rPr>
        <w:t>近似完全图负载均衡方案。</w:t>
      </w:r>
      <w:r>
        <w:rPr>
          <w:rFonts w:hint="eastAsia"/>
          <w:kern w:val="24"/>
        </w:rPr>
        <w:t>考虑</w:t>
      </w:r>
      <w:r>
        <w:rPr>
          <w:kern w:val="24"/>
        </w:rPr>
        <w:t>到针对特定算法的</w:t>
      </w:r>
      <w:r w:rsidR="000725C7">
        <w:rPr>
          <w:rFonts w:hint="eastAsia"/>
          <w:kern w:val="24"/>
        </w:rPr>
        <w:t>负载</w:t>
      </w:r>
      <w:r w:rsidR="000725C7">
        <w:rPr>
          <w:kern w:val="24"/>
        </w:rPr>
        <w:t>均衡方案</w:t>
      </w:r>
      <w:r w:rsidR="000725C7">
        <w:rPr>
          <w:rFonts w:hint="eastAsia"/>
          <w:kern w:val="24"/>
        </w:rPr>
        <w:t>的</w:t>
      </w:r>
      <w:r w:rsidR="000725C7">
        <w:rPr>
          <w:kern w:val="24"/>
        </w:rPr>
        <w:t>局限性，本文</w:t>
      </w:r>
      <w:r w:rsidR="000725C7">
        <w:rPr>
          <w:rFonts w:hint="eastAsia"/>
          <w:kern w:val="24"/>
        </w:rPr>
        <w:t>进一步提出</w:t>
      </w:r>
      <w:r w:rsidR="000725C7">
        <w:rPr>
          <w:kern w:val="24"/>
        </w:rPr>
        <w:t>静态和动态两种</w:t>
      </w:r>
      <w:r w:rsidR="000725C7">
        <w:rPr>
          <w:rFonts w:hint="eastAsia"/>
          <w:kern w:val="24"/>
        </w:rPr>
        <w:t>系统</w:t>
      </w:r>
      <w:r w:rsidR="000725C7">
        <w:rPr>
          <w:kern w:val="24"/>
        </w:rPr>
        <w:t>层面的负载均衡</w:t>
      </w:r>
      <w:r w:rsidR="000725C7">
        <w:rPr>
          <w:rFonts w:hint="eastAsia"/>
          <w:kern w:val="24"/>
        </w:rPr>
        <w:t>方案</w:t>
      </w:r>
      <w:r w:rsidR="000725C7">
        <w:rPr>
          <w:kern w:val="24"/>
        </w:rPr>
        <w:t>，并对分布式计算平台</w:t>
      </w:r>
      <w:r w:rsidR="000725C7">
        <w:rPr>
          <w:kern w:val="24"/>
        </w:rPr>
        <w:t>Hadoop</w:t>
      </w:r>
      <w:r w:rsidR="000725C7">
        <w:rPr>
          <w:kern w:val="24"/>
        </w:rPr>
        <w:t>做了相应修改</w:t>
      </w:r>
      <w:r w:rsidR="000725C7">
        <w:rPr>
          <w:rFonts w:hint="eastAsia"/>
          <w:kern w:val="24"/>
        </w:rPr>
        <w:t>以</w:t>
      </w:r>
      <w:r w:rsidR="000725C7">
        <w:rPr>
          <w:kern w:val="24"/>
        </w:rPr>
        <w:t>实现其静态和动态负责均衡。</w:t>
      </w:r>
    </w:p>
    <w:p w14:paraId="1A696B25" w14:textId="77777777" w:rsidR="003C3E3D" w:rsidRPr="00770428" w:rsidRDefault="00791500">
      <w:pPr>
        <w:pStyle w:val="11"/>
        <w:rPr>
          <w:rFonts w:ascii="Times New Roman" w:eastAsia="宋体" w:hAnsi="Times New Roman"/>
        </w:rPr>
      </w:pPr>
      <w:bookmarkStart w:id="147" w:name="_Toc405367929"/>
      <w:r w:rsidRPr="00770428">
        <w:rPr>
          <w:rFonts w:ascii="Times New Roman" w:eastAsia="宋体" w:hAnsi="Times New Roman" w:hint="eastAsia"/>
        </w:rPr>
        <w:t xml:space="preserve">4.1 </w:t>
      </w:r>
      <w:r w:rsidRPr="00770428">
        <w:rPr>
          <w:rFonts w:ascii="Times New Roman" w:eastAsia="宋体" w:hAnsi="Times New Roman" w:hint="eastAsia"/>
        </w:rPr>
        <w:t>完全图</w:t>
      </w:r>
      <w:r w:rsidRPr="00770428">
        <w:rPr>
          <w:rFonts w:ascii="Times New Roman" w:eastAsia="宋体" w:hAnsi="Times New Roman"/>
        </w:rPr>
        <w:t>和近似完全图枚举的负载均衡</w:t>
      </w:r>
      <w:bookmarkEnd w:id="147"/>
    </w:p>
    <w:p w14:paraId="3CCAE8B4" w14:textId="77777777" w:rsidR="00DA4B9D" w:rsidRDefault="000725C7" w:rsidP="001F0F7A">
      <w:pPr>
        <w:pStyle w:val="aa"/>
        <w:rPr>
          <w:kern w:val="24"/>
        </w:rPr>
      </w:pPr>
      <w:r>
        <w:rPr>
          <w:rFonts w:hint="eastAsia"/>
          <w:kern w:val="24"/>
        </w:rPr>
        <w:t>第三章</w:t>
      </w:r>
      <w:r>
        <w:rPr>
          <w:kern w:val="24"/>
        </w:rPr>
        <w:t>中</w:t>
      </w:r>
      <w:r>
        <w:rPr>
          <w:rFonts w:hint="eastAsia"/>
          <w:kern w:val="24"/>
        </w:rPr>
        <w:t>根据</w:t>
      </w:r>
      <w:r>
        <w:rPr>
          <w:kern w:val="24"/>
        </w:rPr>
        <w:t>Size-1</w:t>
      </w:r>
      <w:r>
        <w:rPr>
          <w:kern w:val="24"/>
        </w:rPr>
        <w:t>子树之间的独立性，</w:t>
      </w:r>
      <w:r>
        <w:rPr>
          <w:rFonts w:hint="eastAsia"/>
          <w:kern w:val="24"/>
        </w:rPr>
        <w:t>通过对</w:t>
      </w:r>
      <w:r>
        <w:rPr>
          <w:kern w:val="24"/>
        </w:rPr>
        <w:t>Size-1</w:t>
      </w:r>
      <w:r>
        <w:rPr>
          <w:kern w:val="24"/>
        </w:rPr>
        <w:t>子树的发散获得了一定的</w:t>
      </w:r>
      <w:r>
        <w:rPr>
          <w:rFonts w:hint="eastAsia"/>
          <w:kern w:val="24"/>
        </w:rPr>
        <w:t>并行</w:t>
      </w:r>
      <w:r>
        <w:rPr>
          <w:kern w:val="24"/>
        </w:rPr>
        <w:t>性</w:t>
      </w:r>
      <w:r>
        <w:rPr>
          <w:rFonts w:hint="eastAsia"/>
          <w:kern w:val="24"/>
        </w:rPr>
        <w:t>。在</w:t>
      </w:r>
      <w:r>
        <w:rPr>
          <w:kern w:val="24"/>
        </w:rPr>
        <w:t>第三章发散</w:t>
      </w:r>
      <w:r>
        <w:rPr>
          <w:rFonts w:hint="eastAsia"/>
          <w:kern w:val="24"/>
        </w:rPr>
        <w:t>Size</w:t>
      </w:r>
      <w:r>
        <w:rPr>
          <w:kern w:val="24"/>
        </w:rPr>
        <w:t>-1</w:t>
      </w:r>
      <w:r>
        <w:rPr>
          <w:rFonts w:hint="eastAsia"/>
          <w:kern w:val="24"/>
        </w:rPr>
        <w:t>子树方案</w:t>
      </w:r>
      <w:r>
        <w:rPr>
          <w:kern w:val="24"/>
        </w:rPr>
        <w:t>的基础上，</w:t>
      </w:r>
      <w:r>
        <w:rPr>
          <w:rFonts w:hint="eastAsia"/>
          <w:kern w:val="24"/>
        </w:rPr>
        <w:t>注意到</w:t>
      </w:r>
      <w:r>
        <w:rPr>
          <w:kern w:val="24"/>
        </w:rPr>
        <w:t>整个搜索树</w:t>
      </w:r>
      <w:r>
        <w:rPr>
          <w:rFonts w:hint="eastAsia"/>
          <w:kern w:val="24"/>
        </w:rPr>
        <w:t>中</w:t>
      </w:r>
      <w:r w:rsidR="00850C06">
        <w:rPr>
          <w:rFonts w:hint="eastAsia"/>
          <w:kern w:val="24"/>
        </w:rPr>
        <w:t>，每个</w:t>
      </w:r>
      <w:r w:rsidR="00850C06">
        <w:rPr>
          <w:kern w:val="24"/>
        </w:rPr>
        <w:t>节点的子节点</w:t>
      </w:r>
      <w:r w:rsidR="00850C06">
        <w:rPr>
          <w:rFonts w:hint="eastAsia"/>
          <w:kern w:val="24"/>
        </w:rPr>
        <w:t>之间</w:t>
      </w:r>
      <w:r w:rsidR="00850C06">
        <w:rPr>
          <w:kern w:val="24"/>
        </w:rPr>
        <w:t>都可以相互独立计算。</w:t>
      </w:r>
      <w:r w:rsidR="003F12DB">
        <w:rPr>
          <w:rFonts w:hint="eastAsia"/>
          <w:kern w:val="24"/>
        </w:rPr>
        <w:t>因而可以</w:t>
      </w:r>
      <w:r w:rsidR="003F12DB">
        <w:rPr>
          <w:kern w:val="24"/>
        </w:rPr>
        <w:t>在子图切分过程中将部分子图</w:t>
      </w:r>
      <w:r w:rsidR="003F12DB">
        <w:rPr>
          <w:rFonts w:hint="eastAsia"/>
          <w:kern w:val="24"/>
        </w:rPr>
        <w:t>保存</w:t>
      </w:r>
      <w:r w:rsidR="003F12DB">
        <w:rPr>
          <w:kern w:val="24"/>
        </w:rPr>
        <w:t>暂时不予搜索，</w:t>
      </w:r>
      <w:r w:rsidR="003F12DB">
        <w:rPr>
          <w:rFonts w:hint="eastAsia"/>
          <w:kern w:val="24"/>
        </w:rPr>
        <w:t>在</w:t>
      </w:r>
      <w:r w:rsidR="003F12DB">
        <w:rPr>
          <w:kern w:val="24"/>
        </w:rPr>
        <w:t>下一步中再发散到其他计算</w:t>
      </w:r>
      <w:r w:rsidR="003F12DB">
        <w:rPr>
          <w:rFonts w:hint="eastAsia"/>
          <w:kern w:val="24"/>
        </w:rPr>
        <w:t>单元</w:t>
      </w:r>
      <w:r w:rsidR="003F12DB">
        <w:rPr>
          <w:kern w:val="24"/>
        </w:rPr>
        <w:t>上进行计算。</w:t>
      </w:r>
      <w:r w:rsidR="003F12DB">
        <w:rPr>
          <w:rFonts w:hint="eastAsia"/>
          <w:kern w:val="24"/>
        </w:rPr>
        <w:t>在</w:t>
      </w:r>
      <w:r w:rsidR="003F12DB">
        <w:rPr>
          <w:kern w:val="24"/>
        </w:rPr>
        <w:t>Hadoop</w:t>
      </w:r>
      <w:r w:rsidR="003F12DB">
        <w:rPr>
          <w:kern w:val="24"/>
        </w:rPr>
        <w:t>中，各个</w:t>
      </w:r>
      <w:r w:rsidR="003F12DB">
        <w:rPr>
          <w:kern w:val="24"/>
        </w:rPr>
        <w:t>Slave</w:t>
      </w:r>
      <w:r w:rsidR="003F12DB">
        <w:rPr>
          <w:kern w:val="24"/>
        </w:rPr>
        <w:t>之间不能够直接</w:t>
      </w:r>
      <w:r w:rsidR="003F12DB">
        <w:rPr>
          <w:rFonts w:hint="eastAsia"/>
          <w:kern w:val="24"/>
        </w:rPr>
        <w:t>交互</w:t>
      </w:r>
      <w:r w:rsidR="003F12DB">
        <w:rPr>
          <w:kern w:val="24"/>
        </w:rPr>
        <w:t>，因而需要将</w:t>
      </w:r>
      <w:r w:rsidR="003F12DB">
        <w:rPr>
          <w:rFonts w:hint="eastAsia"/>
          <w:kern w:val="24"/>
        </w:rPr>
        <w:t>临时</w:t>
      </w:r>
      <w:r w:rsidR="003F12DB">
        <w:rPr>
          <w:kern w:val="24"/>
        </w:rPr>
        <w:t>保存的子图在下一个作业中</w:t>
      </w:r>
      <w:r w:rsidR="003F12DB">
        <w:rPr>
          <w:rFonts w:hint="eastAsia"/>
          <w:kern w:val="24"/>
        </w:rPr>
        <w:t>Shuffle</w:t>
      </w:r>
      <w:r w:rsidR="003F12DB">
        <w:rPr>
          <w:kern w:val="24"/>
        </w:rPr>
        <w:t>到其他节点上</w:t>
      </w:r>
      <w:r w:rsidR="003F12DB">
        <w:rPr>
          <w:rFonts w:hint="eastAsia"/>
          <w:kern w:val="24"/>
        </w:rPr>
        <w:t>。</w:t>
      </w:r>
      <w:r w:rsidR="00DA4B9D">
        <w:rPr>
          <w:rFonts w:hint="eastAsia"/>
          <w:kern w:val="24"/>
        </w:rPr>
        <w:t>通过</w:t>
      </w:r>
      <w:r w:rsidR="00DA4B9D">
        <w:rPr>
          <w:kern w:val="24"/>
        </w:rPr>
        <w:t>Hadoop</w:t>
      </w:r>
      <w:r w:rsidR="00DA4B9D">
        <w:rPr>
          <w:kern w:val="24"/>
        </w:rPr>
        <w:t>的</w:t>
      </w:r>
      <w:r w:rsidR="00DA4B9D">
        <w:rPr>
          <w:kern w:val="24"/>
        </w:rPr>
        <w:t>Shuffle</w:t>
      </w:r>
      <w:r w:rsidR="00DA4B9D">
        <w:rPr>
          <w:kern w:val="24"/>
        </w:rPr>
        <w:t>过程发散子图需要</w:t>
      </w:r>
      <w:r w:rsidR="00DA4B9D">
        <w:rPr>
          <w:rFonts w:hint="eastAsia"/>
          <w:kern w:val="24"/>
        </w:rPr>
        <w:t>涉及</w:t>
      </w:r>
      <w:r w:rsidR="00DA4B9D">
        <w:rPr>
          <w:kern w:val="24"/>
        </w:rPr>
        <w:t>到存储子图到磁盘</w:t>
      </w:r>
      <w:r w:rsidR="00DA4B9D">
        <w:rPr>
          <w:rFonts w:hint="eastAsia"/>
          <w:kern w:val="24"/>
        </w:rPr>
        <w:t>和</w:t>
      </w:r>
      <w:r w:rsidR="00DA4B9D">
        <w:rPr>
          <w:kern w:val="24"/>
        </w:rPr>
        <w:t>启动新作业发散数据两个过程</w:t>
      </w:r>
      <w:r w:rsidR="00DA4B9D">
        <w:rPr>
          <w:rFonts w:hint="eastAsia"/>
          <w:kern w:val="24"/>
        </w:rPr>
        <w:t>。</w:t>
      </w:r>
      <w:r w:rsidR="00DA4B9D">
        <w:rPr>
          <w:kern w:val="24"/>
        </w:rPr>
        <w:t>这两个</w:t>
      </w:r>
      <w:r w:rsidR="00DA4B9D">
        <w:rPr>
          <w:rFonts w:hint="eastAsia"/>
          <w:kern w:val="24"/>
        </w:rPr>
        <w:t>过程</w:t>
      </w:r>
      <w:r w:rsidR="00DA4B9D">
        <w:rPr>
          <w:kern w:val="24"/>
        </w:rPr>
        <w:t>需要磁盘</w:t>
      </w:r>
      <w:r w:rsidR="00DA4B9D">
        <w:rPr>
          <w:kern w:val="24"/>
        </w:rPr>
        <w:t>I/O</w:t>
      </w:r>
      <w:r w:rsidR="00DA4B9D">
        <w:rPr>
          <w:kern w:val="24"/>
        </w:rPr>
        <w:t>以及网络</w:t>
      </w:r>
      <w:r w:rsidR="00DA4B9D">
        <w:rPr>
          <w:kern w:val="24"/>
        </w:rPr>
        <w:t>I/O</w:t>
      </w:r>
      <w:r w:rsidR="00DA4B9D">
        <w:rPr>
          <w:rFonts w:hint="eastAsia"/>
          <w:kern w:val="24"/>
        </w:rPr>
        <w:t>，它们</w:t>
      </w:r>
      <w:r w:rsidR="00DA4B9D">
        <w:rPr>
          <w:kern w:val="24"/>
        </w:rPr>
        <w:t>相对于</w:t>
      </w:r>
      <w:r w:rsidR="00DA4B9D">
        <w:rPr>
          <w:kern w:val="24"/>
        </w:rPr>
        <w:t>CPU</w:t>
      </w:r>
      <w:r w:rsidR="00DA4B9D">
        <w:rPr>
          <w:kern w:val="24"/>
        </w:rPr>
        <w:t>的运算来说都是非常耗时的。这就</w:t>
      </w:r>
      <w:r w:rsidR="00DA4B9D">
        <w:rPr>
          <w:rFonts w:hint="eastAsia"/>
          <w:kern w:val="24"/>
        </w:rPr>
        <w:t>出现了</w:t>
      </w:r>
      <w:r w:rsidR="00DA4B9D">
        <w:rPr>
          <w:kern w:val="24"/>
        </w:rPr>
        <w:t>两个矛盾的因素</w:t>
      </w:r>
      <w:r w:rsidR="00DA4B9D">
        <w:rPr>
          <w:rFonts w:hint="eastAsia"/>
          <w:kern w:val="24"/>
        </w:rPr>
        <w:t>：</w:t>
      </w:r>
    </w:p>
    <w:p w14:paraId="042A23B1" w14:textId="3AFE9B0A" w:rsidR="00370ABC" w:rsidRDefault="00DA4B9D" w:rsidP="001F0F7A">
      <w:pPr>
        <w:pStyle w:val="aa"/>
        <w:rPr>
          <w:kern w:val="24"/>
        </w:rPr>
      </w:pPr>
      <w:r>
        <w:rPr>
          <w:kern w:val="24"/>
        </w:rPr>
        <w:t>a</w:t>
      </w:r>
      <w:r>
        <w:rPr>
          <w:rFonts w:hint="eastAsia"/>
          <w:kern w:val="24"/>
        </w:rPr>
        <w:t>．尽快</w:t>
      </w:r>
      <w:r>
        <w:rPr>
          <w:kern w:val="24"/>
        </w:rPr>
        <w:t>停止当前作业的</w:t>
      </w:r>
      <w:r>
        <w:rPr>
          <w:kern w:val="24"/>
        </w:rPr>
        <w:t>Slot</w:t>
      </w:r>
      <w:r>
        <w:rPr>
          <w:kern w:val="24"/>
        </w:rPr>
        <w:t>搜索过程，发散子图</w:t>
      </w:r>
      <w:r>
        <w:rPr>
          <w:rFonts w:hint="eastAsia"/>
          <w:kern w:val="24"/>
        </w:rPr>
        <w:t>，</w:t>
      </w:r>
      <w:r>
        <w:rPr>
          <w:kern w:val="24"/>
        </w:rPr>
        <w:t>避免任何</w:t>
      </w:r>
      <w:r>
        <w:rPr>
          <w:kern w:val="24"/>
        </w:rPr>
        <w:t>Slot</w:t>
      </w:r>
      <w:r>
        <w:rPr>
          <w:rFonts w:hint="eastAsia"/>
          <w:kern w:val="24"/>
        </w:rPr>
        <w:t>空闲</w:t>
      </w:r>
    </w:p>
    <w:p w14:paraId="4FD8BAF5" w14:textId="703652EF" w:rsidR="00DA4B9D" w:rsidRDefault="00DA4B9D" w:rsidP="001F0F7A">
      <w:pPr>
        <w:pStyle w:val="aa"/>
        <w:rPr>
          <w:kern w:val="24"/>
        </w:rPr>
      </w:pPr>
      <w:r>
        <w:rPr>
          <w:rFonts w:hint="eastAsia"/>
          <w:kern w:val="24"/>
        </w:rPr>
        <w:t>b</w:t>
      </w:r>
      <w:r>
        <w:rPr>
          <w:rFonts w:hint="eastAsia"/>
          <w:kern w:val="24"/>
        </w:rPr>
        <w:t>．充分</w:t>
      </w:r>
      <w:r>
        <w:rPr>
          <w:kern w:val="24"/>
        </w:rPr>
        <w:t>发挥</w:t>
      </w:r>
      <w:r>
        <w:rPr>
          <w:kern w:val="24"/>
        </w:rPr>
        <w:t>CPU</w:t>
      </w:r>
      <w:r>
        <w:rPr>
          <w:kern w:val="24"/>
        </w:rPr>
        <w:t>的计算能力</w:t>
      </w:r>
      <w:r>
        <w:rPr>
          <w:rFonts w:hint="eastAsia"/>
          <w:kern w:val="24"/>
        </w:rPr>
        <w:t>，</w:t>
      </w:r>
      <w:r>
        <w:rPr>
          <w:kern w:val="24"/>
        </w:rPr>
        <w:t>尽力搜索一</w:t>
      </w:r>
      <w:r>
        <w:rPr>
          <w:rFonts w:hint="eastAsia"/>
          <w:kern w:val="24"/>
        </w:rPr>
        <w:t>个</w:t>
      </w:r>
      <w:r>
        <w:rPr>
          <w:kern w:val="24"/>
        </w:rPr>
        <w:t>子图，避免</w:t>
      </w:r>
      <w:r w:rsidR="00C349A9">
        <w:rPr>
          <w:rFonts w:hint="eastAsia"/>
          <w:kern w:val="24"/>
        </w:rPr>
        <w:t>启动</w:t>
      </w:r>
      <w:r w:rsidR="00C349A9">
        <w:rPr>
          <w:kern w:val="24"/>
        </w:rPr>
        <w:t>新任务的开销</w:t>
      </w:r>
    </w:p>
    <w:p w14:paraId="6F189FF8" w14:textId="69DF7B06" w:rsidR="00C349A9" w:rsidRDefault="00C349A9" w:rsidP="001F0F7A">
      <w:pPr>
        <w:pStyle w:val="aa"/>
        <w:rPr>
          <w:kern w:val="24"/>
        </w:rPr>
      </w:pPr>
      <w:r>
        <w:rPr>
          <w:rFonts w:hint="eastAsia"/>
          <w:kern w:val="24"/>
        </w:rPr>
        <w:t>因素</w:t>
      </w:r>
      <w:r>
        <w:rPr>
          <w:kern w:val="24"/>
        </w:rPr>
        <w:t>a</w:t>
      </w:r>
      <w:r>
        <w:rPr>
          <w:rFonts w:hint="eastAsia"/>
          <w:kern w:val="24"/>
        </w:rPr>
        <w:t>.</w:t>
      </w:r>
      <w:r>
        <w:rPr>
          <w:rFonts w:hint="eastAsia"/>
          <w:kern w:val="24"/>
        </w:rPr>
        <w:t>的</w:t>
      </w:r>
      <w:r>
        <w:rPr>
          <w:kern w:val="24"/>
        </w:rPr>
        <w:t>最理想状态是在任意一个</w:t>
      </w:r>
      <w:r>
        <w:rPr>
          <w:kern w:val="24"/>
        </w:rPr>
        <w:t>Reduce Slot</w:t>
      </w:r>
      <w:r>
        <w:rPr>
          <w:kern w:val="24"/>
        </w:rPr>
        <w:t>处理任务完成时立即停止当前作业，发散任务以避免系统中出现空闲的计算单元。在</w:t>
      </w:r>
      <w:r>
        <w:rPr>
          <w:kern w:val="24"/>
        </w:rPr>
        <w:t>MapReduce</w:t>
      </w:r>
      <w:r>
        <w:rPr>
          <w:rFonts w:hint="eastAsia"/>
          <w:kern w:val="24"/>
        </w:rPr>
        <w:t>的同步</w:t>
      </w:r>
      <w:r>
        <w:rPr>
          <w:kern w:val="24"/>
        </w:rPr>
        <w:t>计算模型限制下，</w:t>
      </w:r>
      <w:r>
        <w:rPr>
          <w:rFonts w:hint="eastAsia"/>
          <w:kern w:val="24"/>
        </w:rPr>
        <w:t>各个</w:t>
      </w:r>
      <w:r>
        <w:rPr>
          <w:kern w:val="24"/>
        </w:rPr>
        <w:t>Reduce Slot</w:t>
      </w:r>
      <w:r>
        <w:rPr>
          <w:rFonts w:hint="eastAsia"/>
          <w:kern w:val="24"/>
        </w:rPr>
        <w:t>负载</w:t>
      </w:r>
      <w:r>
        <w:rPr>
          <w:kern w:val="24"/>
        </w:rPr>
        <w:t>处理</w:t>
      </w:r>
      <w:r>
        <w:rPr>
          <w:rFonts w:hint="eastAsia"/>
          <w:kern w:val="24"/>
        </w:rPr>
        <w:t>已分配</w:t>
      </w:r>
      <w:r>
        <w:rPr>
          <w:kern w:val="24"/>
        </w:rPr>
        <w:t>的任务，</w:t>
      </w:r>
      <w:r>
        <w:rPr>
          <w:rFonts w:hint="eastAsia"/>
          <w:kern w:val="24"/>
        </w:rPr>
        <w:t>截止</w:t>
      </w:r>
      <w:r>
        <w:rPr>
          <w:kern w:val="24"/>
        </w:rPr>
        <w:t>条件</w:t>
      </w:r>
      <w:r>
        <w:rPr>
          <w:rFonts w:hint="eastAsia"/>
          <w:kern w:val="24"/>
        </w:rPr>
        <w:t>不</w:t>
      </w:r>
      <w:r>
        <w:rPr>
          <w:kern w:val="24"/>
        </w:rPr>
        <w:t>依赖于其他</w:t>
      </w:r>
      <w:r>
        <w:rPr>
          <w:kern w:val="24"/>
        </w:rPr>
        <w:t>Slot</w:t>
      </w:r>
      <w:r>
        <w:rPr>
          <w:kern w:val="24"/>
        </w:rPr>
        <w:t>，这种</w:t>
      </w:r>
      <w:r>
        <w:rPr>
          <w:rFonts w:hint="eastAsia"/>
          <w:kern w:val="24"/>
        </w:rPr>
        <w:t>方式只</w:t>
      </w:r>
      <w:r>
        <w:rPr>
          <w:kern w:val="24"/>
        </w:rPr>
        <w:t>是一个理想</w:t>
      </w:r>
      <w:r>
        <w:rPr>
          <w:rFonts w:hint="eastAsia"/>
          <w:kern w:val="24"/>
        </w:rPr>
        <w:t>情况。</w:t>
      </w:r>
      <w:r>
        <w:rPr>
          <w:kern w:val="24"/>
        </w:rPr>
        <w:t>因素</w:t>
      </w:r>
      <w:r>
        <w:rPr>
          <w:rFonts w:hint="eastAsia"/>
          <w:kern w:val="24"/>
        </w:rPr>
        <w:t>b</w:t>
      </w:r>
      <w:r>
        <w:rPr>
          <w:kern w:val="24"/>
        </w:rPr>
        <w:t>.</w:t>
      </w:r>
      <w:r>
        <w:rPr>
          <w:rFonts w:hint="eastAsia"/>
          <w:kern w:val="24"/>
        </w:rPr>
        <w:t>希望</w:t>
      </w:r>
      <w:r>
        <w:rPr>
          <w:kern w:val="24"/>
        </w:rPr>
        <w:t>尽可能减少启动新</w:t>
      </w:r>
      <w:r>
        <w:rPr>
          <w:rFonts w:hint="eastAsia"/>
          <w:kern w:val="24"/>
        </w:rPr>
        <w:t>任务</w:t>
      </w:r>
      <w:r>
        <w:rPr>
          <w:kern w:val="24"/>
        </w:rPr>
        <w:t>迭代的开销，其极端情况就是第三章中提出的只有一次分散任务的并行方法。</w:t>
      </w:r>
      <w:r>
        <w:rPr>
          <w:rFonts w:hint="eastAsia"/>
          <w:kern w:val="24"/>
        </w:rPr>
        <w:t>综合两个</w:t>
      </w:r>
      <w:r>
        <w:rPr>
          <w:kern w:val="24"/>
        </w:rPr>
        <w:t>因素考量</w:t>
      </w:r>
      <w:r>
        <w:rPr>
          <w:rFonts w:hint="eastAsia"/>
          <w:kern w:val="24"/>
        </w:rPr>
        <w:t>，其</w:t>
      </w:r>
      <w:r w:rsidR="00187176">
        <w:rPr>
          <w:rFonts w:hint="eastAsia"/>
          <w:kern w:val="24"/>
        </w:rPr>
        <w:t>关键</w:t>
      </w:r>
      <w:r>
        <w:rPr>
          <w:kern w:val="24"/>
        </w:rPr>
        <w:t>问题在于</w:t>
      </w:r>
      <w:r>
        <w:rPr>
          <w:rFonts w:hint="eastAsia"/>
          <w:kern w:val="24"/>
        </w:rPr>
        <w:t>何时</w:t>
      </w:r>
      <w:r>
        <w:rPr>
          <w:kern w:val="24"/>
        </w:rPr>
        <w:t>停止当前</w:t>
      </w:r>
      <w:r>
        <w:rPr>
          <w:rFonts w:hint="eastAsia"/>
          <w:kern w:val="24"/>
        </w:rPr>
        <w:t>子图</w:t>
      </w:r>
      <w:r>
        <w:rPr>
          <w:kern w:val="24"/>
        </w:rPr>
        <w:t>搜索以及何时开始</w:t>
      </w:r>
      <w:r w:rsidR="00187176">
        <w:rPr>
          <w:rFonts w:hint="eastAsia"/>
          <w:kern w:val="24"/>
        </w:rPr>
        <w:t>新的</w:t>
      </w:r>
      <w:r w:rsidR="00187176">
        <w:rPr>
          <w:kern w:val="24"/>
        </w:rPr>
        <w:t>一轮</w:t>
      </w:r>
      <w:r w:rsidR="00187176">
        <w:rPr>
          <w:rFonts w:hint="eastAsia"/>
          <w:kern w:val="24"/>
        </w:rPr>
        <w:t>任务</w:t>
      </w:r>
      <w:r w:rsidR="00187176">
        <w:rPr>
          <w:kern w:val="24"/>
        </w:rPr>
        <w:t>发散。</w:t>
      </w:r>
    </w:p>
    <w:p w14:paraId="3D7F851F" w14:textId="2CEDBB72" w:rsidR="00187176" w:rsidRDefault="00187176" w:rsidP="001F0F7A">
      <w:pPr>
        <w:pStyle w:val="aa"/>
        <w:rPr>
          <w:kern w:val="24"/>
        </w:rPr>
      </w:pPr>
      <w:r>
        <w:rPr>
          <w:rFonts w:hint="eastAsia"/>
          <w:kern w:val="24"/>
        </w:rPr>
        <w:t>为</w:t>
      </w:r>
      <w:r>
        <w:rPr>
          <w:kern w:val="24"/>
        </w:rPr>
        <w:t>解决以上两个问题本文引入两个参数</w:t>
      </w:r>
      <w:r>
        <w:rPr>
          <w:kern w:val="24"/>
        </w:rPr>
        <w:t>N</w:t>
      </w:r>
      <w:r>
        <w:rPr>
          <w:kern w:val="24"/>
        </w:rPr>
        <w:t>和</w:t>
      </w:r>
      <w:r>
        <w:rPr>
          <w:kern w:val="24"/>
        </w:rPr>
        <w:t>T</w:t>
      </w:r>
      <w:r>
        <w:rPr>
          <w:kern w:val="24"/>
        </w:rPr>
        <w:t>。</w:t>
      </w:r>
      <w:r>
        <w:rPr>
          <w:rFonts w:hint="eastAsia"/>
          <w:kern w:val="24"/>
        </w:rPr>
        <w:t>参数</w:t>
      </w:r>
      <w:r>
        <w:rPr>
          <w:kern w:val="24"/>
        </w:rPr>
        <w:t>N</w:t>
      </w:r>
      <w:r>
        <w:rPr>
          <w:rFonts w:hint="eastAsia"/>
          <w:kern w:val="24"/>
        </w:rPr>
        <w:t>指切分</w:t>
      </w:r>
      <w:r>
        <w:rPr>
          <w:kern w:val="24"/>
        </w:rPr>
        <w:t>出一个子图</w:t>
      </w:r>
      <w:r>
        <w:rPr>
          <w:kern w:val="24"/>
        </w:rPr>
        <w:t>G</w:t>
      </w:r>
      <w:r>
        <w:rPr>
          <w:kern w:val="24"/>
        </w:rPr>
        <w:t>后如果</w:t>
      </w:r>
      <w:r>
        <w:rPr>
          <w:kern w:val="24"/>
        </w:rPr>
        <w:t>G</w:t>
      </w:r>
      <w:r>
        <w:rPr>
          <w:kern w:val="24"/>
        </w:rPr>
        <w:t>中的候选点个数大于</w:t>
      </w:r>
      <w:r>
        <w:rPr>
          <w:kern w:val="24"/>
        </w:rPr>
        <w:t>N</w:t>
      </w:r>
      <w:r>
        <w:rPr>
          <w:kern w:val="24"/>
        </w:rPr>
        <w:t>则不再深度遍历这</w:t>
      </w:r>
      <w:r>
        <w:rPr>
          <w:rFonts w:hint="eastAsia"/>
          <w:kern w:val="24"/>
        </w:rPr>
        <w:t>个</w:t>
      </w:r>
      <w:r>
        <w:rPr>
          <w:kern w:val="24"/>
        </w:rPr>
        <w:t>子图而直接将其存到本地磁盘，以待下一次</w:t>
      </w:r>
      <w:r>
        <w:rPr>
          <w:kern w:val="24"/>
        </w:rPr>
        <w:t>Shuffle</w:t>
      </w:r>
      <w:r>
        <w:rPr>
          <w:kern w:val="24"/>
        </w:rPr>
        <w:t>到其他</w:t>
      </w:r>
      <w:r>
        <w:rPr>
          <w:kern w:val="24"/>
        </w:rPr>
        <w:t>Slot</w:t>
      </w:r>
      <w:r>
        <w:rPr>
          <w:kern w:val="24"/>
        </w:rPr>
        <w:t>计算</w:t>
      </w:r>
      <w:r>
        <w:rPr>
          <w:rFonts w:hint="eastAsia"/>
          <w:kern w:val="24"/>
        </w:rPr>
        <w:t>；反之</w:t>
      </w:r>
      <w:r>
        <w:rPr>
          <w:kern w:val="24"/>
        </w:rPr>
        <w:t>，直接将子图</w:t>
      </w:r>
      <w:r>
        <w:rPr>
          <w:kern w:val="24"/>
        </w:rPr>
        <w:t>G</w:t>
      </w:r>
      <w:r>
        <w:rPr>
          <w:kern w:val="24"/>
        </w:rPr>
        <w:t>的所有路径</w:t>
      </w:r>
      <w:r>
        <w:rPr>
          <w:kern w:val="24"/>
        </w:rPr>
        <w:lastRenderedPageBreak/>
        <w:t>搜索完成找到所有可能的结果</w:t>
      </w:r>
      <w:r>
        <w:rPr>
          <w:rFonts w:hint="eastAsia"/>
          <w:kern w:val="24"/>
        </w:rPr>
        <w:t>。</w:t>
      </w:r>
      <w:r>
        <w:rPr>
          <w:kern w:val="24"/>
        </w:rPr>
        <w:t>参数</w:t>
      </w:r>
      <w:r>
        <w:rPr>
          <w:rFonts w:hint="eastAsia"/>
          <w:kern w:val="24"/>
        </w:rPr>
        <w:t>N</w:t>
      </w:r>
      <w:r>
        <w:rPr>
          <w:rFonts w:hint="eastAsia"/>
          <w:kern w:val="24"/>
        </w:rPr>
        <w:t>的</w:t>
      </w:r>
      <w:r>
        <w:rPr>
          <w:kern w:val="24"/>
        </w:rPr>
        <w:t>设计基于一个假设：候选节点</w:t>
      </w:r>
      <w:r>
        <w:rPr>
          <w:rFonts w:hint="eastAsia"/>
          <w:kern w:val="24"/>
        </w:rPr>
        <w:t>越</w:t>
      </w:r>
      <w:r>
        <w:rPr>
          <w:kern w:val="24"/>
        </w:rPr>
        <w:t>多的子图</w:t>
      </w:r>
      <w:r>
        <w:rPr>
          <w:rFonts w:hint="eastAsia"/>
          <w:kern w:val="24"/>
        </w:rPr>
        <w:t>其</w:t>
      </w:r>
      <w:r>
        <w:rPr>
          <w:kern w:val="24"/>
        </w:rPr>
        <w:t>计算量可能</w:t>
      </w:r>
      <w:r>
        <w:rPr>
          <w:rFonts w:hint="eastAsia"/>
          <w:kern w:val="24"/>
        </w:rPr>
        <w:t>越大。</w:t>
      </w:r>
      <w:r w:rsidR="007B7F71">
        <w:rPr>
          <w:rFonts w:hint="eastAsia"/>
          <w:kern w:val="24"/>
        </w:rPr>
        <w:t>参数</w:t>
      </w:r>
      <w:r w:rsidR="007B7F71">
        <w:rPr>
          <w:kern w:val="24"/>
        </w:rPr>
        <w:t>N</w:t>
      </w:r>
      <w:r w:rsidR="007B7F71">
        <w:rPr>
          <w:kern w:val="24"/>
        </w:rPr>
        <w:t>的设置</w:t>
      </w:r>
      <w:r w:rsidR="007B7F71">
        <w:rPr>
          <w:rFonts w:hint="eastAsia"/>
          <w:kern w:val="24"/>
        </w:rPr>
        <w:t>可以</w:t>
      </w:r>
      <w:r w:rsidR="007B7F71">
        <w:rPr>
          <w:kern w:val="24"/>
        </w:rPr>
        <w:t>避免</w:t>
      </w:r>
      <w:r w:rsidR="007B7F71">
        <w:rPr>
          <w:rFonts w:hint="eastAsia"/>
          <w:kern w:val="24"/>
        </w:rPr>
        <w:t>花费</w:t>
      </w:r>
      <w:r w:rsidR="007B7F71">
        <w:rPr>
          <w:kern w:val="24"/>
        </w:rPr>
        <w:t>大量时间来计算同一棵子</w:t>
      </w:r>
      <w:r w:rsidR="007B7F71">
        <w:rPr>
          <w:rFonts w:hint="eastAsia"/>
          <w:kern w:val="24"/>
        </w:rPr>
        <w:t>下</w:t>
      </w:r>
      <w:r w:rsidR="007B7F71">
        <w:rPr>
          <w:kern w:val="24"/>
        </w:rPr>
        <w:t>的节点，而导致其他节点得不到处理，以至于</w:t>
      </w:r>
      <w:r w:rsidR="007B7F71">
        <w:rPr>
          <w:rFonts w:hint="eastAsia"/>
          <w:kern w:val="24"/>
        </w:rPr>
        <w:t>发散</w:t>
      </w:r>
      <w:r w:rsidR="007B7F71">
        <w:rPr>
          <w:kern w:val="24"/>
        </w:rPr>
        <w:t>任务后计算量还是无法分散到各个节点上。</w:t>
      </w:r>
      <w:r w:rsidR="007B7F71">
        <w:rPr>
          <w:rFonts w:hint="eastAsia"/>
          <w:kern w:val="24"/>
        </w:rPr>
        <w:t>参数</w:t>
      </w:r>
      <w:r w:rsidR="007B7F71">
        <w:rPr>
          <w:kern w:val="24"/>
        </w:rPr>
        <w:t>T</w:t>
      </w:r>
      <w:r w:rsidR="007B7F71">
        <w:rPr>
          <w:kern w:val="24"/>
        </w:rPr>
        <w:t>指单个</w:t>
      </w:r>
      <w:r w:rsidR="007B7F71">
        <w:rPr>
          <w:kern w:val="24"/>
        </w:rPr>
        <w:t>Reduce Slot</w:t>
      </w:r>
      <w:r w:rsidR="007B7F71">
        <w:rPr>
          <w:kern w:val="24"/>
        </w:rPr>
        <w:t>运行</w:t>
      </w:r>
      <w:r w:rsidR="007B7F71">
        <w:rPr>
          <w:rFonts w:hint="eastAsia"/>
          <w:kern w:val="24"/>
        </w:rPr>
        <w:t>时间</w:t>
      </w:r>
      <w:r w:rsidR="007B7F71">
        <w:rPr>
          <w:kern w:val="24"/>
        </w:rPr>
        <w:t>累</w:t>
      </w:r>
      <w:r w:rsidR="007B7F71">
        <w:rPr>
          <w:rFonts w:hint="eastAsia"/>
          <w:kern w:val="24"/>
        </w:rPr>
        <w:t>计到达</w:t>
      </w:r>
      <w:r w:rsidR="007B7F71">
        <w:rPr>
          <w:kern w:val="24"/>
        </w:rPr>
        <w:t>T</w:t>
      </w:r>
      <w:r w:rsidR="007B7F71">
        <w:rPr>
          <w:kern w:val="24"/>
        </w:rPr>
        <w:t>时不再进行子图搜索</w:t>
      </w:r>
      <w:r w:rsidR="007B7F71">
        <w:rPr>
          <w:rFonts w:hint="eastAsia"/>
          <w:kern w:val="24"/>
        </w:rPr>
        <w:t>枚举</w:t>
      </w:r>
      <w:r w:rsidR="007B7F71">
        <w:rPr>
          <w:kern w:val="24"/>
        </w:rPr>
        <w:t>结果的工作，转而</w:t>
      </w:r>
      <w:r w:rsidR="007B7F71">
        <w:rPr>
          <w:rFonts w:hint="eastAsia"/>
          <w:kern w:val="24"/>
        </w:rPr>
        <w:t>做</w:t>
      </w:r>
      <w:r w:rsidR="007B7F71">
        <w:rPr>
          <w:kern w:val="24"/>
        </w:rPr>
        <w:t>子图切分工作，以便可以在下一</w:t>
      </w:r>
      <w:r w:rsidR="007B7F71">
        <w:rPr>
          <w:rFonts w:hint="eastAsia"/>
          <w:kern w:val="24"/>
        </w:rPr>
        <w:t>个</w:t>
      </w:r>
      <w:r w:rsidR="007B7F71">
        <w:rPr>
          <w:kern w:val="24"/>
        </w:rPr>
        <w:t>作业中发散未计算</w:t>
      </w:r>
      <w:r w:rsidR="007B7F71">
        <w:rPr>
          <w:rFonts w:hint="eastAsia"/>
          <w:kern w:val="24"/>
        </w:rPr>
        <w:t>子图</w:t>
      </w:r>
      <w:r w:rsidR="007B7F71">
        <w:rPr>
          <w:kern w:val="24"/>
        </w:rPr>
        <w:t>到其他节点。参数</w:t>
      </w:r>
      <w:r w:rsidR="007B7F71">
        <w:rPr>
          <w:rFonts w:hint="eastAsia"/>
          <w:kern w:val="24"/>
        </w:rPr>
        <w:t>T</w:t>
      </w:r>
      <w:r w:rsidR="007B7F71">
        <w:rPr>
          <w:rFonts w:hint="eastAsia"/>
          <w:kern w:val="24"/>
        </w:rPr>
        <w:t>的</w:t>
      </w:r>
      <w:r w:rsidR="007B7F71">
        <w:rPr>
          <w:kern w:val="24"/>
        </w:rPr>
        <w:t>设置可以避免单个节点</w:t>
      </w:r>
      <w:r w:rsidR="007B7F71">
        <w:rPr>
          <w:rFonts w:hint="eastAsia"/>
          <w:kern w:val="24"/>
        </w:rPr>
        <w:t>负载</w:t>
      </w:r>
      <w:r w:rsidR="007B7F71">
        <w:rPr>
          <w:kern w:val="24"/>
        </w:rPr>
        <w:t>重的情况下一直计算而无法进行同步发散数据的问题</w:t>
      </w:r>
      <w:r w:rsidR="007B7F71">
        <w:rPr>
          <w:rFonts w:hint="eastAsia"/>
          <w:kern w:val="24"/>
        </w:rPr>
        <w:t>。</w:t>
      </w:r>
    </w:p>
    <w:p w14:paraId="5F3ACB95" w14:textId="06E384AF" w:rsidR="00D83DA3" w:rsidRPr="00C349A9" w:rsidRDefault="00621D09" w:rsidP="001F0F7A">
      <w:pPr>
        <w:pStyle w:val="aa"/>
        <w:rPr>
          <w:rFonts w:hint="eastAsia"/>
          <w:kern w:val="24"/>
        </w:rPr>
      </w:pPr>
      <w:r>
        <w:rPr>
          <w:rFonts w:hint="eastAsia"/>
          <w:kern w:val="24"/>
        </w:rPr>
        <w:t>有</w:t>
      </w:r>
      <w:r w:rsidR="00D83DA3">
        <w:rPr>
          <w:rFonts w:hint="eastAsia"/>
          <w:kern w:val="24"/>
        </w:rPr>
        <w:t>负载</w:t>
      </w:r>
      <w:r w:rsidR="00D83DA3">
        <w:rPr>
          <w:kern w:val="24"/>
        </w:rPr>
        <w:t>均衡的</w:t>
      </w:r>
      <w:r w:rsidR="00D83DA3">
        <w:rPr>
          <w:kern w:val="24"/>
        </w:rPr>
        <w:t>MapReduce</w:t>
      </w:r>
      <w:r w:rsidR="00D83DA3">
        <w:rPr>
          <w:kern w:val="24"/>
        </w:rPr>
        <w:t>实现分为两类作业，第一类作业</w:t>
      </w:r>
      <w:r w:rsidR="00D83DA3">
        <w:rPr>
          <w:rFonts w:hint="eastAsia"/>
          <w:kern w:val="24"/>
        </w:rPr>
        <w:t>是</w:t>
      </w:r>
      <w:r w:rsidR="00C633AF">
        <w:rPr>
          <w:rFonts w:hint="eastAsia"/>
          <w:kern w:val="24"/>
        </w:rPr>
        <w:t>从</w:t>
      </w:r>
      <w:r w:rsidR="00C633AF">
        <w:rPr>
          <w:kern w:val="24"/>
        </w:rPr>
        <w:t>原始</w:t>
      </w:r>
      <w:r w:rsidR="00C633AF">
        <w:rPr>
          <w:rFonts w:hint="eastAsia"/>
          <w:kern w:val="24"/>
        </w:rPr>
        <w:t>输入</w:t>
      </w:r>
      <w:r w:rsidR="00C633AF">
        <w:rPr>
          <w:kern w:val="24"/>
        </w:rPr>
        <w:t>数据</w:t>
      </w:r>
      <w:r w:rsidR="00C633AF">
        <w:rPr>
          <w:rFonts w:hint="eastAsia"/>
          <w:kern w:val="24"/>
        </w:rPr>
        <w:t>进行</w:t>
      </w:r>
      <w:r>
        <w:rPr>
          <w:rFonts w:hint="eastAsia"/>
          <w:kern w:val="24"/>
        </w:rPr>
        <w:t>搜索工作，第二</w:t>
      </w:r>
      <w:r>
        <w:rPr>
          <w:kern w:val="24"/>
        </w:rPr>
        <w:t>类</w:t>
      </w:r>
      <w:r>
        <w:rPr>
          <w:rFonts w:hint="eastAsia"/>
          <w:kern w:val="24"/>
        </w:rPr>
        <w:t>是从</w:t>
      </w:r>
      <w:r>
        <w:rPr>
          <w:kern w:val="24"/>
        </w:rPr>
        <w:t>第一类作业以及第二类作业本身未处理完的切分出</w:t>
      </w:r>
      <w:r>
        <w:rPr>
          <w:rFonts w:hint="eastAsia"/>
          <w:kern w:val="24"/>
        </w:rPr>
        <w:t>来</w:t>
      </w:r>
      <w:r>
        <w:rPr>
          <w:kern w:val="24"/>
        </w:rPr>
        <w:t>的子图作为输入数据进行完全图和近似完全图挖掘工作。第一类</w:t>
      </w:r>
      <w:r>
        <w:rPr>
          <w:rFonts w:hint="eastAsia"/>
          <w:kern w:val="24"/>
        </w:rPr>
        <w:t>作业</w:t>
      </w:r>
      <w:r>
        <w:rPr>
          <w:kern w:val="24"/>
        </w:rPr>
        <w:t>的输入</w:t>
      </w:r>
      <w:r>
        <w:rPr>
          <w:rFonts w:hint="eastAsia"/>
          <w:kern w:val="24"/>
        </w:rPr>
        <w:t>Map</w:t>
      </w:r>
      <w:r>
        <w:rPr>
          <w:rFonts w:hint="eastAsia"/>
          <w:kern w:val="24"/>
        </w:rPr>
        <w:t>处理</w:t>
      </w:r>
      <w:r>
        <w:rPr>
          <w:kern w:val="24"/>
        </w:rPr>
        <w:t>与第三章中</w:t>
      </w:r>
      <w:r>
        <w:rPr>
          <w:rFonts w:hint="eastAsia"/>
          <w:kern w:val="24"/>
        </w:rPr>
        <w:t>的</w:t>
      </w:r>
      <w:r>
        <w:rPr>
          <w:kern w:val="24"/>
        </w:rPr>
        <w:t>方式相同</w:t>
      </w:r>
      <w:r>
        <w:rPr>
          <w:rFonts w:hint="eastAsia"/>
          <w:kern w:val="24"/>
        </w:rPr>
        <w:t>，</w:t>
      </w:r>
      <w:r>
        <w:rPr>
          <w:kern w:val="24"/>
        </w:rPr>
        <w:t>Reduce</w:t>
      </w:r>
      <w:r>
        <w:rPr>
          <w:kern w:val="24"/>
        </w:rPr>
        <w:t>的算法逻辑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DB4767" w:rsidRPr="00076811" w14:paraId="6E8AC7D6" w14:textId="77777777" w:rsidTr="00076811">
        <w:tc>
          <w:tcPr>
            <w:tcW w:w="8522" w:type="dxa"/>
            <w:shd w:val="clear" w:color="auto" w:fill="auto"/>
          </w:tcPr>
          <w:p w14:paraId="5FAF98EE" w14:textId="7292F367" w:rsidR="00DB4767" w:rsidRPr="00621D09" w:rsidRDefault="00621D09" w:rsidP="00076811">
            <w:pPr>
              <w:pStyle w:val="aa"/>
              <w:ind w:firstLineChars="0" w:firstLine="0"/>
              <w:rPr>
                <w:kern w:val="24"/>
                <w:szCs w:val="22"/>
              </w:rPr>
            </w:pPr>
            <w:r>
              <w:rPr>
                <w:rFonts w:hint="eastAsia"/>
                <w:kern w:val="24"/>
                <w:szCs w:val="22"/>
              </w:rPr>
              <w:t>第一类</w:t>
            </w:r>
            <w:r>
              <w:rPr>
                <w:kern w:val="24"/>
                <w:szCs w:val="22"/>
              </w:rPr>
              <w:t>作业</w:t>
            </w:r>
            <w:r>
              <w:rPr>
                <w:kern w:val="24"/>
                <w:szCs w:val="22"/>
              </w:rPr>
              <w:t>Reduce</w:t>
            </w:r>
          </w:p>
        </w:tc>
      </w:tr>
      <w:tr w:rsidR="00DB4767" w:rsidRPr="00076811" w14:paraId="6295F17E" w14:textId="77777777" w:rsidTr="00076811">
        <w:tc>
          <w:tcPr>
            <w:tcW w:w="8522" w:type="dxa"/>
            <w:shd w:val="clear" w:color="auto" w:fill="auto"/>
          </w:tcPr>
          <w:p w14:paraId="5D2153BA" w14:textId="290C9127" w:rsidR="00DB4767" w:rsidRPr="00076811" w:rsidRDefault="00A225CB" w:rsidP="00076811">
            <w:pPr>
              <w:pStyle w:val="aa"/>
              <w:ind w:firstLineChars="0" w:firstLine="0"/>
              <w:rPr>
                <w:rFonts w:hint="eastAsia"/>
                <w:kern w:val="24"/>
                <w:szCs w:val="22"/>
              </w:rPr>
            </w:pPr>
            <w:r>
              <w:rPr>
                <w:rFonts w:hint="eastAsia"/>
                <w:kern w:val="24"/>
                <w:szCs w:val="22"/>
              </w:rPr>
              <w:t>输入：</w:t>
            </w:r>
            <w:r w:rsidRPr="00690231">
              <w:rPr>
                <w:rFonts w:hint="eastAsia"/>
                <w:kern w:val="2"/>
                <w:szCs w:val="22"/>
              </w:rPr>
              <w:t>三角形</w:t>
            </w:r>
            <w:r w:rsidRPr="00690231">
              <w:rPr>
                <w:kern w:val="2"/>
                <w:szCs w:val="22"/>
              </w:rPr>
              <w:t>数据</w:t>
            </w:r>
            <w:r w:rsidRPr="00690231">
              <w:rPr>
                <w:rFonts w:hint="eastAsia"/>
                <w:kern w:val="2"/>
                <w:szCs w:val="22"/>
              </w:rPr>
              <w:t>&lt;A</w:t>
            </w:r>
            <w:r w:rsidRPr="00690231">
              <w:rPr>
                <w:kern w:val="2"/>
                <w:szCs w:val="22"/>
                <w:vertAlign w:val="subscript"/>
              </w:rPr>
              <w:t>1</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1</w:t>
            </w:r>
            <w:r w:rsidRPr="00690231">
              <w:rPr>
                <w:rFonts w:hint="eastAsia"/>
                <w:kern w:val="2"/>
                <w:szCs w:val="22"/>
              </w:rPr>
              <w:t>,C</w:t>
            </w:r>
            <w:r w:rsidRPr="00690231">
              <w:rPr>
                <w:kern w:val="2"/>
                <w:szCs w:val="22"/>
                <w:vertAlign w:val="subscript"/>
              </w:rPr>
              <w:t>1</w:t>
            </w:r>
            <w:r w:rsidRPr="00690231">
              <w:rPr>
                <w:rFonts w:hint="eastAsia"/>
                <w:kern w:val="2"/>
                <w:szCs w:val="22"/>
              </w:rPr>
              <w:t>&gt;</w:t>
            </w:r>
            <w:r w:rsidRPr="00690231">
              <w:rPr>
                <w:kern w:val="2"/>
                <w:szCs w:val="22"/>
              </w:rPr>
              <w:t>,&lt;D</w:t>
            </w:r>
            <w:r w:rsidRPr="00690231">
              <w:rPr>
                <w:kern w:val="2"/>
                <w:szCs w:val="22"/>
                <w:vertAlign w:val="subscript"/>
              </w:rPr>
              <w:t>1</w:t>
            </w:r>
            <w:r w:rsidRPr="00690231">
              <w:rPr>
                <w:kern w:val="2"/>
                <w:szCs w:val="22"/>
              </w:rPr>
              <w:t>,E</w:t>
            </w:r>
            <w:r w:rsidRPr="00690231">
              <w:rPr>
                <w:kern w:val="2"/>
                <w:szCs w:val="22"/>
                <w:vertAlign w:val="subscript"/>
              </w:rPr>
              <w:t>1</w:t>
            </w:r>
            <w:r w:rsidRPr="00690231">
              <w:rPr>
                <w:kern w:val="2"/>
                <w:szCs w:val="22"/>
              </w:rPr>
              <w:t>&gt;…&lt;F</w:t>
            </w:r>
            <w:r w:rsidRPr="00690231">
              <w:rPr>
                <w:kern w:val="2"/>
                <w:szCs w:val="22"/>
                <w:vertAlign w:val="subscript"/>
              </w:rPr>
              <w:t>1</w:t>
            </w:r>
            <w:r w:rsidRPr="00690231">
              <w:rPr>
                <w:kern w:val="2"/>
                <w:szCs w:val="22"/>
              </w:rPr>
              <w:t>,G</w:t>
            </w:r>
            <w:r w:rsidRPr="00690231">
              <w:rPr>
                <w:kern w:val="2"/>
                <w:szCs w:val="22"/>
                <w:vertAlign w:val="subscript"/>
              </w:rPr>
              <w:t>1</w:t>
            </w:r>
            <w:r w:rsidRPr="00690231">
              <w:rPr>
                <w:kern w:val="2"/>
                <w:szCs w:val="22"/>
              </w:rPr>
              <w:t xml:space="preserve">&gt;&gt;&gt;, </w:t>
            </w:r>
            <w:r w:rsidRPr="00690231">
              <w:rPr>
                <w:rFonts w:hint="eastAsia"/>
                <w:kern w:val="2"/>
                <w:szCs w:val="22"/>
              </w:rPr>
              <w:t>&lt;A</w:t>
            </w:r>
            <w:r w:rsidRPr="00690231">
              <w:rPr>
                <w:kern w:val="2"/>
                <w:szCs w:val="22"/>
                <w:vertAlign w:val="subscript"/>
              </w:rPr>
              <w:t>2</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2</w:t>
            </w:r>
            <w:r w:rsidRPr="00690231">
              <w:rPr>
                <w:rFonts w:hint="eastAsia"/>
                <w:kern w:val="2"/>
                <w:szCs w:val="22"/>
              </w:rPr>
              <w:t>,C</w:t>
            </w:r>
            <w:r w:rsidRPr="00690231">
              <w:rPr>
                <w:kern w:val="2"/>
                <w:szCs w:val="22"/>
                <w:vertAlign w:val="subscript"/>
              </w:rPr>
              <w:t>2</w:t>
            </w:r>
            <w:r w:rsidRPr="00690231">
              <w:rPr>
                <w:rFonts w:hint="eastAsia"/>
                <w:kern w:val="2"/>
                <w:szCs w:val="22"/>
              </w:rPr>
              <w:t>&gt;</w:t>
            </w:r>
            <w:r w:rsidRPr="00690231">
              <w:rPr>
                <w:kern w:val="2"/>
                <w:szCs w:val="22"/>
              </w:rPr>
              <w:t>,&lt;D</w:t>
            </w:r>
            <w:r w:rsidRPr="00690231">
              <w:rPr>
                <w:kern w:val="2"/>
                <w:szCs w:val="22"/>
                <w:vertAlign w:val="subscript"/>
              </w:rPr>
              <w:t>2</w:t>
            </w:r>
            <w:r w:rsidRPr="00690231">
              <w:rPr>
                <w:kern w:val="2"/>
                <w:szCs w:val="22"/>
              </w:rPr>
              <w:t>,E</w:t>
            </w:r>
            <w:r w:rsidRPr="00690231">
              <w:rPr>
                <w:kern w:val="2"/>
                <w:szCs w:val="22"/>
                <w:vertAlign w:val="subscript"/>
              </w:rPr>
              <w:t>2</w:t>
            </w:r>
            <w:r w:rsidRPr="00690231">
              <w:rPr>
                <w:kern w:val="2"/>
                <w:szCs w:val="22"/>
              </w:rPr>
              <w:t>&gt;…&lt;F</w:t>
            </w:r>
            <w:r w:rsidRPr="00690231">
              <w:rPr>
                <w:kern w:val="2"/>
                <w:szCs w:val="22"/>
                <w:vertAlign w:val="subscript"/>
              </w:rPr>
              <w:t>2</w:t>
            </w:r>
            <w:r w:rsidRPr="00690231">
              <w:rPr>
                <w:kern w:val="2"/>
                <w:szCs w:val="22"/>
              </w:rPr>
              <w:t>,G</w:t>
            </w:r>
            <w:r w:rsidRPr="00690231">
              <w:rPr>
                <w:kern w:val="2"/>
                <w:szCs w:val="22"/>
                <w:vertAlign w:val="subscript"/>
              </w:rPr>
              <w:t>2</w:t>
            </w:r>
            <w:r w:rsidRPr="00690231">
              <w:rPr>
                <w:kern w:val="2"/>
                <w:szCs w:val="22"/>
              </w:rPr>
              <w:t>&gt;&gt;&gt;,…</w:t>
            </w:r>
            <w:r w:rsidRPr="00690231">
              <w:rPr>
                <w:rFonts w:hint="eastAsia"/>
                <w:kern w:val="2"/>
                <w:szCs w:val="22"/>
              </w:rPr>
              <w:t>&lt;A</w:t>
            </w:r>
            <w:r w:rsidRPr="00690231">
              <w:rPr>
                <w:kern w:val="2"/>
                <w:szCs w:val="22"/>
                <w:vertAlign w:val="subscript"/>
              </w:rPr>
              <w:t>n</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n</w:t>
            </w:r>
            <w:r w:rsidRPr="00690231">
              <w:rPr>
                <w:rFonts w:hint="eastAsia"/>
                <w:kern w:val="2"/>
                <w:szCs w:val="22"/>
              </w:rPr>
              <w:t>,C</w:t>
            </w:r>
            <w:r w:rsidRPr="00690231">
              <w:rPr>
                <w:kern w:val="2"/>
                <w:szCs w:val="22"/>
                <w:vertAlign w:val="subscript"/>
              </w:rPr>
              <w:t>n</w:t>
            </w:r>
            <w:r w:rsidRPr="00690231">
              <w:rPr>
                <w:rFonts w:hint="eastAsia"/>
                <w:kern w:val="2"/>
                <w:szCs w:val="22"/>
              </w:rPr>
              <w:t>&gt;</w:t>
            </w:r>
            <w:r w:rsidRPr="00690231">
              <w:rPr>
                <w:kern w:val="2"/>
                <w:szCs w:val="22"/>
              </w:rPr>
              <w:t>,&lt;D</w:t>
            </w:r>
            <w:r w:rsidRPr="00690231">
              <w:rPr>
                <w:kern w:val="2"/>
                <w:szCs w:val="22"/>
                <w:vertAlign w:val="subscript"/>
              </w:rPr>
              <w:t>n</w:t>
            </w:r>
            <w:r w:rsidRPr="00690231">
              <w:rPr>
                <w:kern w:val="2"/>
                <w:szCs w:val="22"/>
              </w:rPr>
              <w:t>,E</w:t>
            </w:r>
            <w:r w:rsidRPr="00690231">
              <w:rPr>
                <w:kern w:val="2"/>
                <w:szCs w:val="22"/>
                <w:vertAlign w:val="subscript"/>
              </w:rPr>
              <w:t>n</w:t>
            </w:r>
            <w:r w:rsidRPr="00690231">
              <w:rPr>
                <w:kern w:val="2"/>
                <w:szCs w:val="22"/>
              </w:rPr>
              <w:t>&gt;…&lt;F</w:t>
            </w:r>
            <w:r w:rsidRPr="00690231">
              <w:rPr>
                <w:kern w:val="2"/>
                <w:szCs w:val="22"/>
                <w:vertAlign w:val="subscript"/>
              </w:rPr>
              <w:t>n</w:t>
            </w:r>
            <w:r w:rsidRPr="00690231">
              <w:rPr>
                <w:kern w:val="2"/>
                <w:szCs w:val="22"/>
              </w:rPr>
              <w:t>,G</w:t>
            </w:r>
            <w:r w:rsidRPr="00690231">
              <w:rPr>
                <w:kern w:val="2"/>
                <w:szCs w:val="22"/>
                <w:vertAlign w:val="subscript"/>
              </w:rPr>
              <w:t>n</w:t>
            </w:r>
            <w:r w:rsidRPr="00690231">
              <w:rPr>
                <w:kern w:val="2"/>
                <w:szCs w:val="22"/>
              </w:rPr>
              <w:t>&gt;&gt;&gt;</w:t>
            </w:r>
          </w:p>
        </w:tc>
      </w:tr>
      <w:tr w:rsidR="00A225CB" w:rsidRPr="00076811" w14:paraId="67027489" w14:textId="77777777" w:rsidTr="00076811">
        <w:tc>
          <w:tcPr>
            <w:tcW w:w="8522" w:type="dxa"/>
            <w:shd w:val="clear" w:color="auto" w:fill="auto"/>
          </w:tcPr>
          <w:p w14:paraId="760D4119" w14:textId="696393C1" w:rsidR="00A225CB" w:rsidRDefault="00A225CB" w:rsidP="00A225CB">
            <w:pPr>
              <w:pStyle w:val="aa"/>
              <w:ind w:firstLineChars="0" w:firstLine="0"/>
              <w:rPr>
                <w:rFonts w:hint="eastAsia"/>
                <w:kern w:val="2"/>
                <w:szCs w:val="22"/>
              </w:rPr>
            </w:pPr>
            <w:r>
              <w:rPr>
                <w:rFonts w:hint="eastAsia"/>
                <w:kern w:val="2"/>
                <w:szCs w:val="22"/>
              </w:rPr>
              <w:t>Reduce.SetUp</w:t>
            </w:r>
          </w:p>
          <w:p w14:paraId="458DC2F6" w14:textId="0EF58C65" w:rsidR="00A225CB" w:rsidRDefault="00A225CB" w:rsidP="00A225CB">
            <w:pPr>
              <w:pStyle w:val="aa"/>
              <w:ind w:firstLineChars="0"/>
              <w:rPr>
                <w:kern w:val="2"/>
                <w:szCs w:val="22"/>
              </w:rPr>
            </w:pPr>
            <w:r>
              <w:rPr>
                <w:rFonts w:hint="eastAsia"/>
                <w:kern w:val="2"/>
                <w:szCs w:val="22"/>
              </w:rPr>
              <w:t>从</w:t>
            </w:r>
            <w:r>
              <w:rPr>
                <w:kern w:val="2"/>
                <w:szCs w:val="22"/>
              </w:rPr>
              <w:t>配置文件读入</w:t>
            </w:r>
            <w:r>
              <w:rPr>
                <w:kern w:val="2"/>
                <w:szCs w:val="22"/>
              </w:rPr>
              <w:t>N</w:t>
            </w:r>
            <w:r>
              <w:rPr>
                <w:kern w:val="2"/>
                <w:szCs w:val="22"/>
              </w:rPr>
              <w:t>，</w:t>
            </w:r>
            <w:r>
              <w:rPr>
                <w:kern w:val="2"/>
                <w:szCs w:val="22"/>
              </w:rPr>
              <w:t>T</w:t>
            </w:r>
            <w:r>
              <w:rPr>
                <w:kern w:val="2"/>
                <w:szCs w:val="22"/>
              </w:rPr>
              <w:t>；获得本地临时输出文件</w:t>
            </w:r>
          </w:p>
          <w:p w14:paraId="25C1981E" w14:textId="51BD9877" w:rsidR="00A225CB" w:rsidRDefault="00A225CB" w:rsidP="00A225CB">
            <w:pPr>
              <w:pStyle w:val="aa"/>
              <w:ind w:firstLineChars="0" w:firstLine="0"/>
              <w:rPr>
                <w:rFonts w:hint="eastAsia"/>
                <w:kern w:val="2"/>
                <w:szCs w:val="22"/>
              </w:rPr>
            </w:pPr>
            <w:r>
              <w:rPr>
                <w:rFonts w:hint="eastAsia"/>
                <w:kern w:val="2"/>
                <w:szCs w:val="22"/>
              </w:rPr>
              <w:t>Reduce.Reduce</w:t>
            </w:r>
          </w:p>
          <w:p w14:paraId="56BEAADF" w14:textId="45396AE6" w:rsidR="00A225CB" w:rsidRDefault="00A225CB" w:rsidP="00A225CB">
            <w:pPr>
              <w:pStyle w:val="aa"/>
              <w:numPr>
                <w:ilvl w:val="0"/>
                <w:numId w:val="17"/>
              </w:numPr>
              <w:ind w:firstLineChars="0"/>
              <w:rPr>
                <w:kern w:val="2"/>
                <w:szCs w:val="22"/>
              </w:rPr>
            </w:pPr>
            <w:r>
              <w:rPr>
                <w:kern w:val="2"/>
                <w:szCs w:val="22"/>
              </w:rPr>
              <w:t>Time</w:t>
            </w:r>
            <w:r w:rsidRPr="00A225CB">
              <w:rPr>
                <w:kern w:val="2"/>
                <w:szCs w:val="22"/>
              </w:rPr>
              <w:sym w:font="Wingdings" w:char="F0DF"/>
            </w:r>
            <w:r>
              <w:rPr>
                <w:kern w:val="2"/>
                <w:szCs w:val="22"/>
              </w:rPr>
              <w:t>0</w:t>
            </w:r>
          </w:p>
          <w:p w14:paraId="4A7EAF7B" w14:textId="77777777" w:rsidR="00A225CB" w:rsidRPr="00690231" w:rsidRDefault="00A225CB" w:rsidP="00A225CB">
            <w:pPr>
              <w:pStyle w:val="aa"/>
              <w:numPr>
                <w:ilvl w:val="0"/>
                <w:numId w:val="17"/>
              </w:numPr>
              <w:ind w:firstLineChars="0"/>
              <w:rPr>
                <w:kern w:val="2"/>
                <w:szCs w:val="22"/>
              </w:rPr>
            </w:pPr>
            <w:r w:rsidRPr="00690231">
              <w:rPr>
                <w:kern w:val="2"/>
                <w:szCs w:val="22"/>
              </w:rPr>
              <w:t xml:space="preserve">For Each </w:t>
            </w:r>
            <w:r w:rsidRPr="00690231">
              <w:rPr>
                <w:rFonts w:hint="eastAsia"/>
                <w:kern w:val="2"/>
                <w:szCs w:val="22"/>
              </w:rPr>
              <w:t>&lt;A</w:t>
            </w:r>
            <w:r w:rsidRPr="00690231">
              <w:rPr>
                <w:kern w:val="2"/>
                <w:szCs w:val="22"/>
                <w:vertAlign w:val="subscript"/>
              </w:rPr>
              <w:t>i</w:t>
            </w:r>
            <w:r w:rsidRPr="00690231">
              <w:rPr>
                <w:rFonts w:hint="eastAsia"/>
                <w:kern w:val="2"/>
                <w:szCs w:val="22"/>
              </w:rPr>
              <w:t>,</w:t>
            </w:r>
            <w:r w:rsidRPr="00690231">
              <w:rPr>
                <w:kern w:val="2"/>
                <w:szCs w:val="22"/>
              </w:rPr>
              <w:t>&lt;</w:t>
            </w:r>
            <w:r w:rsidRPr="00690231">
              <w:rPr>
                <w:rFonts w:hint="eastAsia"/>
                <w:kern w:val="2"/>
                <w:szCs w:val="22"/>
              </w:rPr>
              <w:t>&lt;B</w:t>
            </w:r>
            <w:r w:rsidRPr="00690231">
              <w:rPr>
                <w:kern w:val="2"/>
                <w:szCs w:val="22"/>
                <w:vertAlign w:val="subscript"/>
              </w:rPr>
              <w:t>i</w:t>
            </w:r>
            <w:r w:rsidRPr="00690231">
              <w:rPr>
                <w:rFonts w:hint="eastAsia"/>
                <w:kern w:val="2"/>
                <w:szCs w:val="22"/>
              </w:rPr>
              <w:t>,C</w:t>
            </w:r>
            <w:r w:rsidRPr="00690231">
              <w:rPr>
                <w:kern w:val="2"/>
                <w:szCs w:val="22"/>
                <w:vertAlign w:val="subscript"/>
              </w:rPr>
              <w:t>i</w:t>
            </w:r>
            <w:r w:rsidRPr="00690231">
              <w:rPr>
                <w:rFonts w:hint="eastAsia"/>
                <w:kern w:val="2"/>
                <w:szCs w:val="22"/>
              </w:rPr>
              <w:t>&gt;</w:t>
            </w:r>
            <w:r w:rsidRPr="00690231">
              <w:rPr>
                <w:kern w:val="2"/>
                <w:szCs w:val="22"/>
              </w:rPr>
              <w:t>,&lt;D</w:t>
            </w:r>
            <w:r w:rsidRPr="00690231">
              <w:rPr>
                <w:kern w:val="2"/>
                <w:szCs w:val="22"/>
                <w:vertAlign w:val="subscript"/>
              </w:rPr>
              <w:t>i</w:t>
            </w:r>
            <w:r w:rsidRPr="00690231">
              <w:rPr>
                <w:kern w:val="2"/>
                <w:szCs w:val="22"/>
              </w:rPr>
              <w:t>,E</w:t>
            </w:r>
            <w:r w:rsidRPr="00690231">
              <w:rPr>
                <w:kern w:val="2"/>
                <w:szCs w:val="22"/>
                <w:vertAlign w:val="subscript"/>
              </w:rPr>
              <w:t>i</w:t>
            </w:r>
            <w:r w:rsidRPr="00690231">
              <w:rPr>
                <w:kern w:val="2"/>
                <w:szCs w:val="22"/>
              </w:rPr>
              <w:t>&gt;…&lt;F</w:t>
            </w:r>
            <w:r w:rsidRPr="00690231">
              <w:rPr>
                <w:kern w:val="2"/>
                <w:szCs w:val="22"/>
                <w:vertAlign w:val="subscript"/>
              </w:rPr>
              <w:t>i</w:t>
            </w:r>
            <w:r w:rsidRPr="00690231">
              <w:rPr>
                <w:kern w:val="2"/>
                <w:szCs w:val="22"/>
              </w:rPr>
              <w:t>,G</w:t>
            </w:r>
            <w:r w:rsidRPr="00690231">
              <w:rPr>
                <w:kern w:val="2"/>
                <w:szCs w:val="22"/>
                <w:vertAlign w:val="subscript"/>
              </w:rPr>
              <w:t>i</w:t>
            </w:r>
            <w:r w:rsidRPr="00690231">
              <w:rPr>
                <w:kern w:val="2"/>
                <w:szCs w:val="22"/>
              </w:rPr>
              <w:t>&gt;&gt;&gt;</w:t>
            </w:r>
          </w:p>
          <w:p w14:paraId="791ED8C0" w14:textId="77777777" w:rsidR="00A225CB" w:rsidRPr="00690231" w:rsidRDefault="00A225CB" w:rsidP="00A225CB">
            <w:pPr>
              <w:pStyle w:val="aa"/>
              <w:numPr>
                <w:ilvl w:val="0"/>
                <w:numId w:val="17"/>
              </w:numPr>
              <w:ind w:firstLineChars="0"/>
              <w:rPr>
                <w:kern w:val="2"/>
                <w:szCs w:val="22"/>
              </w:rPr>
            </w:pPr>
            <w:r w:rsidRPr="00690231">
              <w:rPr>
                <w:kern w:val="2"/>
                <w:szCs w:val="22"/>
              </w:rPr>
              <w:t xml:space="preserve">    </w:t>
            </w:r>
            <w:r w:rsidRPr="00690231">
              <w:rPr>
                <w:rFonts w:hint="eastAsia"/>
                <w:kern w:val="2"/>
                <w:szCs w:val="22"/>
              </w:rPr>
              <w:t>构建</w:t>
            </w:r>
            <w:r w:rsidRPr="00690231">
              <w:rPr>
                <w:kern w:val="2"/>
                <w:szCs w:val="22"/>
              </w:rPr>
              <w:t>三角形除当前顶点</w:t>
            </w:r>
            <w:r w:rsidRPr="00690231">
              <w:rPr>
                <w:kern w:val="2"/>
                <w:szCs w:val="22"/>
              </w:rPr>
              <w:t>A</w:t>
            </w:r>
            <w:r w:rsidRPr="00690231">
              <w:rPr>
                <w:kern w:val="2"/>
                <w:szCs w:val="22"/>
                <w:vertAlign w:val="subscript"/>
              </w:rPr>
              <w:t>i</w:t>
            </w:r>
            <w:r w:rsidRPr="00690231">
              <w:rPr>
                <w:rFonts w:hint="eastAsia"/>
                <w:kern w:val="2"/>
                <w:szCs w:val="22"/>
              </w:rPr>
              <w:t>之外</w:t>
            </w:r>
            <w:r w:rsidRPr="00690231">
              <w:rPr>
                <w:kern w:val="2"/>
                <w:szCs w:val="22"/>
              </w:rPr>
              <w:t>第三条</w:t>
            </w:r>
            <w:r w:rsidRPr="00690231">
              <w:rPr>
                <w:rFonts w:hint="eastAsia"/>
                <w:kern w:val="2"/>
                <w:szCs w:val="22"/>
              </w:rPr>
              <w:t>边</w:t>
            </w:r>
            <w:r w:rsidRPr="00690231">
              <w:rPr>
                <w:rFonts w:hint="eastAsia"/>
                <w:kern w:val="2"/>
                <w:szCs w:val="22"/>
              </w:rPr>
              <w:t>&lt;B</w:t>
            </w:r>
            <w:r w:rsidRPr="00690231">
              <w:rPr>
                <w:kern w:val="2"/>
                <w:szCs w:val="22"/>
                <w:vertAlign w:val="subscript"/>
              </w:rPr>
              <w:t>i</w:t>
            </w:r>
            <w:r w:rsidRPr="00690231">
              <w:rPr>
                <w:rFonts w:hint="eastAsia"/>
                <w:kern w:val="2"/>
                <w:szCs w:val="22"/>
              </w:rPr>
              <w:t>,C</w:t>
            </w:r>
            <w:r w:rsidRPr="00690231">
              <w:rPr>
                <w:kern w:val="2"/>
                <w:szCs w:val="22"/>
                <w:vertAlign w:val="subscript"/>
              </w:rPr>
              <w:t>i</w:t>
            </w:r>
            <w:r w:rsidRPr="00690231">
              <w:rPr>
                <w:rFonts w:hint="eastAsia"/>
                <w:kern w:val="2"/>
                <w:szCs w:val="22"/>
              </w:rPr>
              <w:t>&gt;</w:t>
            </w:r>
            <w:r w:rsidRPr="00690231">
              <w:rPr>
                <w:kern w:val="2"/>
                <w:szCs w:val="22"/>
              </w:rPr>
              <w:t>,&lt;D</w:t>
            </w:r>
            <w:r w:rsidRPr="00690231">
              <w:rPr>
                <w:kern w:val="2"/>
                <w:szCs w:val="22"/>
                <w:vertAlign w:val="subscript"/>
              </w:rPr>
              <w:t>i</w:t>
            </w:r>
            <w:r w:rsidRPr="00690231">
              <w:rPr>
                <w:kern w:val="2"/>
                <w:szCs w:val="22"/>
              </w:rPr>
              <w:t>,E</w:t>
            </w:r>
            <w:r w:rsidRPr="00690231">
              <w:rPr>
                <w:kern w:val="2"/>
                <w:szCs w:val="22"/>
                <w:vertAlign w:val="subscript"/>
              </w:rPr>
              <w:t>i</w:t>
            </w:r>
            <w:r w:rsidRPr="00690231">
              <w:rPr>
                <w:kern w:val="2"/>
                <w:szCs w:val="22"/>
              </w:rPr>
              <w:t>&gt;…&lt;F</w:t>
            </w:r>
            <w:r w:rsidRPr="00690231">
              <w:rPr>
                <w:kern w:val="2"/>
                <w:szCs w:val="22"/>
                <w:vertAlign w:val="subscript"/>
              </w:rPr>
              <w:t>i</w:t>
            </w:r>
            <w:r w:rsidRPr="00690231">
              <w:rPr>
                <w:kern w:val="2"/>
                <w:szCs w:val="22"/>
              </w:rPr>
              <w:t>,G</w:t>
            </w:r>
            <w:r w:rsidRPr="00690231">
              <w:rPr>
                <w:kern w:val="2"/>
                <w:szCs w:val="22"/>
                <w:vertAlign w:val="subscript"/>
              </w:rPr>
              <w:t>i</w:t>
            </w:r>
            <w:r w:rsidRPr="00690231">
              <w:rPr>
                <w:kern w:val="2"/>
                <w:szCs w:val="22"/>
              </w:rPr>
              <w:t>&gt;</w:t>
            </w:r>
            <w:r w:rsidRPr="00690231">
              <w:rPr>
                <w:kern w:val="2"/>
                <w:szCs w:val="22"/>
              </w:rPr>
              <w:t>构成的邻接表</w:t>
            </w:r>
            <w:r w:rsidRPr="00690231">
              <w:rPr>
                <w:rFonts w:hint="eastAsia"/>
                <w:kern w:val="2"/>
                <w:szCs w:val="22"/>
              </w:rPr>
              <w:t>Graph</w:t>
            </w:r>
            <w:r w:rsidRPr="00690231">
              <w:rPr>
                <w:rFonts w:hint="eastAsia"/>
                <w:kern w:val="2"/>
                <w:szCs w:val="22"/>
                <w:vertAlign w:val="subscript"/>
              </w:rPr>
              <w:t>i</w:t>
            </w:r>
            <w:r w:rsidRPr="00690231">
              <w:rPr>
                <w:kern w:val="2"/>
                <w:szCs w:val="22"/>
              </w:rPr>
              <w:t>(V</w:t>
            </w:r>
            <w:r w:rsidRPr="00690231">
              <w:rPr>
                <w:kern w:val="2"/>
                <w:szCs w:val="22"/>
                <w:vertAlign w:val="subscript"/>
              </w:rPr>
              <w:t>i</w:t>
            </w:r>
            <w:r w:rsidRPr="00690231">
              <w:rPr>
                <w:kern w:val="2"/>
                <w:szCs w:val="22"/>
              </w:rPr>
              <w:t>,E</w:t>
            </w:r>
            <w:r w:rsidRPr="00690231">
              <w:rPr>
                <w:kern w:val="2"/>
                <w:szCs w:val="22"/>
                <w:vertAlign w:val="subscript"/>
              </w:rPr>
              <w:t>i</w:t>
            </w:r>
            <w:r w:rsidRPr="00690231">
              <w:rPr>
                <w:kern w:val="2"/>
                <w:szCs w:val="22"/>
              </w:rPr>
              <w:t>)</w:t>
            </w:r>
          </w:p>
          <w:p w14:paraId="2F6E3124" w14:textId="77777777" w:rsidR="00A225CB" w:rsidRPr="00690231" w:rsidRDefault="00A225CB" w:rsidP="00A225CB">
            <w:pPr>
              <w:pStyle w:val="aa"/>
              <w:numPr>
                <w:ilvl w:val="0"/>
                <w:numId w:val="17"/>
              </w:numPr>
              <w:ind w:firstLineChars="0"/>
              <w:rPr>
                <w:kern w:val="2"/>
                <w:szCs w:val="22"/>
              </w:rPr>
            </w:pPr>
            <w:r w:rsidRPr="00690231">
              <w:rPr>
                <w:rFonts w:hint="eastAsia"/>
                <w:kern w:val="2"/>
                <w:szCs w:val="22"/>
              </w:rPr>
              <w:t xml:space="preserve">    Result</w:t>
            </w:r>
            <w:r w:rsidRPr="00690231">
              <w:rPr>
                <w:kern w:val="2"/>
                <w:szCs w:val="22"/>
              </w:rPr>
              <w:t xml:space="preserve"> </w:t>
            </w:r>
            <w:r w:rsidRPr="00690231">
              <w:rPr>
                <w:kern w:val="2"/>
                <w:szCs w:val="22"/>
              </w:rPr>
              <w:sym w:font="Wingdings" w:char="F0DF"/>
            </w:r>
            <w:r w:rsidRPr="00690231">
              <w:rPr>
                <w:rFonts w:hint="eastAsia"/>
                <w:kern w:val="2"/>
                <w:szCs w:val="22"/>
              </w:rPr>
              <w:t xml:space="preserve"> </w:t>
            </w:r>
            <w:r w:rsidRPr="00690231">
              <w:rPr>
                <w:kern w:val="2"/>
                <w:position w:val="-12"/>
                <w:szCs w:val="22"/>
              </w:rPr>
              <w:object w:dxaOrig="1320" w:dyaOrig="360" w14:anchorId="2ADE0C16">
                <v:shape id="_x0000_i1281" type="#_x0000_t75" style="width:66pt;height:18pt" o:ole="">
                  <v:imagedata r:id="rId438" o:title=""/>
                </v:shape>
                <o:OLEObject Type="Embed" ProgID="Equation.DSMT4" ShapeID="_x0000_i1281" DrawAspect="Content" ObjectID="_1483988156" r:id="rId450"/>
              </w:object>
            </w:r>
          </w:p>
          <w:p w14:paraId="3160016E" w14:textId="77777777" w:rsidR="00A225CB" w:rsidRPr="00690231" w:rsidRDefault="00A225CB" w:rsidP="00A225CB">
            <w:pPr>
              <w:pStyle w:val="aa"/>
              <w:numPr>
                <w:ilvl w:val="0"/>
                <w:numId w:val="17"/>
              </w:numPr>
              <w:ind w:firstLineChars="0"/>
              <w:rPr>
                <w:kern w:val="2"/>
                <w:szCs w:val="22"/>
              </w:rPr>
            </w:pPr>
            <w:r w:rsidRPr="00690231">
              <w:rPr>
                <w:kern w:val="2"/>
                <w:szCs w:val="22"/>
              </w:rPr>
              <w:t xml:space="preserve">    For </w:t>
            </w:r>
            <w:r w:rsidRPr="00690231">
              <w:rPr>
                <w:kern w:val="2"/>
                <w:position w:val="-12"/>
                <w:szCs w:val="22"/>
              </w:rPr>
              <w:object w:dxaOrig="620" w:dyaOrig="360" w14:anchorId="238281FC">
                <v:shape id="_x0000_i1282" type="#_x0000_t75" style="width:31.5pt;height:18pt" o:ole="">
                  <v:imagedata r:id="rId440" o:title=""/>
                </v:shape>
                <o:OLEObject Type="Embed" ProgID="Equation.DSMT4" ShapeID="_x0000_i1282" DrawAspect="Content" ObjectID="_1483988157" r:id="rId451"/>
              </w:object>
            </w:r>
          </w:p>
          <w:p w14:paraId="4B239A26" w14:textId="77777777" w:rsidR="00A225CB" w:rsidRPr="00690231" w:rsidRDefault="00A225CB" w:rsidP="00A225CB">
            <w:pPr>
              <w:pStyle w:val="aa"/>
              <w:numPr>
                <w:ilvl w:val="0"/>
                <w:numId w:val="17"/>
              </w:numPr>
              <w:ind w:firstLineChars="0"/>
              <w:rPr>
                <w:kern w:val="2"/>
                <w:szCs w:val="22"/>
              </w:rPr>
            </w:pPr>
            <w:r w:rsidRPr="00690231">
              <w:rPr>
                <w:kern w:val="2"/>
                <w:szCs w:val="22"/>
              </w:rPr>
              <w:t xml:space="preserve">        If </w:t>
            </w:r>
            <w:r w:rsidRPr="00690231">
              <w:rPr>
                <w:kern w:val="2"/>
                <w:position w:val="-6"/>
                <w:szCs w:val="22"/>
              </w:rPr>
              <w:object w:dxaOrig="200" w:dyaOrig="220" w14:anchorId="60C159CA">
                <v:shape id="_x0000_i1283" type="#_x0000_t75" style="width:10.5pt;height:10.5pt" o:ole="">
                  <v:imagedata r:id="rId442" o:title=""/>
                </v:shape>
                <o:OLEObject Type="Embed" ProgID="Equation.DSMT4" ShapeID="_x0000_i1283" DrawAspect="Content" ObjectID="_1483988158" r:id="rId452"/>
              </w:object>
            </w:r>
            <w:r w:rsidRPr="00690231">
              <w:rPr>
                <w:kern w:val="2"/>
                <w:szCs w:val="22"/>
              </w:rPr>
              <w:t>&gt;</w:t>
            </w:r>
            <w:r w:rsidRPr="00690231">
              <w:rPr>
                <w:rFonts w:hint="eastAsia"/>
                <w:kern w:val="2"/>
                <w:szCs w:val="22"/>
              </w:rPr>
              <w:t xml:space="preserve"> A</w:t>
            </w:r>
            <w:r w:rsidRPr="00690231">
              <w:rPr>
                <w:kern w:val="2"/>
                <w:szCs w:val="22"/>
                <w:vertAlign w:val="subscript"/>
              </w:rPr>
              <w:t>i</w:t>
            </w:r>
          </w:p>
          <w:p w14:paraId="2FDD7EB2" w14:textId="77777777" w:rsidR="00A225CB" w:rsidRPr="00690231" w:rsidRDefault="00A225CB" w:rsidP="00A225CB">
            <w:pPr>
              <w:pStyle w:val="aa"/>
              <w:numPr>
                <w:ilvl w:val="0"/>
                <w:numId w:val="17"/>
              </w:numPr>
              <w:ind w:firstLineChars="0"/>
              <w:rPr>
                <w:kern w:val="2"/>
                <w:szCs w:val="22"/>
              </w:rPr>
            </w:pPr>
            <w:r w:rsidRPr="00690231">
              <w:rPr>
                <w:kern w:val="2"/>
                <w:szCs w:val="22"/>
                <w:vertAlign w:val="subscript"/>
              </w:rPr>
              <w:t xml:space="preserve">            </w:t>
            </w:r>
            <w:r w:rsidRPr="00690231">
              <w:rPr>
                <w:kern w:val="2"/>
                <w:szCs w:val="22"/>
              </w:rPr>
              <w:t xml:space="preserve">    Candidate</w:t>
            </w:r>
            <w:r w:rsidRPr="00690231">
              <w:rPr>
                <w:kern w:val="2"/>
                <w:szCs w:val="22"/>
              </w:rPr>
              <w:sym w:font="Wingdings" w:char="F0DF"/>
            </w:r>
            <w:r w:rsidRPr="00690231">
              <w:rPr>
                <w:kern w:val="2"/>
                <w:position w:val="-10"/>
                <w:szCs w:val="22"/>
              </w:rPr>
              <w:object w:dxaOrig="1600" w:dyaOrig="320" w14:anchorId="749E91E4">
                <v:shape id="_x0000_i1284" type="#_x0000_t75" style="width:80.25pt;height:15.75pt" o:ole="">
                  <v:imagedata r:id="rId444" o:title=""/>
                </v:shape>
                <o:OLEObject Type="Embed" ProgID="Equation.DSMT4" ShapeID="_x0000_i1284" DrawAspect="Content" ObjectID="_1483988159" r:id="rId453"/>
              </w:object>
            </w:r>
          </w:p>
          <w:p w14:paraId="5F5232CD" w14:textId="77777777" w:rsidR="00A225CB" w:rsidRPr="00690231" w:rsidRDefault="00A225CB" w:rsidP="00A225CB">
            <w:pPr>
              <w:pStyle w:val="aa"/>
              <w:numPr>
                <w:ilvl w:val="0"/>
                <w:numId w:val="17"/>
              </w:numPr>
              <w:ind w:firstLineChars="0"/>
              <w:rPr>
                <w:kern w:val="2"/>
                <w:szCs w:val="22"/>
              </w:rPr>
            </w:pPr>
            <w:r w:rsidRPr="00690231">
              <w:rPr>
                <w:kern w:val="2"/>
                <w:szCs w:val="22"/>
              </w:rPr>
              <w:t xml:space="preserve">        Else</w:t>
            </w:r>
          </w:p>
          <w:p w14:paraId="6F73CEE4" w14:textId="77777777" w:rsidR="00A225CB" w:rsidRDefault="00A225CB" w:rsidP="00A225CB">
            <w:pPr>
              <w:pStyle w:val="aa"/>
              <w:numPr>
                <w:ilvl w:val="0"/>
                <w:numId w:val="17"/>
              </w:numPr>
              <w:ind w:firstLineChars="0"/>
              <w:rPr>
                <w:kern w:val="2"/>
                <w:szCs w:val="22"/>
              </w:rPr>
            </w:pPr>
            <w:r w:rsidRPr="00690231">
              <w:rPr>
                <w:kern w:val="2"/>
                <w:szCs w:val="22"/>
              </w:rPr>
              <w:t xml:space="preserve">            Not</w:t>
            </w:r>
            <w:r w:rsidRPr="00690231">
              <w:rPr>
                <w:kern w:val="2"/>
                <w:szCs w:val="22"/>
              </w:rPr>
              <w:sym w:font="Wingdings" w:char="F0DF"/>
            </w:r>
            <w:r w:rsidRPr="00690231">
              <w:rPr>
                <w:kern w:val="2"/>
                <w:position w:val="-10"/>
                <w:szCs w:val="22"/>
              </w:rPr>
              <w:object w:dxaOrig="980" w:dyaOrig="320" w14:anchorId="024FCD2C">
                <v:shape id="_x0000_i1285" type="#_x0000_t75" style="width:48.75pt;height:15.75pt" o:ole="">
                  <v:imagedata r:id="rId446" o:title=""/>
                </v:shape>
                <o:OLEObject Type="Embed" ProgID="Equation.DSMT4" ShapeID="_x0000_i1285" DrawAspect="Content" ObjectID="_1483988160" r:id="rId454"/>
              </w:object>
            </w:r>
          </w:p>
          <w:p w14:paraId="3422D002" w14:textId="20EF39B5" w:rsidR="00B13A83" w:rsidRDefault="00B13A83" w:rsidP="00A225CB">
            <w:pPr>
              <w:pStyle w:val="aa"/>
              <w:numPr>
                <w:ilvl w:val="0"/>
                <w:numId w:val="17"/>
              </w:numPr>
              <w:ind w:firstLineChars="0"/>
              <w:rPr>
                <w:kern w:val="2"/>
                <w:szCs w:val="22"/>
              </w:rPr>
            </w:pPr>
            <w:r>
              <w:rPr>
                <w:kern w:val="2"/>
                <w:szCs w:val="22"/>
              </w:rPr>
              <w:t xml:space="preserve">    If Time&lt;T</w:t>
            </w:r>
          </w:p>
          <w:p w14:paraId="0C6491ED" w14:textId="505514E5" w:rsidR="00A225CB" w:rsidRDefault="00A225CB" w:rsidP="00A225CB">
            <w:pPr>
              <w:pStyle w:val="aa"/>
              <w:numPr>
                <w:ilvl w:val="0"/>
                <w:numId w:val="17"/>
              </w:numPr>
              <w:ind w:firstLineChars="0"/>
              <w:rPr>
                <w:kern w:val="2"/>
                <w:szCs w:val="22"/>
              </w:rPr>
            </w:pPr>
            <w:r>
              <w:rPr>
                <w:kern w:val="2"/>
                <w:szCs w:val="22"/>
              </w:rPr>
              <w:t xml:space="preserve">    </w:t>
            </w:r>
            <w:r w:rsidR="00B13A83">
              <w:rPr>
                <w:kern w:val="2"/>
                <w:szCs w:val="22"/>
              </w:rPr>
              <w:t xml:space="preserve">    T</w:t>
            </w:r>
            <w:r w:rsidR="00B13A83">
              <w:rPr>
                <w:rFonts w:hint="eastAsia"/>
                <w:kern w:val="2"/>
                <w:szCs w:val="22"/>
              </w:rPr>
              <w:t xml:space="preserve">ime </w:t>
            </w:r>
            <w:r w:rsidR="00B13A83">
              <w:rPr>
                <w:kern w:val="2"/>
                <w:szCs w:val="22"/>
              </w:rPr>
              <w:t xml:space="preserve">+= </w:t>
            </w:r>
            <w:r>
              <w:rPr>
                <w:kern w:val="2"/>
                <w:szCs w:val="22"/>
              </w:rPr>
              <w:t>ComputeOneSubgraph(Candidate,Result,Not,T</w:t>
            </w:r>
            <w:r w:rsidR="00B13A83">
              <w:rPr>
                <w:kern w:val="2"/>
                <w:szCs w:val="22"/>
              </w:rPr>
              <w:t>ime</w:t>
            </w:r>
            <w:r>
              <w:rPr>
                <w:kern w:val="2"/>
                <w:szCs w:val="22"/>
              </w:rPr>
              <w:t>)</w:t>
            </w:r>
          </w:p>
          <w:p w14:paraId="633240CF" w14:textId="227555D7" w:rsidR="00B13A83" w:rsidRDefault="00B13A83" w:rsidP="00A225CB">
            <w:pPr>
              <w:pStyle w:val="aa"/>
              <w:numPr>
                <w:ilvl w:val="0"/>
                <w:numId w:val="17"/>
              </w:numPr>
              <w:ind w:firstLineChars="0"/>
              <w:rPr>
                <w:kern w:val="2"/>
                <w:szCs w:val="22"/>
              </w:rPr>
            </w:pPr>
            <w:r>
              <w:rPr>
                <w:kern w:val="2"/>
                <w:szCs w:val="22"/>
              </w:rPr>
              <w:t xml:space="preserve">    Else</w:t>
            </w:r>
          </w:p>
          <w:p w14:paraId="18ED69D9" w14:textId="61E50130" w:rsidR="00B13A83" w:rsidRPr="00AE04DC" w:rsidRDefault="00B13A83" w:rsidP="00AE04DC">
            <w:pPr>
              <w:pStyle w:val="aa"/>
              <w:numPr>
                <w:ilvl w:val="0"/>
                <w:numId w:val="17"/>
              </w:numPr>
              <w:ind w:firstLineChars="0"/>
              <w:rPr>
                <w:rFonts w:hint="eastAsia"/>
                <w:kern w:val="2"/>
                <w:szCs w:val="22"/>
              </w:rPr>
            </w:pPr>
            <w:r>
              <w:rPr>
                <w:kern w:val="2"/>
                <w:szCs w:val="22"/>
              </w:rPr>
              <w:t xml:space="preserve">        SpillGraphToDisk(Candidate,Result,Not)</w:t>
            </w:r>
          </w:p>
        </w:tc>
      </w:tr>
    </w:tbl>
    <w:p w14:paraId="5A7DB117" w14:textId="5A2806DE" w:rsidR="001D55B4" w:rsidRDefault="00A225CB" w:rsidP="001F0F7A">
      <w:pPr>
        <w:pStyle w:val="aa"/>
        <w:rPr>
          <w:rFonts w:hint="eastAsia"/>
          <w:kern w:val="24"/>
        </w:rPr>
      </w:pPr>
      <w:r>
        <w:rPr>
          <w:rFonts w:hint="eastAsia"/>
          <w:kern w:val="24"/>
        </w:rPr>
        <w:t>第一类</w:t>
      </w:r>
      <w:r>
        <w:rPr>
          <w:kern w:val="24"/>
        </w:rPr>
        <w:t>作业的</w:t>
      </w:r>
      <w:r>
        <w:rPr>
          <w:kern w:val="24"/>
        </w:rPr>
        <w:t>Reduce</w:t>
      </w:r>
      <w:r w:rsidR="007A683C">
        <w:rPr>
          <w:rFonts w:hint="eastAsia"/>
          <w:kern w:val="24"/>
        </w:rPr>
        <w:t>首先</w:t>
      </w:r>
      <w:r w:rsidR="007A683C">
        <w:rPr>
          <w:kern w:val="24"/>
        </w:rPr>
        <w:t>在初始化时读入配置文件中的</w:t>
      </w:r>
      <w:r w:rsidR="007A683C">
        <w:rPr>
          <w:kern w:val="24"/>
        </w:rPr>
        <w:t>T,N</w:t>
      </w:r>
      <w:r w:rsidR="007A683C">
        <w:rPr>
          <w:kern w:val="24"/>
        </w:rPr>
        <w:t>等相关参数设置</w:t>
      </w:r>
      <w:r w:rsidR="007A683C">
        <w:rPr>
          <w:rFonts w:hint="eastAsia"/>
          <w:kern w:val="24"/>
        </w:rPr>
        <w:t>，</w:t>
      </w:r>
      <w:r w:rsidR="007A683C">
        <w:rPr>
          <w:kern w:val="24"/>
        </w:rPr>
        <w:t>获取改</w:t>
      </w:r>
      <w:r w:rsidR="007A683C">
        <w:rPr>
          <w:kern w:val="24"/>
        </w:rPr>
        <w:t>Reduce</w:t>
      </w:r>
      <w:r w:rsidR="007A683C">
        <w:rPr>
          <w:rFonts w:hint="eastAsia"/>
          <w:kern w:val="24"/>
        </w:rPr>
        <w:t>一个</w:t>
      </w:r>
      <w:r w:rsidR="007A683C">
        <w:rPr>
          <w:kern w:val="24"/>
        </w:rPr>
        <w:t>本地临时文件用作超时或者超大子图的临时写入区。</w:t>
      </w:r>
      <w:r w:rsidR="007A683C">
        <w:rPr>
          <w:rFonts w:hint="eastAsia"/>
          <w:kern w:val="24"/>
        </w:rPr>
        <w:t>然后</w:t>
      </w:r>
      <w:r>
        <w:rPr>
          <w:kern w:val="24"/>
        </w:rPr>
        <w:t>读入</w:t>
      </w:r>
      <w:r>
        <w:rPr>
          <w:kern w:val="24"/>
        </w:rPr>
        <w:t>Map</w:t>
      </w:r>
      <w:r>
        <w:rPr>
          <w:kern w:val="24"/>
        </w:rPr>
        <w:t>发送过来的</w:t>
      </w:r>
      <w:r>
        <w:rPr>
          <w:rFonts w:hint="eastAsia"/>
          <w:kern w:val="24"/>
        </w:rPr>
        <w:t>三角</w:t>
      </w:r>
      <w:r>
        <w:rPr>
          <w:kern w:val="24"/>
        </w:rPr>
        <w:t>形数据</w:t>
      </w:r>
      <w:r>
        <w:rPr>
          <w:rFonts w:hint="eastAsia"/>
          <w:kern w:val="24"/>
        </w:rPr>
        <w:t>，</w:t>
      </w:r>
      <w:r>
        <w:rPr>
          <w:kern w:val="24"/>
        </w:rPr>
        <w:t>按第三</w:t>
      </w:r>
      <w:r>
        <w:rPr>
          <w:rFonts w:hint="eastAsia"/>
          <w:kern w:val="24"/>
        </w:rPr>
        <w:t>章</w:t>
      </w:r>
      <w:r>
        <w:rPr>
          <w:kern w:val="24"/>
        </w:rPr>
        <w:t>中的方法构建</w:t>
      </w:r>
      <w:r>
        <w:rPr>
          <w:kern w:val="24"/>
        </w:rPr>
        <w:t>Size-1</w:t>
      </w:r>
      <w:r>
        <w:rPr>
          <w:kern w:val="24"/>
        </w:rPr>
        <w:t>子图</w:t>
      </w:r>
      <w:r>
        <w:rPr>
          <w:rFonts w:hint="eastAsia"/>
          <w:kern w:val="24"/>
        </w:rPr>
        <w:t>状态</w:t>
      </w:r>
      <w:r>
        <w:rPr>
          <w:kern w:val="24"/>
        </w:rPr>
        <w:t>，</w:t>
      </w:r>
      <w:r w:rsidR="007A683C">
        <w:rPr>
          <w:rFonts w:hint="eastAsia"/>
          <w:kern w:val="24"/>
        </w:rPr>
        <w:lastRenderedPageBreak/>
        <w:t>最</w:t>
      </w:r>
      <w:r>
        <w:rPr>
          <w:kern w:val="24"/>
        </w:rPr>
        <w:t>后调用</w:t>
      </w:r>
      <w:r>
        <w:rPr>
          <w:rFonts w:hint="eastAsia"/>
          <w:kern w:val="24"/>
        </w:rPr>
        <w:t>Compute</w:t>
      </w:r>
      <w:r>
        <w:rPr>
          <w:kern w:val="24"/>
        </w:rPr>
        <w:t>OneSubgraph</w:t>
      </w:r>
      <w:r>
        <w:rPr>
          <w:kern w:val="24"/>
        </w:rPr>
        <w:t>来处理这个子图</w:t>
      </w:r>
      <w:r>
        <w:rPr>
          <w:rFonts w:hint="eastAsia"/>
          <w:kern w:val="24"/>
        </w:rPr>
        <w:t>。</w:t>
      </w:r>
      <w:r w:rsidR="007A683C">
        <w:rPr>
          <w:rFonts w:hint="eastAsia"/>
          <w:kern w:val="24"/>
        </w:rPr>
        <w:t>当该</w:t>
      </w:r>
      <w:r w:rsidR="007A683C">
        <w:rPr>
          <w:kern w:val="24"/>
        </w:rPr>
        <w:t>Reduce</w:t>
      </w:r>
      <w:r w:rsidR="007A683C">
        <w:rPr>
          <w:kern w:val="24"/>
        </w:rPr>
        <w:t>的计算时间</w:t>
      </w:r>
      <w:r w:rsidR="007A683C">
        <w:rPr>
          <w:rFonts w:hint="eastAsia"/>
          <w:kern w:val="24"/>
        </w:rPr>
        <w:t>超过</w:t>
      </w:r>
      <w:r w:rsidR="007A683C">
        <w:rPr>
          <w:kern w:val="24"/>
        </w:rPr>
        <w:t>设定时间</w:t>
      </w:r>
      <w:r w:rsidR="007A683C">
        <w:rPr>
          <w:kern w:val="24"/>
        </w:rPr>
        <w:t>T</w:t>
      </w:r>
      <w:r w:rsidR="007A683C">
        <w:rPr>
          <w:kern w:val="24"/>
        </w:rPr>
        <w:t>时</w:t>
      </w:r>
      <w:r w:rsidR="007A683C">
        <w:rPr>
          <w:rFonts w:hint="eastAsia"/>
          <w:kern w:val="24"/>
        </w:rPr>
        <w:t>，</w:t>
      </w:r>
      <w:r w:rsidR="007A683C">
        <w:rPr>
          <w:kern w:val="24"/>
        </w:rPr>
        <w:t>构建出来的子图不再进行搜索计算，而是直接写到本地输出文件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A225CB" w:rsidRPr="00D22F24" w14:paraId="067B4E7A" w14:textId="77777777" w:rsidTr="00D22F24">
        <w:tc>
          <w:tcPr>
            <w:tcW w:w="8522" w:type="dxa"/>
            <w:shd w:val="clear" w:color="auto" w:fill="auto"/>
          </w:tcPr>
          <w:p w14:paraId="2B01FE08" w14:textId="30996775" w:rsidR="00A225CB" w:rsidRPr="00D22F24" w:rsidRDefault="00A225CB" w:rsidP="00D22F24">
            <w:pPr>
              <w:pStyle w:val="aa"/>
              <w:ind w:firstLineChars="0" w:firstLine="0"/>
              <w:rPr>
                <w:rFonts w:hint="eastAsia"/>
                <w:kern w:val="24"/>
                <w:szCs w:val="22"/>
              </w:rPr>
            </w:pPr>
            <w:r w:rsidRPr="00D22F24">
              <w:rPr>
                <w:rFonts w:hint="eastAsia"/>
                <w:kern w:val="24"/>
                <w:szCs w:val="22"/>
              </w:rPr>
              <w:t>方法</w:t>
            </w:r>
            <w:r w:rsidRPr="00D22F24">
              <w:rPr>
                <w:kern w:val="24"/>
                <w:szCs w:val="22"/>
              </w:rPr>
              <w:t>ComputeOneSubGraph</w:t>
            </w:r>
          </w:p>
        </w:tc>
      </w:tr>
      <w:tr w:rsidR="00A225CB" w:rsidRPr="00D22F24" w14:paraId="6292F412" w14:textId="77777777" w:rsidTr="00D22F24">
        <w:tc>
          <w:tcPr>
            <w:tcW w:w="8522" w:type="dxa"/>
            <w:shd w:val="clear" w:color="auto" w:fill="auto"/>
          </w:tcPr>
          <w:p w14:paraId="29448B5D" w14:textId="77777777" w:rsidR="00A225CB" w:rsidRPr="00D22F24" w:rsidRDefault="00A225CB" w:rsidP="00D22F24">
            <w:pPr>
              <w:pStyle w:val="aa"/>
              <w:ind w:firstLineChars="0" w:firstLine="0"/>
              <w:rPr>
                <w:kern w:val="24"/>
                <w:szCs w:val="22"/>
              </w:rPr>
            </w:pPr>
            <w:r w:rsidRPr="00D22F24">
              <w:rPr>
                <w:rFonts w:hint="eastAsia"/>
                <w:kern w:val="24"/>
                <w:szCs w:val="22"/>
              </w:rPr>
              <w:t>输入</w:t>
            </w:r>
            <w:r w:rsidRPr="00D22F24">
              <w:rPr>
                <w:kern w:val="24"/>
                <w:szCs w:val="22"/>
              </w:rPr>
              <w:t>：</w:t>
            </w:r>
            <w:r w:rsidRPr="00D22F24">
              <w:rPr>
                <w:kern w:val="24"/>
                <w:szCs w:val="22"/>
              </w:rPr>
              <w:t>Candidate</w:t>
            </w:r>
            <w:r w:rsidR="007A683C" w:rsidRPr="00D22F24">
              <w:rPr>
                <w:kern w:val="24"/>
                <w:szCs w:val="22"/>
              </w:rPr>
              <w:t>,Result,Not,Time</w:t>
            </w:r>
          </w:p>
          <w:p w14:paraId="437E626E" w14:textId="31726889" w:rsidR="007A683C" w:rsidRPr="00D22F24" w:rsidRDefault="007A683C" w:rsidP="00D22F24">
            <w:pPr>
              <w:pStyle w:val="aa"/>
              <w:ind w:firstLineChars="0" w:firstLine="0"/>
              <w:rPr>
                <w:rFonts w:hint="eastAsia"/>
                <w:kern w:val="24"/>
                <w:szCs w:val="22"/>
              </w:rPr>
            </w:pPr>
            <w:r w:rsidRPr="00D22F24">
              <w:rPr>
                <w:rFonts w:hint="eastAsia"/>
                <w:kern w:val="24"/>
                <w:szCs w:val="22"/>
              </w:rPr>
              <w:t>输出</w:t>
            </w:r>
            <w:r w:rsidRPr="00D22F24">
              <w:rPr>
                <w:kern w:val="24"/>
                <w:szCs w:val="22"/>
              </w:rPr>
              <w:t>：找到的结果</w:t>
            </w:r>
            <w:r w:rsidRPr="00D22F24">
              <w:rPr>
                <w:rFonts w:hint="eastAsia"/>
                <w:kern w:val="24"/>
                <w:szCs w:val="22"/>
              </w:rPr>
              <w:t>，</w:t>
            </w:r>
            <w:r w:rsidRPr="00D22F24">
              <w:rPr>
                <w:kern w:val="24"/>
                <w:szCs w:val="22"/>
              </w:rPr>
              <w:t>输出</w:t>
            </w:r>
            <w:r w:rsidRPr="00D22F24">
              <w:rPr>
                <w:rFonts w:hint="eastAsia"/>
                <w:kern w:val="24"/>
                <w:szCs w:val="22"/>
              </w:rPr>
              <w:t>子图</w:t>
            </w:r>
            <w:r w:rsidRPr="00D22F24">
              <w:rPr>
                <w:kern w:val="24"/>
                <w:szCs w:val="22"/>
              </w:rPr>
              <w:t>文件，耗时</w:t>
            </w:r>
          </w:p>
        </w:tc>
      </w:tr>
      <w:tr w:rsidR="00A225CB" w:rsidRPr="00D22F24" w14:paraId="2EDDC19A" w14:textId="77777777" w:rsidTr="00D22F24">
        <w:tc>
          <w:tcPr>
            <w:tcW w:w="8522" w:type="dxa"/>
            <w:shd w:val="clear" w:color="auto" w:fill="auto"/>
          </w:tcPr>
          <w:p w14:paraId="30C27165" w14:textId="5CE646F9" w:rsidR="00A225CB" w:rsidRPr="00D22F24" w:rsidRDefault="007F41A7" w:rsidP="00D22F24">
            <w:pPr>
              <w:pStyle w:val="aa"/>
              <w:numPr>
                <w:ilvl w:val="0"/>
                <w:numId w:val="19"/>
              </w:numPr>
              <w:ind w:firstLineChars="0"/>
              <w:rPr>
                <w:kern w:val="24"/>
                <w:szCs w:val="22"/>
              </w:rPr>
            </w:pPr>
            <w:r w:rsidRPr="00D22F24">
              <w:rPr>
                <w:rFonts w:hint="eastAsia"/>
                <w:kern w:val="24"/>
                <w:szCs w:val="22"/>
              </w:rPr>
              <w:t>tmpTime</w:t>
            </w:r>
            <w:r w:rsidRPr="00D22F24">
              <w:rPr>
                <w:kern w:val="24"/>
                <w:szCs w:val="22"/>
              </w:rPr>
              <w:sym w:font="Wingdings" w:char="F0DF"/>
            </w:r>
            <w:r w:rsidRPr="00D22F24">
              <w:rPr>
                <w:kern w:val="24"/>
                <w:szCs w:val="22"/>
              </w:rPr>
              <w:t>Time</w:t>
            </w:r>
          </w:p>
          <w:p w14:paraId="2531B171" w14:textId="77777777" w:rsidR="007F41A7" w:rsidRPr="00D22F24" w:rsidRDefault="007F41A7" w:rsidP="00D22F24">
            <w:pPr>
              <w:pStyle w:val="aa"/>
              <w:numPr>
                <w:ilvl w:val="0"/>
                <w:numId w:val="19"/>
              </w:numPr>
              <w:ind w:firstLineChars="0"/>
              <w:rPr>
                <w:kern w:val="24"/>
                <w:szCs w:val="22"/>
              </w:rPr>
            </w:pPr>
            <w:r w:rsidRPr="00D22F24">
              <w:rPr>
                <w:rFonts w:hint="eastAsia"/>
                <w:kern w:val="24"/>
                <w:szCs w:val="22"/>
              </w:rPr>
              <w:t>将</w:t>
            </w:r>
            <w:r w:rsidRPr="00D22F24">
              <w:rPr>
                <w:kern w:val="24"/>
                <w:szCs w:val="22"/>
              </w:rPr>
              <w:t>输入子图</w:t>
            </w:r>
            <w:r w:rsidRPr="00D22F24">
              <w:rPr>
                <w:rFonts w:hint="eastAsia"/>
                <w:kern w:val="24"/>
                <w:szCs w:val="22"/>
              </w:rPr>
              <w:t>&lt;Candidate,Result,Not&gt;</w:t>
            </w:r>
            <w:r w:rsidRPr="00D22F24">
              <w:rPr>
                <w:rFonts w:hint="eastAsia"/>
                <w:kern w:val="24"/>
                <w:szCs w:val="22"/>
              </w:rPr>
              <w:t>入</w:t>
            </w:r>
            <w:r w:rsidRPr="00D22F24">
              <w:rPr>
                <w:kern w:val="24"/>
                <w:szCs w:val="22"/>
              </w:rPr>
              <w:t>栈</w:t>
            </w:r>
            <w:r w:rsidRPr="00D22F24">
              <w:rPr>
                <w:rFonts w:hint="eastAsia"/>
                <w:kern w:val="24"/>
                <w:szCs w:val="22"/>
              </w:rPr>
              <w:t>Stack</w:t>
            </w:r>
          </w:p>
          <w:p w14:paraId="07E39D61" w14:textId="77777777" w:rsidR="007F41A7" w:rsidRPr="00D22F24" w:rsidRDefault="007F41A7" w:rsidP="00D22F24">
            <w:pPr>
              <w:pStyle w:val="aa"/>
              <w:numPr>
                <w:ilvl w:val="0"/>
                <w:numId w:val="19"/>
              </w:numPr>
              <w:ind w:firstLineChars="0"/>
              <w:rPr>
                <w:kern w:val="24"/>
                <w:szCs w:val="22"/>
              </w:rPr>
            </w:pPr>
            <w:r w:rsidRPr="00D22F24">
              <w:rPr>
                <w:kern w:val="24"/>
                <w:szCs w:val="22"/>
              </w:rPr>
              <w:t>While Stack</w:t>
            </w:r>
            <w:r w:rsidRPr="00D22F24">
              <w:rPr>
                <w:kern w:val="24"/>
                <w:position w:val="-10"/>
                <w:szCs w:val="22"/>
              </w:rPr>
              <w:object w:dxaOrig="400" w:dyaOrig="320" w14:anchorId="2F0CF8CF">
                <v:shape id="_x0000_i1286" type="#_x0000_t75" style="width:20.25pt;height:15.75pt" o:ole="">
                  <v:imagedata r:id="rId455" o:title=""/>
                </v:shape>
                <o:OLEObject Type="Embed" ProgID="Equation.DSMT4" ShapeID="_x0000_i1286" DrawAspect="Content" ObjectID="_1483988161" r:id="rId456"/>
              </w:object>
            </w:r>
          </w:p>
          <w:p w14:paraId="7303508E" w14:textId="1EF55D8A" w:rsidR="00AE04DC" w:rsidRPr="00D22F24" w:rsidRDefault="00AE04DC" w:rsidP="00D22F24">
            <w:pPr>
              <w:pStyle w:val="aa"/>
              <w:numPr>
                <w:ilvl w:val="0"/>
                <w:numId w:val="19"/>
              </w:numPr>
              <w:ind w:firstLineChars="0"/>
              <w:rPr>
                <w:kern w:val="24"/>
                <w:szCs w:val="22"/>
              </w:rPr>
            </w:pPr>
            <w:r w:rsidRPr="00D22F24">
              <w:rPr>
                <w:kern w:val="24"/>
                <w:szCs w:val="22"/>
              </w:rPr>
              <w:t xml:space="preserve">    Start</w:t>
            </w:r>
            <w:r w:rsidRPr="00D22F24">
              <w:rPr>
                <w:kern w:val="24"/>
                <w:szCs w:val="22"/>
              </w:rPr>
              <w:sym w:font="Wingdings" w:char="F0DF"/>
            </w:r>
            <w:r w:rsidRPr="00D22F24">
              <w:rPr>
                <w:kern w:val="24"/>
                <w:szCs w:val="22"/>
              </w:rPr>
              <w:t>SystemTime</w:t>
            </w:r>
          </w:p>
          <w:p w14:paraId="57185E4B" w14:textId="77777777" w:rsidR="007F41A7" w:rsidRPr="00D22F24" w:rsidRDefault="007F41A7" w:rsidP="00D22F24">
            <w:pPr>
              <w:pStyle w:val="aa"/>
              <w:numPr>
                <w:ilvl w:val="0"/>
                <w:numId w:val="19"/>
              </w:numPr>
              <w:ind w:firstLineChars="0"/>
              <w:rPr>
                <w:kern w:val="24"/>
                <w:szCs w:val="22"/>
              </w:rPr>
            </w:pPr>
            <w:r w:rsidRPr="00D22F24">
              <w:rPr>
                <w:kern w:val="24"/>
                <w:szCs w:val="22"/>
              </w:rPr>
              <w:t xml:space="preserve">    </w:t>
            </w:r>
            <w:r w:rsidRPr="00D22F24">
              <w:rPr>
                <w:rFonts w:hint="eastAsia"/>
                <w:kern w:val="24"/>
                <w:szCs w:val="22"/>
              </w:rPr>
              <w:t>取</w:t>
            </w:r>
            <w:r w:rsidRPr="00D22F24">
              <w:rPr>
                <w:kern w:val="24"/>
                <w:szCs w:val="22"/>
              </w:rPr>
              <w:t>栈顶子图</w:t>
            </w:r>
            <w:r w:rsidRPr="00D22F24">
              <w:rPr>
                <w:kern w:val="24"/>
                <w:szCs w:val="22"/>
              </w:rPr>
              <w:t>curCandidate,curResult,curNot</w:t>
            </w:r>
          </w:p>
          <w:p w14:paraId="14EE3C94" w14:textId="622EC9B7" w:rsidR="007F41A7" w:rsidRPr="00D22F24" w:rsidRDefault="007F41A7" w:rsidP="00D22F24">
            <w:pPr>
              <w:pStyle w:val="aa"/>
              <w:numPr>
                <w:ilvl w:val="0"/>
                <w:numId w:val="19"/>
              </w:numPr>
              <w:ind w:firstLineChars="0"/>
              <w:rPr>
                <w:kern w:val="24"/>
                <w:szCs w:val="22"/>
              </w:rPr>
            </w:pPr>
            <w:r w:rsidRPr="00D22F24">
              <w:rPr>
                <w:kern w:val="24"/>
                <w:szCs w:val="22"/>
              </w:rPr>
              <w:t xml:space="preserve">    </w:t>
            </w:r>
            <w:r w:rsidRPr="00D22F24">
              <w:rPr>
                <w:rFonts w:hint="eastAsia"/>
                <w:kern w:val="24"/>
                <w:szCs w:val="22"/>
              </w:rPr>
              <w:t>按单机</w:t>
            </w:r>
            <w:r w:rsidRPr="00D22F24">
              <w:rPr>
                <w:kern w:val="24"/>
                <w:szCs w:val="22"/>
              </w:rPr>
              <w:t>算法的方式切分子图</w:t>
            </w:r>
            <w:r w:rsidR="00E35D3A" w:rsidRPr="00D22F24">
              <w:rPr>
                <w:kern w:val="2"/>
                <w:position w:val="-6"/>
                <w:szCs w:val="22"/>
              </w:rPr>
              <w:object w:dxaOrig="279" w:dyaOrig="279" w14:anchorId="16980CC6">
                <v:shape id="_x0000_i1288" type="#_x0000_t75" style="width:14.25pt;height:14.25pt" o:ole="">
                  <v:imagedata r:id="rId457" o:title=""/>
                </v:shape>
                <o:OLEObject Type="Embed" ProgID="Equation.DSMT4" ShapeID="_x0000_i1288" DrawAspect="Content" ObjectID="_1483988162" r:id="rId458"/>
              </w:object>
            </w:r>
          </w:p>
          <w:p w14:paraId="476412F5" w14:textId="4E3DC5D4" w:rsidR="00E35D3A" w:rsidRPr="00D22F24" w:rsidRDefault="007F41A7" w:rsidP="00D22F24">
            <w:pPr>
              <w:pStyle w:val="aa"/>
              <w:numPr>
                <w:ilvl w:val="0"/>
                <w:numId w:val="19"/>
              </w:numPr>
              <w:ind w:firstLineChars="0"/>
              <w:rPr>
                <w:kern w:val="24"/>
                <w:szCs w:val="22"/>
              </w:rPr>
            </w:pPr>
            <w:r w:rsidRPr="00D22F24">
              <w:rPr>
                <w:rFonts w:hint="eastAsia"/>
                <w:kern w:val="24"/>
                <w:szCs w:val="22"/>
              </w:rPr>
              <w:t xml:space="preserve">    </w:t>
            </w:r>
            <w:r w:rsidR="00E35D3A" w:rsidRPr="00D22F24">
              <w:rPr>
                <w:kern w:val="24"/>
                <w:szCs w:val="22"/>
              </w:rPr>
              <w:t xml:space="preserve">If </w:t>
            </w:r>
            <w:r w:rsidR="00E35D3A" w:rsidRPr="00D22F24">
              <w:rPr>
                <w:rFonts w:hint="eastAsia"/>
                <w:kern w:val="24"/>
                <w:szCs w:val="22"/>
              </w:rPr>
              <w:t>tmpTime</w:t>
            </w:r>
            <w:r w:rsidR="00E35D3A" w:rsidRPr="00D22F24">
              <w:rPr>
                <w:kern w:val="24"/>
                <w:szCs w:val="22"/>
              </w:rPr>
              <w:t>&lt;T</w:t>
            </w:r>
            <w:r w:rsidR="00AE04DC" w:rsidRPr="00D22F24">
              <w:rPr>
                <w:kern w:val="24"/>
                <w:szCs w:val="22"/>
              </w:rPr>
              <w:t xml:space="preserve"> and</w:t>
            </w:r>
            <w:r w:rsidR="00E35D3A" w:rsidRPr="00D22F24">
              <w:rPr>
                <w:kern w:val="24"/>
                <w:szCs w:val="22"/>
              </w:rPr>
              <w:t xml:space="preserve"> </w:t>
            </w:r>
            <w:r w:rsidR="00E35D3A" w:rsidRPr="00D22F24">
              <w:rPr>
                <w:kern w:val="24"/>
                <w:position w:val="-14"/>
                <w:szCs w:val="22"/>
              </w:rPr>
              <w:object w:dxaOrig="360" w:dyaOrig="400" w14:anchorId="2B024C47">
                <v:shape id="_x0000_i1287" type="#_x0000_t75" style="width:18pt;height:20.25pt" o:ole="">
                  <v:imagedata r:id="rId459" o:title=""/>
                </v:shape>
                <o:OLEObject Type="Embed" ProgID="Equation.DSMT4" ShapeID="_x0000_i1287" DrawAspect="Content" ObjectID="_1483988163" r:id="rId460"/>
              </w:object>
            </w:r>
            <w:r w:rsidR="00E35D3A" w:rsidRPr="00D22F24">
              <w:rPr>
                <w:kern w:val="24"/>
                <w:szCs w:val="22"/>
              </w:rPr>
              <w:t>&lt;N</w:t>
            </w:r>
          </w:p>
          <w:p w14:paraId="04BFC90A" w14:textId="49C73F5F" w:rsidR="00E35D3A" w:rsidRPr="00D22F24" w:rsidRDefault="00E35D3A" w:rsidP="00D22F24">
            <w:pPr>
              <w:pStyle w:val="aa"/>
              <w:numPr>
                <w:ilvl w:val="0"/>
                <w:numId w:val="19"/>
              </w:numPr>
              <w:ind w:firstLineChars="0"/>
              <w:rPr>
                <w:kern w:val="24"/>
                <w:szCs w:val="22"/>
              </w:rPr>
            </w:pPr>
            <w:r w:rsidRPr="00D22F24">
              <w:rPr>
                <w:kern w:val="24"/>
                <w:szCs w:val="22"/>
              </w:rPr>
              <w:t xml:space="preserve"> </w:t>
            </w:r>
            <w:r w:rsidR="00AE04DC" w:rsidRPr="00D22F24">
              <w:rPr>
                <w:kern w:val="24"/>
                <w:szCs w:val="22"/>
              </w:rPr>
              <w:t xml:space="preserve">       </w:t>
            </w:r>
            <w:r w:rsidRPr="00D22F24">
              <w:rPr>
                <w:rFonts w:hint="eastAsia"/>
                <w:kern w:val="24"/>
                <w:szCs w:val="22"/>
              </w:rPr>
              <w:t>调用</w:t>
            </w:r>
            <w:r w:rsidRPr="00D22F24">
              <w:rPr>
                <w:kern w:val="24"/>
                <w:szCs w:val="22"/>
              </w:rPr>
              <w:t>单机算法</w:t>
            </w:r>
            <w:r w:rsidRPr="00D22F24">
              <w:rPr>
                <w:rFonts w:hint="eastAsia"/>
                <w:kern w:val="24"/>
                <w:szCs w:val="22"/>
              </w:rPr>
              <w:t>将</w:t>
            </w:r>
            <w:r w:rsidRPr="00D22F24">
              <w:rPr>
                <w:kern w:val="2"/>
                <w:position w:val="-6"/>
                <w:szCs w:val="22"/>
              </w:rPr>
              <w:object w:dxaOrig="279" w:dyaOrig="279" w14:anchorId="55CAC9A6">
                <v:shape id="_x0000_i1289" type="#_x0000_t75" style="width:14.25pt;height:14.25pt" o:ole="">
                  <v:imagedata r:id="rId457" o:title=""/>
                </v:shape>
                <o:OLEObject Type="Embed" ProgID="Equation.DSMT4" ShapeID="_x0000_i1289" DrawAspect="Content" ObjectID="_1483988164" r:id="rId461"/>
              </w:object>
            </w:r>
            <w:r w:rsidRPr="00D22F24">
              <w:rPr>
                <w:rFonts w:hint="eastAsia"/>
                <w:kern w:val="2"/>
                <w:szCs w:val="22"/>
              </w:rPr>
              <w:t>计算</w:t>
            </w:r>
            <w:r w:rsidRPr="00D22F24">
              <w:rPr>
                <w:kern w:val="2"/>
                <w:szCs w:val="22"/>
              </w:rPr>
              <w:t>完</w:t>
            </w:r>
          </w:p>
          <w:p w14:paraId="018A7EF9" w14:textId="77777777" w:rsidR="00AE04DC" w:rsidRPr="00D22F24" w:rsidRDefault="00E35D3A" w:rsidP="00D22F24">
            <w:pPr>
              <w:pStyle w:val="aa"/>
              <w:numPr>
                <w:ilvl w:val="0"/>
                <w:numId w:val="19"/>
              </w:numPr>
              <w:ind w:firstLineChars="0"/>
              <w:rPr>
                <w:kern w:val="24"/>
                <w:szCs w:val="22"/>
              </w:rPr>
            </w:pPr>
            <w:r w:rsidRPr="00D22F24">
              <w:rPr>
                <w:kern w:val="2"/>
                <w:szCs w:val="22"/>
              </w:rPr>
              <w:t xml:space="preserve">    Else</w:t>
            </w:r>
          </w:p>
          <w:p w14:paraId="3935D6D2" w14:textId="56F7945B" w:rsidR="00AE04DC" w:rsidRPr="00D22F24" w:rsidRDefault="00AE04DC" w:rsidP="00D22F24">
            <w:pPr>
              <w:pStyle w:val="aa"/>
              <w:numPr>
                <w:ilvl w:val="0"/>
                <w:numId w:val="19"/>
              </w:numPr>
              <w:ind w:firstLineChars="0"/>
              <w:rPr>
                <w:kern w:val="24"/>
                <w:szCs w:val="22"/>
              </w:rPr>
            </w:pPr>
            <w:r w:rsidRPr="00D22F24">
              <w:rPr>
                <w:rFonts w:hint="eastAsia"/>
                <w:kern w:val="24"/>
                <w:szCs w:val="22"/>
              </w:rPr>
              <w:t xml:space="preserve"> </w:t>
            </w:r>
            <w:r w:rsidRPr="00D22F24">
              <w:rPr>
                <w:rFonts w:hint="eastAsia"/>
                <w:kern w:val="24"/>
                <w:szCs w:val="22"/>
              </w:rPr>
              <w:t xml:space="preserve">       </w:t>
            </w:r>
            <w:r w:rsidRPr="00D22F24">
              <w:rPr>
                <w:rFonts w:hint="eastAsia"/>
                <w:kern w:val="24"/>
                <w:szCs w:val="22"/>
              </w:rPr>
              <w:t>将</w:t>
            </w:r>
            <w:r w:rsidRPr="00D22F24">
              <w:rPr>
                <w:kern w:val="2"/>
                <w:position w:val="-6"/>
                <w:szCs w:val="22"/>
              </w:rPr>
              <w:object w:dxaOrig="279" w:dyaOrig="279" w14:anchorId="7BD6FBE5">
                <v:shape id="_x0000_i1290" type="#_x0000_t75" style="width:14.25pt;height:14.25pt" o:ole="">
                  <v:imagedata r:id="rId457" o:title=""/>
                </v:shape>
                <o:OLEObject Type="Embed" ProgID="Equation.DSMT4" ShapeID="_x0000_i1290" DrawAspect="Content" ObjectID="_1483988165" r:id="rId462"/>
              </w:object>
            </w:r>
            <w:r w:rsidRPr="00D22F24">
              <w:rPr>
                <w:rFonts w:hint="eastAsia"/>
                <w:kern w:val="2"/>
                <w:szCs w:val="22"/>
              </w:rPr>
              <w:t>输出</w:t>
            </w:r>
            <w:r w:rsidRPr="00D22F24">
              <w:rPr>
                <w:kern w:val="2"/>
                <w:szCs w:val="22"/>
              </w:rPr>
              <w:t>到新的临时文件</w:t>
            </w:r>
          </w:p>
          <w:p w14:paraId="31E535DD" w14:textId="14A411FD" w:rsidR="00E35D3A" w:rsidRPr="00D22F24" w:rsidRDefault="00AE04DC" w:rsidP="00D22F24">
            <w:pPr>
              <w:pStyle w:val="aa"/>
              <w:numPr>
                <w:ilvl w:val="0"/>
                <w:numId w:val="19"/>
              </w:numPr>
              <w:ind w:firstLineChars="0"/>
              <w:rPr>
                <w:kern w:val="24"/>
                <w:szCs w:val="22"/>
              </w:rPr>
            </w:pPr>
            <w:r w:rsidRPr="00D22F24">
              <w:rPr>
                <w:rFonts w:hint="eastAsia"/>
                <w:kern w:val="24"/>
                <w:szCs w:val="22"/>
              </w:rPr>
              <w:t xml:space="preserve">    </w:t>
            </w:r>
            <w:r w:rsidRPr="00D22F24">
              <w:rPr>
                <w:kern w:val="24"/>
                <w:szCs w:val="22"/>
              </w:rPr>
              <w:t>E</w:t>
            </w:r>
            <w:r w:rsidRPr="00D22F24">
              <w:rPr>
                <w:rFonts w:hint="eastAsia"/>
                <w:kern w:val="24"/>
                <w:szCs w:val="22"/>
              </w:rPr>
              <w:t>nd</w:t>
            </w:r>
            <w:r w:rsidRPr="00D22F24">
              <w:rPr>
                <w:kern w:val="24"/>
                <w:szCs w:val="22"/>
              </w:rPr>
              <w:sym w:font="Wingdings" w:char="F0DF"/>
            </w:r>
            <w:r w:rsidRPr="00D22F24">
              <w:rPr>
                <w:kern w:val="24"/>
                <w:szCs w:val="22"/>
              </w:rPr>
              <w:t>SystemTime</w:t>
            </w:r>
          </w:p>
          <w:p w14:paraId="3AAA35C6" w14:textId="7552C118" w:rsidR="007F41A7" w:rsidRPr="00D22F24" w:rsidRDefault="007F41A7" w:rsidP="00D22F24">
            <w:pPr>
              <w:pStyle w:val="aa"/>
              <w:numPr>
                <w:ilvl w:val="0"/>
                <w:numId w:val="19"/>
              </w:numPr>
              <w:ind w:firstLineChars="0"/>
              <w:rPr>
                <w:rFonts w:hint="eastAsia"/>
                <w:kern w:val="24"/>
                <w:szCs w:val="22"/>
              </w:rPr>
            </w:pPr>
            <w:r w:rsidRPr="00D22F24">
              <w:rPr>
                <w:rFonts w:hint="eastAsia"/>
                <w:kern w:val="24"/>
                <w:szCs w:val="22"/>
              </w:rPr>
              <w:t xml:space="preserve">    </w:t>
            </w:r>
            <w:r w:rsidR="00AE04DC" w:rsidRPr="00D22F24">
              <w:rPr>
                <w:kern w:val="24"/>
                <w:szCs w:val="22"/>
              </w:rPr>
              <w:t>tmpTime+=End-Start</w:t>
            </w:r>
          </w:p>
        </w:tc>
      </w:tr>
    </w:tbl>
    <w:p w14:paraId="6646811B" w14:textId="4677C6CE" w:rsidR="00A225CB" w:rsidRDefault="007A683C" w:rsidP="00A225CB">
      <w:pPr>
        <w:pStyle w:val="aa"/>
        <w:ind w:firstLineChars="0" w:firstLine="0"/>
      </w:pPr>
      <w:r>
        <w:rPr>
          <w:kern w:val="24"/>
        </w:rPr>
        <w:tab/>
      </w:r>
      <w:r>
        <w:rPr>
          <w:kern w:val="24"/>
        </w:rPr>
        <w:tab/>
      </w:r>
      <w:r>
        <w:rPr>
          <w:rFonts w:hint="eastAsia"/>
          <w:kern w:val="24"/>
        </w:rPr>
        <w:t>在</w:t>
      </w:r>
      <w:r>
        <w:rPr>
          <w:rFonts w:hint="eastAsia"/>
          <w:kern w:val="24"/>
        </w:rPr>
        <w:t>Compute</w:t>
      </w:r>
      <w:r>
        <w:rPr>
          <w:kern w:val="24"/>
        </w:rPr>
        <w:t>OneSubGraph</w:t>
      </w:r>
      <w:r>
        <w:rPr>
          <w:kern w:val="24"/>
        </w:rPr>
        <w:t>中</w:t>
      </w:r>
      <w:r w:rsidR="00AE04DC">
        <w:rPr>
          <w:rFonts w:hint="eastAsia"/>
          <w:kern w:val="24"/>
        </w:rPr>
        <w:t>使用</w:t>
      </w:r>
      <w:r w:rsidR="00AE04DC">
        <w:rPr>
          <w:kern w:val="24"/>
        </w:rPr>
        <w:t>单机算法的切分方式</w:t>
      </w:r>
      <w:r w:rsidR="00AE04DC">
        <w:rPr>
          <w:rFonts w:hint="eastAsia"/>
          <w:kern w:val="24"/>
        </w:rPr>
        <w:t>切分</w:t>
      </w:r>
      <w:r w:rsidR="00AE04DC">
        <w:rPr>
          <w:kern w:val="24"/>
        </w:rPr>
        <w:t>输入的子图</w:t>
      </w:r>
      <w:r w:rsidR="00AE04DC">
        <w:rPr>
          <w:rFonts w:hint="eastAsia"/>
          <w:kern w:val="24"/>
        </w:rPr>
        <w:t>。</w:t>
      </w:r>
      <w:r w:rsidR="00AE04DC">
        <w:rPr>
          <w:kern w:val="24"/>
        </w:rPr>
        <w:t>对于切分出来的子图</w:t>
      </w:r>
      <w:r w:rsidR="00AE04DC" w:rsidRPr="00E35D3A">
        <w:rPr>
          <w:position w:val="-6"/>
        </w:rPr>
        <w:object w:dxaOrig="279" w:dyaOrig="279" w14:anchorId="3D1808ED">
          <v:shape id="_x0000_i1291" type="#_x0000_t75" style="width:14.25pt;height:14.25pt" o:ole="">
            <v:imagedata r:id="rId457" o:title=""/>
          </v:shape>
          <o:OLEObject Type="Embed" ProgID="Equation.DSMT4" ShapeID="_x0000_i1291" DrawAspect="Content" ObjectID="_1483988166" r:id="rId463"/>
        </w:object>
      </w:r>
      <w:r w:rsidR="00AE04DC">
        <w:rPr>
          <w:kern w:val="24"/>
        </w:rPr>
        <w:t>考虑是否</w:t>
      </w:r>
      <w:r w:rsidR="00AE04DC">
        <w:rPr>
          <w:rFonts w:hint="eastAsia"/>
          <w:kern w:val="24"/>
        </w:rPr>
        <w:t>超时</w:t>
      </w:r>
      <w:r w:rsidR="00AE04DC">
        <w:rPr>
          <w:kern w:val="24"/>
        </w:rPr>
        <w:t>和是否超大两个因素，只有当前</w:t>
      </w:r>
      <w:r w:rsidR="00AE04DC">
        <w:rPr>
          <w:kern w:val="24"/>
        </w:rPr>
        <w:t>Reduce</w:t>
      </w:r>
      <w:r w:rsidR="00AE04DC">
        <w:rPr>
          <w:kern w:val="24"/>
        </w:rPr>
        <w:t>的计算时间未超时且切分出的</w:t>
      </w:r>
      <w:r w:rsidR="00AE04DC">
        <w:rPr>
          <w:rFonts w:hint="eastAsia"/>
          <w:kern w:val="24"/>
        </w:rPr>
        <w:t>子图</w:t>
      </w:r>
      <w:r w:rsidR="00AE04DC" w:rsidRPr="00E35D3A">
        <w:rPr>
          <w:position w:val="-6"/>
        </w:rPr>
        <w:object w:dxaOrig="279" w:dyaOrig="279" w14:anchorId="0CFB05C7">
          <v:shape id="_x0000_i1292" type="#_x0000_t75" style="width:14.25pt;height:14.25pt" o:ole="">
            <v:imagedata r:id="rId457" o:title=""/>
          </v:shape>
          <o:OLEObject Type="Embed" ProgID="Equation.DSMT4" ShapeID="_x0000_i1292" DrawAspect="Content" ObjectID="_1483988167" r:id="rId464"/>
        </w:object>
      </w:r>
      <w:r w:rsidR="00AE04DC">
        <w:rPr>
          <w:rFonts w:hint="eastAsia"/>
        </w:rPr>
        <w:t>未</w:t>
      </w:r>
      <w:r w:rsidR="00AE04DC">
        <w:t>超大小时才调用单机算法直接将这个子图搜索完成，其他情况下都先</w:t>
      </w:r>
      <w:r w:rsidR="00AE04DC">
        <w:rPr>
          <w:rFonts w:hint="eastAsia"/>
        </w:rPr>
        <w:t>将</w:t>
      </w:r>
      <w:r w:rsidR="00AE04DC" w:rsidRPr="00E35D3A">
        <w:rPr>
          <w:position w:val="-6"/>
        </w:rPr>
        <w:object w:dxaOrig="279" w:dyaOrig="279" w14:anchorId="446EBE44">
          <v:shape id="_x0000_i1293" type="#_x0000_t75" style="width:14.25pt;height:14.25pt" o:ole="">
            <v:imagedata r:id="rId457" o:title=""/>
          </v:shape>
          <o:OLEObject Type="Embed" ProgID="Equation.DSMT4" ShapeID="_x0000_i1293" DrawAspect="Content" ObjectID="_1483988168" r:id="rId465"/>
        </w:object>
      </w:r>
      <w:r w:rsidR="00AE04DC">
        <w:rPr>
          <w:rFonts w:hint="eastAsia"/>
        </w:rPr>
        <w:t>写入</w:t>
      </w:r>
      <w:r w:rsidR="00AE04DC">
        <w:t>到本地临时输出文件中，待下一步</w:t>
      </w:r>
      <w:r w:rsidR="00AE04DC">
        <w:rPr>
          <w:rFonts w:hint="eastAsia"/>
        </w:rPr>
        <w:t>处理</w:t>
      </w:r>
      <w:r w:rsidR="00AE04DC">
        <w:t>。</w:t>
      </w:r>
    </w:p>
    <w:p w14:paraId="296B837A" w14:textId="24E59C33" w:rsidR="00AE04DC" w:rsidRDefault="00AE04DC" w:rsidP="00A225CB">
      <w:pPr>
        <w:pStyle w:val="aa"/>
        <w:ind w:firstLineChars="0" w:firstLine="0"/>
        <w:rPr>
          <w:rFonts w:hint="eastAsia"/>
        </w:rPr>
      </w:pPr>
      <w:r>
        <w:tab/>
      </w:r>
      <w:r>
        <w:tab/>
      </w:r>
      <w:r>
        <w:rPr>
          <w:rFonts w:hint="eastAsia"/>
        </w:rPr>
        <w:t>还有另外</w:t>
      </w:r>
      <w:r>
        <w:t>一种</w:t>
      </w:r>
      <w:r>
        <w:rPr>
          <w:rFonts w:hint="eastAsia"/>
        </w:rPr>
        <w:t>情况</w:t>
      </w:r>
      <w:r>
        <w:t>，当该</w:t>
      </w:r>
      <w:r>
        <w:t>Reduce</w:t>
      </w:r>
      <w:r>
        <w:t>的计算负载比较小，可能未达到时间阀值</w:t>
      </w:r>
      <w:r>
        <w:t>T</w:t>
      </w:r>
      <w:r>
        <w:rPr>
          <w:rFonts w:hint="eastAsia"/>
        </w:rPr>
        <w:t>，</w:t>
      </w:r>
      <w:r>
        <w:rPr>
          <w:rFonts w:hint="eastAsia"/>
        </w:rPr>
        <w:t>Reduce</w:t>
      </w:r>
      <w:r>
        <w:t>的</w:t>
      </w:r>
      <w:r>
        <w:rPr>
          <w:rFonts w:hint="eastAsia"/>
        </w:rPr>
        <w:t>搜索</w:t>
      </w:r>
      <w:r>
        <w:t>工作就已经完成</w:t>
      </w:r>
      <w:r>
        <w:rPr>
          <w:rFonts w:hint="eastAsia"/>
        </w:rPr>
        <w:t>。如果</w:t>
      </w:r>
      <w:r>
        <w:t>停止</w:t>
      </w:r>
      <w:r w:rsidR="00016DAC">
        <w:rPr>
          <w:rFonts w:hint="eastAsia"/>
        </w:rPr>
        <w:t>工作</w:t>
      </w:r>
      <w:r>
        <w:t>等待其他</w:t>
      </w:r>
      <w:r>
        <w:t>Reduce</w:t>
      </w:r>
      <w:r>
        <w:t>完成再进行下一步的处理</w:t>
      </w:r>
      <w:r w:rsidR="00016DAC">
        <w:rPr>
          <w:rFonts w:hint="eastAsia"/>
        </w:rPr>
        <w:t>就</w:t>
      </w:r>
      <w:r w:rsidR="00016DAC">
        <w:t>浪费了本地的处理能力</w:t>
      </w:r>
      <w:r w:rsidR="00016DAC">
        <w:rPr>
          <w:rFonts w:hint="eastAsia"/>
        </w:rPr>
        <w:t>。</w:t>
      </w:r>
      <w:r w:rsidR="00016DAC">
        <w:t>未</w:t>
      </w:r>
      <w:r w:rsidR="00016DAC">
        <w:rPr>
          <w:rFonts w:hint="eastAsia"/>
        </w:rPr>
        <w:t>充分</w:t>
      </w:r>
      <w:r w:rsidR="00016DAC">
        <w:t>利用计算资源，本文</w:t>
      </w:r>
      <w:r w:rsidR="00016DAC">
        <w:rPr>
          <w:rFonts w:hint="eastAsia"/>
        </w:rPr>
        <w:t>负载</w:t>
      </w:r>
      <w:r w:rsidR="00016DAC">
        <w:t>均衡过程中</w:t>
      </w:r>
      <w:r w:rsidR="00016DAC">
        <w:rPr>
          <w:rFonts w:hint="eastAsia"/>
        </w:rPr>
        <w:t>利用</w:t>
      </w:r>
      <w:r w:rsidR="00016DAC">
        <w:t>Reduce</w:t>
      </w:r>
      <w:r w:rsidR="00016DAC">
        <w:t>的清理工作函数</w:t>
      </w:r>
      <w:r w:rsidR="00016DAC">
        <w:t>CleanUp</w:t>
      </w:r>
      <w:r w:rsidR="00016DAC">
        <w:rPr>
          <w:rFonts w:hint="eastAsia"/>
        </w:rPr>
        <w:t>利用</w:t>
      </w:r>
      <w:r w:rsidR="00016DAC">
        <w:t>剩余的工作时间，将</w:t>
      </w:r>
      <w:r w:rsidR="00016DAC">
        <w:t>Reduce</w:t>
      </w:r>
      <w:r w:rsidR="00016DAC">
        <w:t>中输出的超大文件读入到内存中处理。</w:t>
      </w:r>
      <w:r w:rsidR="00016DAC">
        <w:rPr>
          <w:rFonts w:hint="eastAsia"/>
        </w:rPr>
        <w:t>这样</w:t>
      </w:r>
      <w:r w:rsidR="00016DAC">
        <w:t>在一个</w:t>
      </w:r>
      <w:r w:rsidR="00016DAC">
        <w:t>Reduce</w:t>
      </w:r>
      <w:r w:rsidR="00016DAC">
        <w:t>的执行过程中除非本地的所有任务都已经计算完成，</w:t>
      </w:r>
      <w:r w:rsidR="00016DAC">
        <w:t>Reduce</w:t>
      </w:r>
      <w:r w:rsidR="00016DAC">
        <w:t>在规定的时间阀值</w:t>
      </w:r>
      <w:r w:rsidR="00016DAC">
        <w:rPr>
          <w:rFonts w:hint="eastAsia"/>
        </w:rPr>
        <w:t>T</w:t>
      </w:r>
      <w:r w:rsidR="00016DAC">
        <w:t>内</w:t>
      </w:r>
      <w:r w:rsidR="00016DAC">
        <w:rPr>
          <w:rFonts w:hint="eastAsia"/>
        </w:rPr>
        <w:t>都会</w:t>
      </w:r>
      <w:r w:rsidR="00016DAC">
        <w:t>一直处于计算状态，从而提高了系统的计算资源利用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016DAC" w:rsidRPr="00D22F24" w14:paraId="54E8A17C" w14:textId="77777777" w:rsidTr="00D22F24">
        <w:tc>
          <w:tcPr>
            <w:tcW w:w="8522" w:type="dxa"/>
            <w:shd w:val="clear" w:color="auto" w:fill="auto"/>
          </w:tcPr>
          <w:p w14:paraId="130F8186" w14:textId="21055667" w:rsidR="00016DAC" w:rsidRPr="00D22F24" w:rsidRDefault="00016DAC" w:rsidP="00D22F24">
            <w:pPr>
              <w:pStyle w:val="aa"/>
              <w:ind w:firstLineChars="0" w:firstLine="0"/>
              <w:rPr>
                <w:rFonts w:hint="eastAsia"/>
                <w:kern w:val="2"/>
                <w:szCs w:val="22"/>
              </w:rPr>
            </w:pPr>
            <w:r w:rsidRPr="00D22F24">
              <w:rPr>
                <w:kern w:val="2"/>
                <w:szCs w:val="22"/>
              </w:rPr>
              <w:t>Reduce.CleanUp</w:t>
            </w:r>
          </w:p>
        </w:tc>
      </w:tr>
      <w:tr w:rsidR="00016DAC" w:rsidRPr="00D22F24" w14:paraId="27CA7CA4" w14:textId="77777777" w:rsidTr="00D22F24">
        <w:tc>
          <w:tcPr>
            <w:tcW w:w="8522" w:type="dxa"/>
            <w:shd w:val="clear" w:color="auto" w:fill="auto"/>
          </w:tcPr>
          <w:p w14:paraId="607819D5" w14:textId="77777777" w:rsidR="00016DAC" w:rsidRPr="00D22F24" w:rsidRDefault="00016DAC" w:rsidP="00D22F24">
            <w:pPr>
              <w:pStyle w:val="aa"/>
              <w:ind w:firstLineChars="0" w:firstLine="0"/>
              <w:rPr>
                <w:kern w:val="24"/>
                <w:szCs w:val="22"/>
              </w:rPr>
            </w:pPr>
            <w:r w:rsidRPr="00D22F24">
              <w:rPr>
                <w:rFonts w:hint="eastAsia"/>
                <w:kern w:val="24"/>
                <w:szCs w:val="22"/>
              </w:rPr>
              <w:t>输入</w:t>
            </w:r>
            <w:r w:rsidRPr="00D22F24">
              <w:rPr>
                <w:kern w:val="24"/>
                <w:szCs w:val="22"/>
              </w:rPr>
              <w:t>：本地</w:t>
            </w:r>
            <w:r w:rsidRPr="00D22F24">
              <w:rPr>
                <w:rFonts w:hint="eastAsia"/>
                <w:kern w:val="24"/>
                <w:szCs w:val="22"/>
              </w:rPr>
              <w:t>临时</w:t>
            </w:r>
            <w:r w:rsidRPr="00D22F24">
              <w:rPr>
                <w:kern w:val="24"/>
                <w:szCs w:val="22"/>
              </w:rPr>
              <w:t>输出文件</w:t>
            </w:r>
          </w:p>
          <w:p w14:paraId="7B87E789" w14:textId="4B295B76" w:rsidR="00016DAC" w:rsidRPr="00D22F24" w:rsidRDefault="00016DAC" w:rsidP="00D22F24">
            <w:pPr>
              <w:pStyle w:val="aa"/>
              <w:ind w:firstLineChars="0" w:firstLine="0"/>
              <w:rPr>
                <w:rFonts w:hint="eastAsia"/>
                <w:kern w:val="24"/>
                <w:szCs w:val="22"/>
              </w:rPr>
            </w:pPr>
            <w:r w:rsidRPr="00D22F24">
              <w:rPr>
                <w:rFonts w:hint="eastAsia"/>
                <w:kern w:val="24"/>
                <w:szCs w:val="22"/>
              </w:rPr>
              <w:t>输出</w:t>
            </w:r>
            <w:r w:rsidRPr="00D22F24">
              <w:rPr>
                <w:kern w:val="24"/>
                <w:szCs w:val="22"/>
              </w:rPr>
              <w:t>：搜索结果，新的本地临时输出文件</w:t>
            </w:r>
          </w:p>
        </w:tc>
      </w:tr>
      <w:tr w:rsidR="00016DAC" w:rsidRPr="00D22F24" w14:paraId="40ED0346" w14:textId="77777777" w:rsidTr="00D22F24">
        <w:tc>
          <w:tcPr>
            <w:tcW w:w="8522" w:type="dxa"/>
            <w:shd w:val="clear" w:color="auto" w:fill="auto"/>
          </w:tcPr>
          <w:p w14:paraId="1B8AE196" w14:textId="77777777" w:rsidR="00016DAC" w:rsidRPr="00D22F24" w:rsidRDefault="00016DAC" w:rsidP="00D22F24">
            <w:pPr>
              <w:pStyle w:val="aa"/>
              <w:numPr>
                <w:ilvl w:val="0"/>
                <w:numId w:val="18"/>
              </w:numPr>
              <w:ind w:firstLineChars="0"/>
              <w:rPr>
                <w:kern w:val="24"/>
                <w:szCs w:val="22"/>
              </w:rPr>
            </w:pPr>
            <w:r w:rsidRPr="00D22F24">
              <w:rPr>
                <w:rFonts w:hint="eastAsia"/>
                <w:kern w:val="24"/>
                <w:szCs w:val="22"/>
              </w:rPr>
              <w:t>获取</w:t>
            </w:r>
            <w:r w:rsidRPr="00D22F24">
              <w:rPr>
                <w:kern w:val="24"/>
                <w:szCs w:val="22"/>
              </w:rPr>
              <w:t>新的输出文件</w:t>
            </w:r>
          </w:p>
          <w:p w14:paraId="39FCF875" w14:textId="77777777" w:rsidR="00016DAC" w:rsidRPr="00D22F24" w:rsidRDefault="00016DAC" w:rsidP="00D22F24">
            <w:pPr>
              <w:pStyle w:val="aa"/>
              <w:numPr>
                <w:ilvl w:val="0"/>
                <w:numId w:val="18"/>
              </w:numPr>
              <w:ind w:firstLineChars="0"/>
              <w:rPr>
                <w:rFonts w:hint="eastAsia"/>
                <w:kern w:val="24"/>
                <w:szCs w:val="22"/>
              </w:rPr>
            </w:pPr>
            <w:r w:rsidRPr="00D22F24">
              <w:rPr>
                <w:rFonts w:hint="eastAsia"/>
                <w:kern w:val="2"/>
                <w:szCs w:val="22"/>
              </w:rPr>
              <w:t>从</w:t>
            </w:r>
            <w:r w:rsidRPr="00D22F24">
              <w:rPr>
                <w:kern w:val="2"/>
                <w:szCs w:val="22"/>
              </w:rPr>
              <w:t>本地输出文件中读入一个子图</w:t>
            </w:r>
            <w:r w:rsidRPr="00D22F24">
              <w:rPr>
                <w:kern w:val="2"/>
                <w:szCs w:val="22"/>
              </w:rPr>
              <w:t>G</w:t>
            </w:r>
            <w:r w:rsidRPr="00D22F24">
              <w:rPr>
                <w:rFonts w:hint="eastAsia"/>
                <w:kern w:val="2"/>
                <w:szCs w:val="22"/>
              </w:rPr>
              <w:t>(Candidate,Result,Not)</w:t>
            </w:r>
          </w:p>
          <w:p w14:paraId="38D4667D" w14:textId="77777777" w:rsidR="00016DAC" w:rsidRPr="00D22F24" w:rsidRDefault="00016DAC" w:rsidP="00D22F24">
            <w:pPr>
              <w:pStyle w:val="aa"/>
              <w:numPr>
                <w:ilvl w:val="0"/>
                <w:numId w:val="18"/>
              </w:numPr>
              <w:ind w:firstLineChars="0"/>
              <w:rPr>
                <w:kern w:val="24"/>
                <w:szCs w:val="22"/>
              </w:rPr>
            </w:pPr>
            <w:r w:rsidRPr="00D22F24">
              <w:rPr>
                <w:kern w:val="2"/>
                <w:szCs w:val="22"/>
              </w:rPr>
              <w:lastRenderedPageBreak/>
              <w:t>If G=Null</w:t>
            </w:r>
          </w:p>
          <w:p w14:paraId="476C95E9" w14:textId="77777777" w:rsidR="00016DAC" w:rsidRPr="00D22F24" w:rsidRDefault="00016DAC" w:rsidP="00D22F24">
            <w:pPr>
              <w:pStyle w:val="aa"/>
              <w:numPr>
                <w:ilvl w:val="0"/>
                <w:numId w:val="18"/>
              </w:numPr>
              <w:ind w:firstLineChars="0"/>
              <w:rPr>
                <w:kern w:val="24"/>
                <w:szCs w:val="22"/>
              </w:rPr>
            </w:pPr>
            <w:r w:rsidRPr="00D22F24">
              <w:rPr>
                <w:kern w:val="2"/>
                <w:szCs w:val="22"/>
              </w:rPr>
              <w:t xml:space="preserve">    </w:t>
            </w:r>
            <w:r w:rsidRPr="00D22F24">
              <w:rPr>
                <w:rFonts w:hint="eastAsia"/>
                <w:kern w:val="2"/>
                <w:szCs w:val="22"/>
              </w:rPr>
              <w:t>本地</w:t>
            </w:r>
            <w:r w:rsidRPr="00D22F24">
              <w:rPr>
                <w:kern w:val="2"/>
                <w:szCs w:val="22"/>
              </w:rPr>
              <w:t>所有</w:t>
            </w:r>
            <w:r w:rsidRPr="00D22F24">
              <w:rPr>
                <w:rFonts w:hint="eastAsia"/>
                <w:kern w:val="2"/>
                <w:szCs w:val="22"/>
              </w:rPr>
              <w:t>任务</w:t>
            </w:r>
            <w:r w:rsidRPr="00D22F24">
              <w:rPr>
                <w:kern w:val="2"/>
                <w:szCs w:val="22"/>
              </w:rPr>
              <w:t>都已计算完成，退出</w:t>
            </w:r>
          </w:p>
          <w:p w14:paraId="2BBFF6F2" w14:textId="77777777" w:rsidR="00016DAC" w:rsidRPr="00D22F24" w:rsidRDefault="00016DAC" w:rsidP="00D22F24">
            <w:pPr>
              <w:pStyle w:val="aa"/>
              <w:numPr>
                <w:ilvl w:val="0"/>
                <w:numId w:val="18"/>
              </w:numPr>
              <w:ind w:firstLineChars="0"/>
              <w:rPr>
                <w:kern w:val="24"/>
                <w:szCs w:val="22"/>
              </w:rPr>
            </w:pPr>
            <w:r w:rsidRPr="00D22F24">
              <w:rPr>
                <w:kern w:val="2"/>
                <w:szCs w:val="22"/>
              </w:rPr>
              <w:t>Else If Time&gt;T</w:t>
            </w:r>
          </w:p>
          <w:p w14:paraId="7E715995" w14:textId="77777777" w:rsidR="00016DAC" w:rsidRPr="00D22F24" w:rsidRDefault="00016DAC" w:rsidP="00D22F24">
            <w:pPr>
              <w:pStyle w:val="aa"/>
              <w:numPr>
                <w:ilvl w:val="0"/>
                <w:numId w:val="18"/>
              </w:numPr>
              <w:ind w:firstLineChars="0"/>
              <w:rPr>
                <w:kern w:val="24"/>
                <w:szCs w:val="22"/>
              </w:rPr>
            </w:pPr>
            <w:r w:rsidRPr="00D22F24">
              <w:rPr>
                <w:kern w:val="2"/>
                <w:szCs w:val="22"/>
              </w:rPr>
              <w:t xml:space="preserve">    </w:t>
            </w:r>
            <w:r w:rsidRPr="00D22F24">
              <w:rPr>
                <w:rFonts w:hint="eastAsia"/>
                <w:kern w:val="2"/>
                <w:szCs w:val="22"/>
              </w:rPr>
              <w:t>将原</w:t>
            </w:r>
            <w:r w:rsidRPr="00D22F24">
              <w:rPr>
                <w:kern w:val="2"/>
                <w:szCs w:val="22"/>
              </w:rPr>
              <w:t>输出文件中</w:t>
            </w:r>
            <w:r w:rsidRPr="00D22F24">
              <w:rPr>
                <w:rFonts w:hint="eastAsia"/>
                <w:kern w:val="2"/>
                <w:szCs w:val="22"/>
              </w:rPr>
              <w:t>未</w:t>
            </w:r>
            <w:r w:rsidRPr="00D22F24">
              <w:rPr>
                <w:kern w:val="2"/>
                <w:szCs w:val="22"/>
              </w:rPr>
              <w:t>计算的部分直接拷贝到新输出</w:t>
            </w:r>
            <w:r w:rsidRPr="00D22F24">
              <w:rPr>
                <w:rFonts w:hint="eastAsia"/>
                <w:kern w:val="2"/>
                <w:szCs w:val="22"/>
              </w:rPr>
              <w:t>文件</w:t>
            </w:r>
            <w:r w:rsidRPr="00D22F24">
              <w:rPr>
                <w:kern w:val="2"/>
                <w:szCs w:val="22"/>
              </w:rPr>
              <w:t>后，退出</w:t>
            </w:r>
          </w:p>
          <w:p w14:paraId="5D86A7C2" w14:textId="77777777" w:rsidR="00016DAC" w:rsidRPr="00D22F24" w:rsidRDefault="00016DAC" w:rsidP="00D22F24">
            <w:pPr>
              <w:pStyle w:val="aa"/>
              <w:numPr>
                <w:ilvl w:val="0"/>
                <w:numId w:val="18"/>
              </w:numPr>
              <w:ind w:firstLineChars="0"/>
              <w:rPr>
                <w:kern w:val="24"/>
                <w:szCs w:val="22"/>
              </w:rPr>
            </w:pPr>
            <w:r w:rsidRPr="00D22F24">
              <w:rPr>
                <w:kern w:val="2"/>
                <w:szCs w:val="22"/>
              </w:rPr>
              <w:t>Else</w:t>
            </w:r>
          </w:p>
          <w:p w14:paraId="1E1C5B73" w14:textId="11DE966B" w:rsidR="00016DAC" w:rsidRPr="00D22F24" w:rsidRDefault="00016DAC" w:rsidP="00D22F24">
            <w:pPr>
              <w:pStyle w:val="aa"/>
              <w:ind w:firstLineChars="0" w:firstLine="0"/>
              <w:rPr>
                <w:rFonts w:hint="eastAsia"/>
                <w:kern w:val="24"/>
                <w:szCs w:val="22"/>
              </w:rPr>
            </w:pPr>
            <w:r w:rsidRPr="00D22F24">
              <w:rPr>
                <w:kern w:val="2"/>
                <w:szCs w:val="22"/>
              </w:rPr>
              <w:t xml:space="preserve">    Time += ComputeOneSubgraph(Candidate,Result,Not,Time)</w:t>
            </w:r>
          </w:p>
        </w:tc>
      </w:tr>
    </w:tbl>
    <w:p w14:paraId="077E82FB" w14:textId="77777777" w:rsidR="00016DAC" w:rsidRPr="00A225CB" w:rsidRDefault="00016DAC" w:rsidP="00A225CB">
      <w:pPr>
        <w:pStyle w:val="aa"/>
        <w:ind w:firstLineChars="0" w:firstLine="0"/>
        <w:rPr>
          <w:rFonts w:hint="eastAsia"/>
          <w:kern w:val="24"/>
        </w:rPr>
      </w:pPr>
    </w:p>
    <w:p w14:paraId="72EC5744" w14:textId="77777777" w:rsidR="00DB4E88" w:rsidRDefault="00DC2F0A" w:rsidP="001F0F7A">
      <w:pPr>
        <w:pStyle w:val="aa"/>
        <w:rPr>
          <w:kern w:val="24"/>
        </w:rPr>
      </w:pPr>
      <w:r>
        <w:rPr>
          <w:rFonts w:hint="eastAsia"/>
          <w:kern w:val="24"/>
        </w:rPr>
        <w:t>和两个</w:t>
      </w:r>
      <w:r>
        <w:rPr>
          <w:kern w:val="24"/>
        </w:rPr>
        <w:t>因素</w:t>
      </w:r>
      <w:r>
        <w:rPr>
          <w:rFonts w:hint="eastAsia"/>
          <w:kern w:val="24"/>
        </w:rPr>
        <w:t>a</w:t>
      </w:r>
      <w:r>
        <w:rPr>
          <w:kern w:val="24"/>
        </w:rPr>
        <w:t>,b</w:t>
      </w:r>
      <w:r w:rsidR="00CD0A53">
        <w:rPr>
          <w:rFonts w:hint="eastAsia"/>
          <w:kern w:val="24"/>
        </w:rPr>
        <w:t>之间</w:t>
      </w:r>
      <w:r w:rsidR="00CD0A53">
        <w:rPr>
          <w:kern w:val="24"/>
        </w:rPr>
        <w:t>的矛盾</w:t>
      </w:r>
      <w:r>
        <w:rPr>
          <w:rFonts w:hint="eastAsia"/>
          <w:kern w:val="24"/>
        </w:rPr>
        <w:t>一样</w:t>
      </w:r>
      <w:r w:rsidR="00CD0A53">
        <w:rPr>
          <w:rFonts w:hint="eastAsia"/>
          <w:kern w:val="24"/>
        </w:rPr>
        <w:t>，</w:t>
      </w:r>
      <w:r>
        <w:rPr>
          <w:rFonts w:hint="eastAsia"/>
          <w:kern w:val="24"/>
        </w:rPr>
        <w:t>时间参数</w:t>
      </w:r>
      <w:r>
        <w:rPr>
          <w:kern w:val="24"/>
        </w:rPr>
        <w:t>T</w:t>
      </w:r>
      <w:r>
        <w:rPr>
          <w:kern w:val="24"/>
        </w:rPr>
        <w:t>和子图大小参数</w:t>
      </w:r>
      <w:r>
        <w:rPr>
          <w:rFonts w:hint="eastAsia"/>
          <w:kern w:val="24"/>
        </w:rPr>
        <w:t>N</w:t>
      </w:r>
      <w:r>
        <w:rPr>
          <w:kern w:val="24"/>
        </w:rPr>
        <w:t>之间</w:t>
      </w:r>
      <w:r w:rsidR="00CD0A53">
        <w:rPr>
          <w:rFonts w:hint="eastAsia"/>
          <w:kern w:val="24"/>
        </w:rPr>
        <w:t>也</w:t>
      </w:r>
      <w:r w:rsidR="00CD0A53">
        <w:rPr>
          <w:kern w:val="24"/>
        </w:rPr>
        <w:t>存在着权衡</w:t>
      </w:r>
      <w:r w:rsidR="00DB4E88">
        <w:rPr>
          <w:rFonts w:hint="eastAsia"/>
          <w:kern w:val="24"/>
        </w:rPr>
        <w:t>和</w:t>
      </w:r>
      <w:r w:rsidR="00DB4E88">
        <w:rPr>
          <w:kern w:val="24"/>
        </w:rPr>
        <w:t>制约</w:t>
      </w:r>
      <w:r w:rsidR="00CD0A53">
        <w:rPr>
          <w:kern w:val="24"/>
        </w:rPr>
        <w:t>。当</w:t>
      </w:r>
      <w:r w:rsidR="00CD0A53">
        <w:rPr>
          <w:rFonts w:hint="eastAsia"/>
          <w:kern w:val="24"/>
        </w:rPr>
        <w:t>T</w:t>
      </w:r>
      <w:r w:rsidR="00CD0A53">
        <w:rPr>
          <w:kern w:val="24"/>
        </w:rPr>
        <w:t>过小</w:t>
      </w:r>
      <w:r w:rsidR="00CD0A53">
        <w:rPr>
          <w:rFonts w:hint="eastAsia"/>
          <w:kern w:val="24"/>
        </w:rPr>
        <w:t>时，一次</w:t>
      </w:r>
      <w:r w:rsidR="00CD0A53">
        <w:rPr>
          <w:kern w:val="24"/>
        </w:rPr>
        <w:t>作业能够处理的任务减少，增加了任务</w:t>
      </w:r>
      <w:r w:rsidR="00CD0A53">
        <w:rPr>
          <w:rFonts w:hint="eastAsia"/>
          <w:kern w:val="24"/>
        </w:rPr>
        <w:t>数，</w:t>
      </w:r>
      <w:r w:rsidR="00CD0A53">
        <w:rPr>
          <w:kern w:val="24"/>
        </w:rPr>
        <w:t>带来大量读写文件及启动作业的代价</w:t>
      </w:r>
      <w:r w:rsidR="00CD0A53">
        <w:rPr>
          <w:rFonts w:hint="eastAsia"/>
          <w:kern w:val="24"/>
        </w:rPr>
        <w:t>；</w:t>
      </w:r>
      <w:r w:rsidR="00CD0A53">
        <w:rPr>
          <w:kern w:val="24"/>
        </w:rPr>
        <w:t>当</w:t>
      </w:r>
      <w:r w:rsidR="00CD0A53">
        <w:rPr>
          <w:kern w:val="24"/>
        </w:rPr>
        <w:t>T</w:t>
      </w:r>
      <w:r w:rsidR="00CD0A53">
        <w:rPr>
          <w:kern w:val="24"/>
        </w:rPr>
        <w:t>过大时</w:t>
      </w:r>
      <w:r w:rsidR="00CD0A53">
        <w:rPr>
          <w:rFonts w:hint="eastAsia"/>
          <w:kern w:val="24"/>
        </w:rPr>
        <w:t>每个</w:t>
      </w:r>
      <w:r w:rsidR="00CD0A53">
        <w:rPr>
          <w:kern w:val="24"/>
        </w:rPr>
        <w:t>Slot</w:t>
      </w:r>
      <w:r w:rsidR="00CD0A53">
        <w:rPr>
          <w:kern w:val="24"/>
        </w:rPr>
        <w:t>都可以充分计算本地任务</w:t>
      </w:r>
      <w:r w:rsidR="00CD0A53">
        <w:rPr>
          <w:rFonts w:hint="eastAsia"/>
          <w:kern w:val="24"/>
        </w:rPr>
        <w:t>，</w:t>
      </w:r>
      <w:r w:rsidR="00CD0A53">
        <w:rPr>
          <w:kern w:val="24"/>
        </w:rPr>
        <w:t>但是有些任务少的</w:t>
      </w:r>
      <w:r w:rsidR="00CD0A53">
        <w:rPr>
          <w:rFonts w:hint="eastAsia"/>
          <w:kern w:val="24"/>
        </w:rPr>
        <w:t>机器</w:t>
      </w:r>
      <w:r w:rsidR="00CD0A53">
        <w:rPr>
          <w:kern w:val="24"/>
        </w:rPr>
        <w:t>的计算资源被</w:t>
      </w:r>
      <w:r w:rsidR="00CD0A53">
        <w:rPr>
          <w:rFonts w:hint="eastAsia"/>
          <w:kern w:val="24"/>
        </w:rPr>
        <w:t>闲置</w:t>
      </w:r>
      <w:r w:rsidR="00CD0A53">
        <w:rPr>
          <w:kern w:val="24"/>
        </w:rPr>
        <w:t>了</w:t>
      </w:r>
      <w:r w:rsidR="00CD0A53">
        <w:rPr>
          <w:rFonts w:hint="eastAsia"/>
          <w:kern w:val="24"/>
        </w:rPr>
        <w:t>。</w:t>
      </w:r>
      <w:r w:rsidR="00CD0A53">
        <w:rPr>
          <w:kern w:val="24"/>
        </w:rPr>
        <w:t>当</w:t>
      </w:r>
      <w:r w:rsidR="00CD0A53">
        <w:rPr>
          <w:rFonts w:hint="eastAsia"/>
          <w:kern w:val="24"/>
        </w:rPr>
        <w:t>N</w:t>
      </w:r>
      <w:r w:rsidR="00CD0A53">
        <w:rPr>
          <w:kern w:val="24"/>
        </w:rPr>
        <w:t>过</w:t>
      </w:r>
      <w:r w:rsidR="00CD0A53">
        <w:rPr>
          <w:rFonts w:hint="eastAsia"/>
          <w:kern w:val="24"/>
        </w:rPr>
        <w:t>小</w:t>
      </w:r>
      <w:r w:rsidR="00CD0A53">
        <w:rPr>
          <w:kern w:val="24"/>
        </w:rPr>
        <w:t>时，很少有子图能够在本地计算掉，需要等到下一步的</w:t>
      </w:r>
      <w:r w:rsidR="00CD0A53">
        <w:rPr>
          <w:kern w:val="24"/>
        </w:rPr>
        <w:t>Shuffle</w:t>
      </w:r>
      <w:r w:rsidR="00CD0A53">
        <w:rPr>
          <w:kern w:val="24"/>
        </w:rPr>
        <w:t>发散，</w:t>
      </w:r>
      <w:r w:rsidR="00CD0A53">
        <w:rPr>
          <w:rFonts w:hint="eastAsia"/>
          <w:kern w:val="24"/>
        </w:rPr>
        <w:t>带来</w:t>
      </w:r>
      <w:r w:rsidR="00CD0A53">
        <w:rPr>
          <w:kern w:val="24"/>
        </w:rPr>
        <w:t>了网络传输量的增大</w:t>
      </w:r>
      <w:r w:rsidR="00CD0A53">
        <w:rPr>
          <w:rFonts w:hint="eastAsia"/>
          <w:kern w:val="24"/>
        </w:rPr>
        <w:t>；</w:t>
      </w:r>
      <w:r w:rsidR="00CD0A53">
        <w:rPr>
          <w:kern w:val="24"/>
        </w:rPr>
        <w:t>当</w:t>
      </w:r>
      <w:r w:rsidR="00CD0A53">
        <w:rPr>
          <w:kern w:val="24"/>
        </w:rPr>
        <w:t>N</w:t>
      </w:r>
      <w:r w:rsidR="00CD0A53">
        <w:rPr>
          <w:kern w:val="24"/>
        </w:rPr>
        <w:t>过大时，</w:t>
      </w:r>
      <w:r w:rsidR="00CD0A53">
        <w:rPr>
          <w:rFonts w:hint="eastAsia"/>
          <w:kern w:val="24"/>
        </w:rPr>
        <w:t>由于</w:t>
      </w:r>
      <w:r w:rsidR="00CD0A53">
        <w:rPr>
          <w:kern w:val="24"/>
        </w:rPr>
        <w:t>深度搜索会出现</w:t>
      </w:r>
      <w:r w:rsidR="00CD0A53">
        <w:rPr>
          <w:rFonts w:hint="eastAsia"/>
          <w:kern w:val="24"/>
        </w:rPr>
        <w:t>一直</w:t>
      </w:r>
      <w:r w:rsidR="00CD0A53">
        <w:rPr>
          <w:kern w:val="24"/>
        </w:rPr>
        <w:t>在计算前</w:t>
      </w:r>
      <w:r w:rsidR="00CD0A53">
        <w:rPr>
          <w:rFonts w:hint="eastAsia"/>
          <w:kern w:val="24"/>
        </w:rPr>
        <w:t>几个子图</w:t>
      </w:r>
      <w:r w:rsidR="00CD0A53">
        <w:rPr>
          <w:kern w:val="24"/>
        </w:rPr>
        <w:t>而其他子图得不到切分，计算量不能够有效发散的问题。</w:t>
      </w:r>
    </w:p>
    <w:p w14:paraId="7570C83A" w14:textId="37FBDE13" w:rsidR="003C3E3D" w:rsidRDefault="00DB4E88" w:rsidP="00DB4E88">
      <w:pPr>
        <w:pStyle w:val="aa"/>
        <w:rPr>
          <w:kern w:val="24"/>
        </w:rPr>
      </w:pPr>
      <w:r>
        <w:rPr>
          <w:rFonts w:hint="eastAsia"/>
          <w:kern w:val="24"/>
        </w:rPr>
        <w:t>可以</w:t>
      </w:r>
      <w:r>
        <w:rPr>
          <w:kern w:val="24"/>
        </w:rPr>
        <w:t>预期的是</w:t>
      </w:r>
      <w:r>
        <w:rPr>
          <w:kern w:val="24"/>
        </w:rPr>
        <w:t>T</w:t>
      </w:r>
      <w:r>
        <w:rPr>
          <w:kern w:val="24"/>
        </w:rPr>
        <w:t>和</w:t>
      </w:r>
      <w:r>
        <w:rPr>
          <w:kern w:val="24"/>
        </w:rPr>
        <w:t>N</w:t>
      </w:r>
      <w:r>
        <w:rPr>
          <w:kern w:val="24"/>
        </w:rPr>
        <w:t>的取值存在一个中间的</w:t>
      </w:r>
      <w:r>
        <w:rPr>
          <w:rFonts w:hint="eastAsia"/>
          <w:kern w:val="24"/>
        </w:rPr>
        <w:t>较</w:t>
      </w:r>
      <w:r>
        <w:rPr>
          <w:kern w:val="24"/>
        </w:rPr>
        <w:t>优情况，这一点也在后续的</w:t>
      </w:r>
      <w:r>
        <w:rPr>
          <w:rFonts w:hint="eastAsia"/>
          <w:kern w:val="24"/>
        </w:rPr>
        <w:t>实验中</w:t>
      </w:r>
      <w:r>
        <w:rPr>
          <w:kern w:val="24"/>
        </w:rPr>
        <w:t>得到</w:t>
      </w:r>
      <w:commentRangeStart w:id="148"/>
      <w:r>
        <w:rPr>
          <w:kern w:val="24"/>
        </w:rPr>
        <w:t>验证</w:t>
      </w:r>
      <w:commentRangeEnd w:id="148"/>
      <w:r>
        <w:rPr>
          <w:rStyle w:val="ab"/>
        </w:rPr>
        <w:commentReference w:id="148"/>
      </w:r>
      <w:r>
        <w:rPr>
          <w:kern w:val="24"/>
        </w:rPr>
        <w:t>。</w:t>
      </w:r>
      <w:r>
        <w:rPr>
          <w:rFonts w:hint="eastAsia"/>
          <w:kern w:val="24"/>
        </w:rPr>
        <w:t>本文</w:t>
      </w:r>
      <w:r>
        <w:rPr>
          <w:kern w:val="24"/>
        </w:rPr>
        <w:t>的分布实验过程中都是选择的</w:t>
      </w:r>
      <w:r>
        <w:rPr>
          <w:kern w:val="24"/>
        </w:rPr>
        <w:t>T</w:t>
      </w:r>
      <w:r>
        <w:rPr>
          <w:kern w:val="24"/>
        </w:rPr>
        <w:t>、</w:t>
      </w:r>
      <w:r>
        <w:rPr>
          <w:kern w:val="24"/>
        </w:rPr>
        <w:t>N</w:t>
      </w:r>
      <w:r>
        <w:rPr>
          <w:kern w:val="24"/>
        </w:rPr>
        <w:t>的较优情况作为参数配置。</w:t>
      </w:r>
      <w:r>
        <w:rPr>
          <w:rFonts w:hint="eastAsia"/>
          <w:kern w:val="24"/>
        </w:rPr>
        <w:t>与一次</w:t>
      </w:r>
      <w:r>
        <w:rPr>
          <w:kern w:val="24"/>
        </w:rPr>
        <w:t>任务发散的分布算法相比，负载均衡的</w:t>
      </w:r>
      <w:r>
        <w:rPr>
          <w:rFonts w:hint="eastAsia"/>
          <w:kern w:val="24"/>
        </w:rPr>
        <w:t>分布</w:t>
      </w:r>
      <w:r>
        <w:rPr>
          <w:kern w:val="24"/>
        </w:rPr>
        <w:t>算法</w:t>
      </w:r>
      <w:r>
        <w:rPr>
          <w:rFonts w:hint="eastAsia"/>
          <w:kern w:val="24"/>
        </w:rPr>
        <w:t>表现出</w:t>
      </w:r>
      <w:r>
        <w:rPr>
          <w:kern w:val="24"/>
        </w:rPr>
        <w:t>更优的性能和扩展性。</w:t>
      </w:r>
    </w:p>
    <w:p w14:paraId="6C028184" w14:textId="7C5678FC" w:rsidR="00F957DF" w:rsidRPr="00F957DF" w:rsidRDefault="00F957DF" w:rsidP="00F957DF">
      <w:pPr>
        <w:pStyle w:val="aa"/>
        <w:rPr>
          <w:rFonts w:hint="eastAsia"/>
          <w:kern w:val="24"/>
        </w:rPr>
      </w:pPr>
      <w:r>
        <w:rPr>
          <w:rFonts w:hint="eastAsia"/>
          <w:kern w:val="24"/>
        </w:rPr>
        <w:t>本章的</w:t>
      </w:r>
      <w:r>
        <w:rPr>
          <w:kern w:val="24"/>
        </w:rPr>
        <w:t>负载均衡算法可以应用于第三章中所描述的</w:t>
      </w:r>
      <w:r>
        <w:rPr>
          <w:kern w:val="24"/>
        </w:rPr>
        <w:t>BK</w:t>
      </w:r>
      <w:r>
        <w:rPr>
          <w:kern w:val="24"/>
        </w:rPr>
        <w:t>完全图枚举、</w:t>
      </w:r>
      <w:r>
        <w:rPr>
          <w:kern w:val="24"/>
        </w:rPr>
        <w:t>Binary</w:t>
      </w:r>
      <w:r>
        <w:rPr>
          <w:kern w:val="24"/>
        </w:rPr>
        <w:t>完全图枚举、</w:t>
      </w:r>
      <w:r>
        <w:rPr>
          <w:kern w:val="24"/>
        </w:rPr>
        <w:t>Hybrid</w:t>
      </w:r>
      <w:r>
        <w:rPr>
          <w:kern w:val="24"/>
        </w:rPr>
        <w:t>完全图枚举、</w:t>
      </w:r>
      <w:r>
        <w:rPr>
          <w:kern w:val="24"/>
        </w:rPr>
        <w:t>Pump K-Plex</w:t>
      </w:r>
      <w:r>
        <w:rPr>
          <w:kern w:val="24"/>
        </w:rPr>
        <w:t>枚举以及</w:t>
      </w:r>
      <w:r>
        <w:rPr>
          <w:kern w:val="24"/>
        </w:rPr>
        <w:t>Binary K-Plex</w:t>
      </w:r>
      <w:r>
        <w:rPr>
          <w:kern w:val="24"/>
        </w:rPr>
        <w:t>枚举。这里</w:t>
      </w:r>
      <w:r>
        <w:rPr>
          <w:rFonts w:hint="eastAsia"/>
          <w:kern w:val="24"/>
        </w:rPr>
        <w:t>只</w:t>
      </w:r>
      <w:r>
        <w:rPr>
          <w:kern w:val="24"/>
        </w:rPr>
        <w:t>给出了完全图的</w:t>
      </w:r>
      <w:r>
        <w:rPr>
          <w:rFonts w:hint="eastAsia"/>
          <w:kern w:val="24"/>
        </w:rPr>
        <w:t>描述</w:t>
      </w:r>
      <w:r>
        <w:rPr>
          <w:kern w:val="24"/>
        </w:rPr>
        <w:t>，其余</w:t>
      </w:r>
      <w:r>
        <w:rPr>
          <w:kern w:val="24"/>
        </w:rPr>
        <w:t>K-Plex</w:t>
      </w:r>
      <w:r>
        <w:rPr>
          <w:kern w:val="24"/>
        </w:rPr>
        <w:t>等分布算法的负载均衡完全类似，不再赘述。</w:t>
      </w:r>
    </w:p>
    <w:p w14:paraId="02BE43EC" w14:textId="77777777" w:rsidR="003C3E3D" w:rsidRPr="00770428" w:rsidRDefault="00791500">
      <w:pPr>
        <w:pStyle w:val="11"/>
        <w:rPr>
          <w:rFonts w:ascii="Times New Roman" w:eastAsia="宋体" w:hAnsi="Times New Roman"/>
        </w:rPr>
      </w:pPr>
      <w:bookmarkStart w:id="149" w:name="_Toc405367931"/>
      <w:r w:rsidRPr="00770428">
        <w:rPr>
          <w:rFonts w:ascii="Times New Roman" w:eastAsia="宋体" w:hAnsi="Times New Roman" w:hint="eastAsia"/>
        </w:rPr>
        <w:t xml:space="preserve">4.2 </w:t>
      </w:r>
      <w:r w:rsidRPr="00770428">
        <w:rPr>
          <w:rFonts w:ascii="Times New Roman" w:eastAsia="宋体" w:hAnsi="Times New Roman" w:hint="eastAsia"/>
        </w:rPr>
        <w:t>并行平台</w:t>
      </w:r>
      <w:r w:rsidRPr="00770428">
        <w:rPr>
          <w:rFonts w:ascii="Times New Roman" w:eastAsia="宋体" w:hAnsi="Times New Roman"/>
        </w:rPr>
        <w:t>Hadoop</w:t>
      </w:r>
      <w:r w:rsidRPr="00770428">
        <w:rPr>
          <w:rFonts w:ascii="Times New Roman" w:eastAsia="宋体" w:hAnsi="Times New Roman"/>
        </w:rPr>
        <w:t>中</w:t>
      </w:r>
      <w:r w:rsidRPr="00770428">
        <w:rPr>
          <w:rFonts w:ascii="Times New Roman" w:eastAsia="宋体" w:hAnsi="Times New Roman" w:hint="eastAsia"/>
        </w:rPr>
        <w:t>通用</w:t>
      </w:r>
      <w:r w:rsidRPr="00770428">
        <w:rPr>
          <w:rFonts w:ascii="Times New Roman" w:eastAsia="宋体" w:hAnsi="Times New Roman"/>
        </w:rPr>
        <w:t>的负载均衡</w:t>
      </w:r>
      <w:bookmarkEnd w:id="149"/>
    </w:p>
    <w:p w14:paraId="6F0A3FA5" w14:textId="4C198D0D" w:rsidR="00835BF4" w:rsidRDefault="00322E6F" w:rsidP="00322E6F">
      <w:pPr>
        <w:pStyle w:val="aa"/>
        <w:ind w:firstLineChars="0" w:firstLine="0"/>
        <w:rPr>
          <w:rFonts w:hint="eastAsia"/>
          <w:kern w:val="24"/>
        </w:rPr>
      </w:pPr>
      <w:r>
        <w:rPr>
          <w:kern w:val="24"/>
        </w:rPr>
        <w:tab/>
      </w:r>
      <w:r>
        <w:rPr>
          <w:kern w:val="24"/>
        </w:rPr>
        <w:tab/>
      </w:r>
      <w:r w:rsidR="00835BF4">
        <w:rPr>
          <w:rFonts w:hint="eastAsia"/>
          <w:kern w:val="24"/>
        </w:rPr>
        <w:t>由</w:t>
      </w:r>
      <w:r w:rsidR="00835BF4">
        <w:rPr>
          <w:kern w:val="24"/>
        </w:rPr>
        <w:t>算法的层</w:t>
      </w:r>
      <w:r w:rsidR="00835BF4">
        <w:rPr>
          <w:rFonts w:hint="eastAsia"/>
          <w:kern w:val="24"/>
        </w:rPr>
        <w:t>引出</w:t>
      </w:r>
      <w:r w:rsidR="00835BF4">
        <w:rPr>
          <w:kern w:val="24"/>
        </w:rPr>
        <w:t>系统层面的负责均衡</w:t>
      </w:r>
    </w:p>
    <w:p w14:paraId="1050C742" w14:textId="1D40833B" w:rsidR="00322E6F" w:rsidRPr="00322E6F" w:rsidRDefault="00835BF4" w:rsidP="00322E6F">
      <w:pPr>
        <w:pStyle w:val="aa"/>
        <w:ind w:firstLineChars="0" w:firstLine="0"/>
        <w:rPr>
          <w:rFonts w:hint="eastAsia"/>
          <w:kern w:val="24"/>
        </w:rPr>
      </w:pPr>
      <w:r>
        <w:rPr>
          <w:kern w:val="24"/>
        </w:rPr>
        <w:tab/>
      </w:r>
      <w:r>
        <w:rPr>
          <w:kern w:val="24"/>
        </w:rPr>
        <w:tab/>
      </w:r>
      <w:r w:rsidR="00322E6F" w:rsidRPr="00322E6F">
        <w:rPr>
          <w:rFonts w:hint="eastAsia"/>
          <w:kern w:val="24"/>
        </w:rPr>
        <w:t>负载均衡问题是一个广泛而普遍存在的问题。在所有的分布式系统中几乎都会提及到“长尾问题</w:t>
      </w:r>
      <w:r w:rsidR="00322E6F" w:rsidRPr="00322E6F">
        <w:rPr>
          <w:rFonts w:hint="eastAsia"/>
          <w:kern w:val="24"/>
        </w:rPr>
        <w:t>(Long Tail Problem)</w:t>
      </w:r>
      <w:r w:rsidR="00322E6F" w:rsidRPr="00322E6F">
        <w:rPr>
          <w:rFonts w:hint="eastAsia"/>
          <w:kern w:val="24"/>
        </w:rPr>
        <w:t>”，其实也就是大家常说的“短板理论”，系统的整体表现取决于表现最差的一部分。常见的分布式系统如分布式缓存，分布式存储，分布式计算，分布式数据库等等，都存在</w:t>
      </w:r>
      <w:bookmarkStart w:id="150" w:name="_GoBack"/>
      <w:bookmarkEnd w:id="150"/>
      <w:r w:rsidR="00322E6F" w:rsidRPr="00322E6F">
        <w:rPr>
          <w:rFonts w:hint="eastAsia"/>
          <w:kern w:val="24"/>
        </w:rPr>
        <w:t>这个问题。分布式缓存中可能会遇到短时间内集中访问同一个缓存的情况；分布式存储可能单机磁盘使用过度；分布式计算可能会有单点的计算负担过重；分布式数据库可能会有单机访问量过大。如此总总，只要是分布的，想完全端平一碗水几乎是不大可能的。</w:t>
      </w:r>
    </w:p>
    <w:p w14:paraId="5840691C" w14:textId="05F8F603" w:rsidR="003C3E3D" w:rsidRDefault="00322E6F" w:rsidP="00322E6F">
      <w:pPr>
        <w:pStyle w:val="aa"/>
        <w:ind w:firstLineChars="0" w:firstLine="0"/>
        <w:rPr>
          <w:kern w:val="24"/>
        </w:rPr>
      </w:pPr>
      <w:r w:rsidRPr="00322E6F">
        <w:rPr>
          <w:rFonts w:hint="eastAsia"/>
          <w:kern w:val="24"/>
        </w:rPr>
        <w:t>在此，总结我对负载均衡的定义：在多点协作的系统中由于不合理的任务分配导</w:t>
      </w:r>
      <w:r w:rsidRPr="00322E6F">
        <w:rPr>
          <w:rFonts w:hint="eastAsia"/>
          <w:kern w:val="24"/>
        </w:rPr>
        <w:lastRenderedPageBreak/>
        <w:t>致某个或者少量的某些节点处理负担过重，最终拖延整个系统对外的响应效率。</w:t>
      </w:r>
    </w:p>
    <w:p w14:paraId="4ED2DD3E" w14:textId="3BCBF9DA" w:rsidR="00B943C3" w:rsidRDefault="00322E6F">
      <w:pPr>
        <w:pStyle w:val="aa"/>
        <w:ind w:firstLineChars="0" w:firstLine="0"/>
        <w:rPr>
          <w:rFonts w:hint="eastAsia"/>
          <w:kern w:val="24"/>
        </w:rPr>
      </w:pPr>
      <w:r>
        <w:rPr>
          <w:rFonts w:hint="eastAsia"/>
          <w:kern w:val="24"/>
        </w:rPr>
        <w:t xml:space="preserve">4.2.1 </w:t>
      </w:r>
      <w:r>
        <w:rPr>
          <w:rFonts w:hint="eastAsia"/>
          <w:kern w:val="24"/>
        </w:rPr>
        <w:t>负载</w:t>
      </w:r>
      <w:r>
        <w:rPr>
          <w:kern w:val="24"/>
        </w:rPr>
        <w:t>倾斜的分类</w:t>
      </w:r>
    </w:p>
    <w:p w14:paraId="630BC5F0" w14:textId="77777777" w:rsidR="00B943C3" w:rsidRDefault="00B943C3">
      <w:pPr>
        <w:pStyle w:val="aa"/>
        <w:ind w:firstLineChars="0" w:firstLine="0"/>
        <w:rPr>
          <w:kern w:val="24"/>
        </w:rPr>
      </w:pPr>
    </w:p>
    <w:p w14:paraId="55B56EEA" w14:textId="3D689246" w:rsidR="00B943C3" w:rsidRDefault="00322E6F">
      <w:pPr>
        <w:pStyle w:val="aa"/>
        <w:ind w:firstLineChars="0" w:firstLine="0"/>
        <w:rPr>
          <w:rFonts w:hint="eastAsia"/>
          <w:kern w:val="24"/>
        </w:rPr>
      </w:pPr>
      <w:r>
        <w:rPr>
          <w:rFonts w:hint="eastAsia"/>
          <w:kern w:val="24"/>
        </w:rPr>
        <w:t xml:space="preserve">4.2.2 </w:t>
      </w:r>
      <w:r>
        <w:rPr>
          <w:kern w:val="24"/>
        </w:rPr>
        <w:t>Hadoop</w:t>
      </w:r>
      <w:r>
        <w:rPr>
          <w:kern w:val="24"/>
        </w:rPr>
        <w:t>静态负责均衡</w:t>
      </w:r>
    </w:p>
    <w:p w14:paraId="2C6CE1F9" w14:textId="77777777" w:rsidR="00B943C3" w:rsidRPr="00322E6F" w:rsidRDefault="00B943C3">
      <w:pPr>
        <w:pStyle w:val="aa"/>
        <w:ind w:firstLineChars="0" w:firstLine="0"/>
        <w:rPr>
          <w:kern w:val="24"/>
        </w:rPr>
      </w:pPr>
    </w:p>
    <w:p w14:paraId="6825D490" w14:textId="630BE4AD" w:rsidR="00B943C3" w:rsidRDefault="00322E6F">
      <w:pPr>
        <w:pStyle w:val="aa"/>
        <w:ind w:firstLineChars="0" w:firstLine="0"/>
        <w:rPr>
          <w:rFonts w:hint="eastAsia"/>
          <w:kern w:val="24"/>
        </w:rPr>
      </w:pPr>
      <w:r>
        <w:rPr>
          <w:rFonts w:hint="eastAsia"/>
          <w:kern w:val="24"/>
        </w:rPr>
        <w:t xml:space="preserve">4.2.3 </w:t>
      </w:r>
      <w:r>
        <w:rPr>
          <w:kern w:val="24"/>
        </w:rPr>
        <w:t>Hadoop</w:t>
      </w:r>
      <w:r>
        <w:rPr>
          <w:kern w:val="24"/>
        </w:rPr>
        <w:t>动态负责均衡</w:t>
      </w:r>
    </w:p>
    <w:p w14:paraId="0E58809E" w14:textId="77777777" w:rsidR="00B943C3" w:rsidRDefault="00B943C3">
      <w:pPr>
        <w:pStyle w:val="aa"/>
        <w:ind w:firstLineChars="0" w:firstLine="0"/>
        <w:rPr>
          <w:kern w:val="24"/>
        </w:rPr>
      </w:pPr>
    </w:p>
    <w:p w14:paraId="744ADAE1" w14:textId="77777777" w:rsidR="00B943C3" w:rsidRDefault="00B943C3">
      <w:pPr>
        <w:pStyle w:val="aa"/>
        <w:ind w:firstLineChars="0" w:firstLine="0"/>
        <w:rPr>
          <w:kern w:val="24"/>
        </w:rPr>
      </w:pPr>
    </w:p>
    <w:p w14:paraId="76BBCD64" w14:textId="77777777" w:rsidR="00B943C3" w:rsidRPr="00770428" w:rsidRDefault="00B943C3">
      <w:pPr>
        <w:pStyle w:val="aa"/>
        <w:ind w:firstLineChars="0" w:firstLine="0"/>
        <w:rPr>
          <w:rFonts w:hint="eastAsia"/>
          <w:kern w:val="24"/>
        </w:rPr>
      </w:pPr>
    </w:p>
    <w:p w14:paraId="3A0D2FBD" w14:textId="77777777" w:rsidR="003C3E3D" w:rsidRPr="00770428" w:rsidRDefault="00791500">
      <w:pPr>
        <w:pStyle w:val="11"/>
        <w:rPr>
          <w:rFonts w:ascii="Times New Roman" w:eastAsia="宋体" w:hAnsi="Times New Roman"/>
        </w:rPr>
      </w:pPr>
      <w:bookmarkStart w:id="151" w:name="_Toc380793442"/>
      <w:bookmarkStart w:id="152" w:name="_Toc380947978"/>
      <w:bookmarkStart w:id="153" w:name="_Toc380960946"/>
      <w:bookmarkStart w:id="154" w:name="_Toc19869"/>
      <w:bookmarkStart w:id="155" w:name="_Toc30128"/>
      <w:bookmarkStart w:id="156" w:name="_Toc405367932"/>
      <w:r w:rsidRPr="00770428">
        <w:rPr>
          <w:rFonts w:ascii="Times New Roman" w:eastAsia="宋体" w:hAnsi="Times New Roman" w:hint="eastAsia"/>
        </w:rPr>
        <w:t xml:space="preserve">4.3 </w:t>
      </w:r>
      <w:r w:rsidRPr="00770428">
        <w:rPr>
          <w:rFonts w:ascii="Times New Roman" w:eastAsia="宋体" w:hAnsi="Times New Roman" w:hint="eastAsia"/>
        </w:rPr>
        <w:t>本章总结</w:t>
      </w:r>
      <w:bookmarkEnd w:id="151"/>
      <w:bookmarkEnd w:id="152"/>
      <w:bookmarkEnd w:id="153"/>
      <w:bookmarkEnd w:id="154"/>
      <w:bookmarkEnd w:id="155"/>
      <w:bookmarkEnd w:id="156"/>
    </w:p>
    <w:p w14:paraId="26ED4AF7" w14:textId="77777777" w:rsidR="003C3E3D" w:rsidRPr="00770428" w:rsidRDefault="00791500">
      <w:pPr>
        <w:pStyle w:val="aa"/>
        <w:sectPr w:rsidR="003C3E3D" w:rsidRPr="00770428">
          <w:headerReference w:type="default" r:id="rId466"/>
          <w:pgSz w:w="11906" w:h="16838"/>
          <w:pgMar w:top="1440" w:right="1800" w:bottom="1440" w:left="1800" w:header="851" w:footer="992" w:gutter="0"/>
          <w:cols w:space="720"/>
          <w:docGrid w:type="lines" w:linePitch="312"/>
        </w:sectPr>
      </w:pPr>
      <w:r w:rsidRPr="00770428">
        <w:rPr>
          <w:rFonts w:hint="eastAsia"/>
        </w:rPr>
        <w:t>本章对</w:t>
      </w:r>
      <w:r w:rsidRPr="00770428">
        <w:rPr>
          <w:rFonts w:hint="eastAsia"/>
        </w:rPr>
        <w:t>Hadoop_Load_Balance</w:t>
      </w:r>
      <w:r w:rsidRPr="00770428">
        <w:rPr>
          <w:rFonts w:hint="eastAsia"/>
        </w:rPr>
        <w:t>系统做了两方面的优化。首先，针对系统处理多表连接问题时，中间结果极速膨胀导致降低系统性能下的问题，本章详细介绍了“替换</w:t>
      </w:r>
      <w:r w:rsidRPr="00770428">
        <w:rPr>
          <w:rFonts w:hint="eastAsia"/>
        </w:rPr>
        <w:t>-</w:t>
      </w:r>
      <w:r w:rsidRPr="00770428">
        <w:rPr>
          <w:rFonts w:hint="eastAsia"/>
        </w:rPr>
        <w:t>查询”的优化方法。其次，数据不在本地所引发了集群内大规模的数据迁移，大量的网络带宽被占用导致系统能明显下降，针对该问题，本章介绍了数据本地化的优化方法，并对</w:t>
      </w:r>
      <w:r w:rsidRPr="00770428">
        <w:rPr>
          <w:rFonts w:hint="eastAsia"/>
        </w:rPr>
        <w:t>Reduce</w:t>
      </w:r>
      <w:r w:rsidRPr="00770428">
        <w:rPr>
          <w:rFonts w:hint="eastAsia"/>
        </w:rPr>
        <w:t>阶段本地化的优化方法，算法，设计和实现都做了详细的介绍。</w:t>
      </w:r>
      <w:bookmarkStart w:id="157" w:name="_Toc375321302"/>
      <w:bookmarkStart w:id="158" w:name="_Toc380960947"/>
      <w:bookmarkStart w:id="159" w:name="_Toc380793443"/>
      <w:bookmarkStart w:id="160" w:name="_Toc380947979"/>
    </w:p>
    <w:p w14:paraId="7861AF62" w14:textId="77777777" w:rsidR="003C3E3D" w:rsidRDefault="00791500">
      <w:pPr>
        <w:pStyle w:val="a9"/>
        <w:spacing w:before="468"/>
        <w:rPr>
          <w:rFonts w:ascii="Times New Roman" w:eastAsia="宋体" w:hAnsi="Times New Roman"/>
        </w:rPr>
      </w:pPr>
      <w:bookmarkStart w:id="161" w:name="_Toc25233"/>
      <w:bookmarkStart w:id="162" w:name="_Toc22885"/>
      <w:bookmarkStart w:id="163" w:name="_Toc405367933"/>
      <w:r w:rsidRPr="00770428">
        <w:rPr>
          <w:rFonts w:ascii="Times New Roman" w:eastAsia="宋体" w:hAnsi="Times New Roman" w:hint="eastAsia"/>
        </w:rPr>
        <w:lastRenderedPageBreak/>
        <w:t>第五章</w:t>
      </w:r>
      <w:r w:rsidRPr="00770428">
        <w:rPr>
          <w:rFonts w:ascii="Times New Roman" w:eastAsia="宋体" w:hAnsi="Times New Roman" w:hint="eastAsia"/>
        </w:rPr>
        <w:t xml:space="preserve"> </w:t>
      </w:r>
      <w:bookmarkStart w:id="164" w:name="_Toc374394099"/>
      <w:r w:rsidRPr="00770428">
        <w:rPr>
          <w:rFonts w:ascii="Times New Roman" w:eastAsia="宋体" w:hAnsi="Times New Roman" w:hint="eastAsia"/>
        </w:rPr>
        <w:t>实验</w:t>
      </w:r>
      <w:bookmarkEnd w:id="157"/>
      <w:bookmarkEnd w:id="164"/>
      <w:r w:rsidRPr="00770428">
        <w:rPr>
          <w:rFonts w:ascii="Times New Roman" w:eastAsia="宋体" w:hAnsi="Times New Roman" w:hint="eastAsia"/>
        </w:rPr>
        <w:t>部分</w:t>
      </w:r>
      <w:bookmarkEnd w:id="158"/>
      <w:bookmarkEnd w:id="159"/>
      <w:bookmarkEnd w:id="160"/>
      <w:bookmarkEnd w:id="161"/>
      <w:bookmarkEnd w:id="162"/>
      <w:bookmarkEnd w:id="163"/>
    </w:p>
    <w:p w14:paraId="5C45F492" w14:textId="3715B4C8" w:rsidR="005A2D86" w:rsidRPr="00770428" w:rsidRDefault="005A2D86" w:rsidP="005A2D86">
      <w:pPr>
        <w:pStyle w:val="aa"/>
      </w:pPr>
      <w:r>
        <w:rPr>
          <w:rFonts w:hint="eastAsia"/>
        </w:rPr>
        <w:t xml:space="preserve"> </w:t>
      </w:r>
      <w:r>
        <w:rPr>
          <w:rFonts w:hint="eastAsia"/>
        </w:rPr>
        <w:t>本文</w:t>
      </w:r>
      <w:r>
        <w:t>选取多组实际数据以及</w:t>
      </w:r>
      <w:r>
        <w:t>SSCA</w:t>
      </w:r>
      <w:r>
        <w:t>和</w:t>
      </w:r>
      <w:r>
        <w:t>RMAT</w:t>
      </w:r>
      <w:r>
        <w:t>两种特征可控数据对</w:t>
      </w:r>
      <w:r w:rsidR="009A0B45">
        <w:rPr>
          <w:rFonts w:hint="eastAsia"/>
        </w:rPr>
        <w:t>文中</w:t>
      </w:r>
      <w:r w:rsidR="009A0B45">
        <w:t>所提出的算法</w:t>
      </w:r>
      <w:r w:rsidR="009A0B45">
        <w:rPr>
          <w:rFonts w:hint="eastAsia"/>
        </w:rPr>
        <w:t>和</w:t>
      </w:r>
      <w:r w:rsidR="009A0B45">
        <w:t>做了充分的实验</w:t>
      </w:r>
      <w:r w:rsidR="009A0B45">
        <w:rPr>
          <w:rFonts w:hint="eastAsia"/>
        </w:rPr>
        <w:t>。单机算法</w:t>
      </w:r>
      <w:r w:rsidR="009A0B45">
        <w:t>验证了本文所提出的图分割算法</w:t>
      </w:r>
      <w:r w:rsidR="009A0B45">
        <w:rPr>
          <w:rFonts w:hint="eastAsia"/>
        </w:rPr>
        <w:t>高</w:t>
      </w:r>
      <w:r w:rsidR="009A0B45">
        <w:t>效性，并行实验验证了负载均衡</w:t>
      </w:r>
      <w:r w:rsidR="009A0B45">
        <w:rPr>
          <w:rFonts w:hint="eastAsia"/>
        </w:rPr>
        <w:t>策略</w:t>
      </w:r>
      <w:r w:rsidR="009A0B45">
        <w:t>的</w:t>
      </w:r>
      <w:r w:rsidR="009A0B45">
        <w:rPr>
          <w:rFonts w:hint="eastAsia"/>
        </w:rPr>
        <w:t>有效性</w:t>
      </w:r>
      <w:r w:rsidR="009A0B45">
        <w:t>。实验</w:t>
      </w:r>
      <w:r w:rsidR="009A0B45">
        <w:rPr>
          <w:rFonts w:hint="eastAsia"/>
        </w:rPr>
        <w:t>数据佐证</w:t>
      </w:r>
      <w:r w:rsidR="009A0B45">
        <w:t>了算法设计中关于切分点选择的讨论。</w:t>
      </w:r>
      <w:r w:rsidR="009A0B45">
        <w:rPr>
          <w:rFonts w:hint="eastAsia"/>
        </w:rPr>
        <w:t>最后实验</w:t>
      </w:r>
      <w:r w:rsidR="009A0B45">
        <w:t>表</w:t>
      </w:r>
      <w:r w:rsidR="009A0B45">
        <w:rPr>
          <w:rFonts w:hint="eastAsia"/>
        </w:rPr>
        <w:t>明</w:t>
      </w:r>
      <w:r w:rsidR="009A0B45">
        <w:t>系统层面的负载均衡较好地解决了系统中的数据</w:t>
      </w:r>
      <w:r w:rsidR="009A0B45">
        <w:rPr>
          <w:rFonts w:hint="eastAsia"/>
        </w:rPr>
        <w:t>及</w:t>
      </w:r>
      <w:r w:rsidR="009A0B45">
        <w:t>计算倾斜问题。</w:t>
      </w:r>
    </w:p>
    <w:p w14:paraId="146A742B" w14:textId="2369157B" w:rsidR="005A2D86" w:rsidRPr="00770428" w:rsidRDefault="00791500" w:rsidP="009A0B45">
      <w:pPr>
        <w:pStyle w:val="11"/>
        <w:rPr>
          <w:rFonts w:ascii="Times New Roman" w:eastAsia="宋体" w:hAnsi="Times New Roman"/>
        </w:rPr>
      </w:pPr>
      <w:bookmarkStart w:id="165" w:name="_Toc374394100"/>
      <w:bookmarkStart w:id="166" w:name="_Toc375321303"/>
      <w:bookmarkStart w:id="167" w:name="_Toc380793444"/>
      <w:bookmarkStart w:id="168" w:name="_Toc380947980"/>
      <w:bookmarkStart w:id="169" w:name="_Toc380960948"/>
      <w:bookmarkStart w:id="170" w:name="_Toc13514"/>
      <w:bookmarkStart w:id="171" w:name="_Toc15111"/>
      <w:bookmarkStart w:id="172" w:name="_Toc405367934"/>
      <w:r w:rsidRPr="00770428">
        <w:rPr>
          <w:rFonts w:ascii="Times New Roman" w:eastAsia="宋体" w:hAnsi="Times New Roman" w:hint="eastAsia"/>
        </w:rPr>
        <w:t>5.1</w:t>
      </w:r>
      <w:bookmarkEnd w:id="165"/>
      <w:bookmarkEnd w:id="166"/>
      <w:r w:rsidRPr="00770428">
        <w:rPr>
          <w:rFonts w:ascii="Times New Roman" w:eastAsia="宋体" w:hAnsi="Times New Roman" w:hint="eastAsia"/>
        </w:rPr>
        <w:t xml:space="preserve"> </w:t>
      </w:r>
      <w:r w:rsidRPr="00770428">
        <w:rPr>
          <w:rFonts w:ascii="Times New Roman" w:eastAsia="宋体" w:hAnsi="Times New Roman" w:hint="eastAsia"/>
        </w:rPr>
        <w:t>实验条件及</w:t>
      </w:r>
      <w:bookmarkEnd w:id="167"/>
      <w:bookmarkEnd w:id="168"/>
      <w:bookmarkEnd w:id="169"/>
      <w:bookmarkEnd w:id="170"/>
      <w:bookmarkEnd w:id="171"/>
      <w:bookmarkEnd w:id="172"/>
      <w:r w:rsidR="009A0B45">
        <w:rPr>
          <w:rFonts w:ascii="Times New Roman" w:eastAsia="宋体" w:hAnsi="Times New Roman" w:hint="eastAsia"/>
        </w:rPr>
        <w:t>数据</w:t>
      </w:r>
    </w:p>
    <w:p w14:paraId="41876846" w14:textId="77777777" w:rsidR="003C3E3D" w:rsidRPr="00770428" w:rsidRDefault="00791500">
      <w:pPr>
        <w:pStyle w:val="131"/>
        <w:rPr>
          <w:rFonts w:ascii="Times New Roman" w:eastAsia="宋体"/>
        </w:rPr>
      </w:pPr>
      <w:bookmarkStart w:id="173" w:name="_Toc374394101"/>
      <w:bookmarkStart w:id="174" w:name="_Toc375321304"/>
      <w:bookmarkStart w:id="175" w:name="_Toc380793445"/>
      <w:bookmarkStart w:id="176" w:name="_Toc380947981"/>
      <w:bookmarkStart w:id="177" w:name="_Toc380960949"/>
      <w:bookmarkStart w:id="178" w:name="_Toc13906"/>
      <w:bookmarkStart w:id="179" w:name="_Toc15307"/>
      <w:bookmarkStart w:id="180" w:name="_Toc405367935"/>
      <w:r w:rsidRPr="00770428">
        <w:rPr>
          <w:rFonts w:ascii="Times New Roman" w:eastAsia="宋体" w:hint="eastAsia"/>
        </w:rPr>
        <w:t xml:space="preserve">5.1.1 </w:t>
      </w:r>
      <w:r w:rsidRPr="00770428">
        <w:rPr>
          <w:rFonts w:ascii="Times New Roman" w:eastAsia="宋体" w:hint="eastAsia"/>
        </w:rPr>
        <w:t>实验</w:t>
      </w:r>
      <w:bookmarkEnd w:id="173"/>
      <w:bookmarkEnd w:id="174"/>
      <w:r w:rsidRPr="00770428">
        <w:rPr>
          <w:rFonts w:ascii="Times New Roman" w:eastAsia="宋体" w:hint="eastAsia"/>
        </w:rPr>
        <w:t>条件</w:t>
      </w:r>
      <w:bookmarkEnd w:id="175"/>
      <w:bookmarkEnd w:id="176"/>
      <w:bookmarkEnd w:id="177"/>
      <w:bookmarkEnd w:id="178"/>
      <w:bookmarkEnd w:id="179"/>
      <w:bookmarkEnd w:id="180"/>
    </w:p>
    <w:p w14:paraId="5015B3C9" w14:textId="26A6C187" w:rsidR="003C3E3D" w:rsidRPr="00770428" w:rsidRDefault="00791500">
      <w:pPr>
        <w:pStyle w:val="aa"/>
      </w:pPr>
      <w:r w:rsidRPr="00770428">
        <w:rPr>
          <w:rFonts w:hint="eastAsia"/>
        </w:rPr>
        <w:t>软件环境：</w:t>
      </w:r>
      <w:r w:rsidRPr="00770428">
        <w:rPr>
          <w:rFonts w:hint="eastAsia"/>
        </w:rPr>
        <w:t>Ubuntu10.</w:t>
      </w:r>
      <w:r w:rsidR="002F2F8F">
        <w:t>04</w:t>
      </w:r>
      <w:r w:rsidRPr="00770428">
        <w:rPr>
          <w:rFonts w:hint="eastAsia"/>
        </w:rPr>
        <w:t>，</w:t>
      </w:r>
      <w:r w:rsidRPr="00770428">
        <w:rPr>
          <w:rFonts w:hint="eastAsia"/>
        </w:rPr>
        <w:t>JDK1.6</w:t>
      </w:r>
      <w:r w:rsidRPr="00770428">
        <w:rPr>
          <w:rFonts w:hint="eastAsia"/>
        </w:rPr>
        <w:t>，</w:t>
      </w:r>
      <w:r w:rsidRPr="00770428">
        <w:rPr>
          <w:rFonts w:hint="eastAsia"/>
        </w:rPr>
        <w:t>H</w:t>
      </w:r>
      <w:r w:rsidRPr="00770428">
        <w:rPr>
          <w:rFonts w:hint="eastAsia"/>
          <w:kern w:val="24"/>
        </w:rPr>
        <w:t>adoop-</w:t>
      </w:r>
      <w:r w:rsidR="009A0B45">
        <w:rPr>
          <w:kern w:val="24"/>
        </w:rPr>
        <w:t>1.1.2</w:t>
      </w:r>
      <w:r w:rsidRPr="00770428">
        <w:rPr>
          <w:rFonts w:hint="eastAsia"/>
        </w:rPr>
        <w:t>。开发环境：</w:t>
      </w:r>
      <w:r w:rsidRPr="00770428">
        <w:rPr>
          <w:rFonts w:hint="eastAsia"/>
        </w:rPr>
        <w:t>Eclipse3.6</w:t>
      </w:r>
      <w:r w:rsidRPr="00770428">
        <w:rPr>
          <w:rFonts w:hint="eastAsia"/>
        </w:rPr>
        <w:t>，</w:t>
      </w:r>
      <w:r w:rsidRPr="00770428">
        <w:rPr>
          <w:rFonts w:hint="eastAsia"/>
        </w:rPr>
        <w:t>JDK1.6</w:t>
      </w:r>
      <w:r w:rsidRPr="00770428">
        <w:rPr>
          <w:rFonts w:hint="eastAsia"/>
        </w:rPr>
        <w:t>。硬件环境：</w:t>
      </w:r>
      <w:r w:rsidR="002F2F8F">
        <w:t>10</w:t>
      </w:r>
      <w:r w:rsidRPr="00770428">
        <w:rPr>
          <w:rFonts w:hint="eastAsia"/>
        </w:rPr>
        <w:t>台</w:t>
      </w:r>
      <w:r w:rsidRPr="00770428">
        <w:rPr>
          <w:rFonts w:hint="eastAsia"/>
        </w:rPr>
        <w:t>1.</w:t>
      </w:r>
      <w:r w:rsidR="002F2F8F">
        <w:t>87</w:t>
      </w:r>
      <w:r w:rsidRPr="00770428">
        <w:rPr>
          <w:rFonts w:hint="eastAsia"/>
        </w:rPr>
        <w:t>GHz</w:t>
      </w:r>
      <w:r w:rsidRPr="00770428">
        <w:rPr>
          <w:rFonts w:hint="eastAsia"/>
        </w:rPr>
        <w:t>的</w:t>
      </w:r>
      <w:r w:rsidR="002F2F8F">
        <w:rPr>
          <w:rFonts w:hint="eastAsia"/>
        </w:rPr>
        <w:t>4</w:t>
      </w:r>
      <w:r w:rsidRPr="00770428">
        <w:rPr>
          <w:rFonts w:hint="eastAsia"/>
        </w:rPr>
        <w:t>核</w:t>
      </w:r>
      <w:r w:rsidR="002F2F8F">
        <w:rPr>
          <w:rFonts w:hint="eastAsia"/>
        </w:rPr>
        <w:t>Xeon</w:t>
      </w:r>
      <w:r w:rsidR="002F2F8F">
        <w:t xml:space="preserve"> E5502 </w:t>
      </w:r>
      <w:r w:rsidRPr="00770428">
        <w:rPr>
          <w:rFonts w:hint="eastAsia"/>
        </w:rPr>
        <w:t>CPU</w:t>
      </w:r>
      <w:r w:rsidRPr="00770428">
        <w:rPr>
          <w:rFonts w:hint="eastAsia"/>
        </w:rPr>
        <w:t>，</w:t>
      </w:r>
      <w:r w:rsidRPr="00770428">
        <w:rPr>
          <w:rFonts w:hint="eastAsia"/>
        </w:rPr>
        <w:t>16G</w:t>
      </w:r>
      <w:r w:rsidRPr="00770428">
        <w:rPr>
          <w:rFonts w:hint="eastAsia"/>
        </w:rPr>
        <w:t>内存，</w:t>
      </w:r>
      <w:r w:rsidRPr="00770428">
        <w:rPr>
          <w:rFonts w:hint="eastAsia"/>
        </w:rPr>
        <w:t>1</w:t>
      </w:r>
      <w:r w:rsidR="002F2F8F">
        <w:t>6</w:t>
      </w:r>
      <w:r w:rsidRPr="00770428">
        <w:rPr>
          <w:rFonts w:hint="eastAsia"/>
        </w:rPr>
        <w:t>0G</w:t>
      </w:r>
      <w:r w:rsidRPr="00770428">
        <w:rPr>
          <w:rFonts w:hint="eastAsia"/>
        </w:rPr>
        <w:t>硬盘的曙光系列服务器。</w:t>
      </w:r>
    </w:p>
    <w:p w14:paraId="6B9F01F4" w14:textId="539F429A" w:rsidR="003C3E3D" w:rsidRPr="00770428" w:rsidRDefault="00791500">
      <w:pPr>
        <w:pStyle w:val="131"/>
        <w:rPr>
          <w:rFonts w:ascii="Times New Roman" w:eastAsia="宋体"/>
        </w:rPr>
      </w:pPr>
      <w:bookmarkStart w:id="181" w:name="_Toc380793446"/>
      <w:bookmarkStart w:id="182" w:name="_Toc380947982"/>
      <w:bookmarkStart w:id="183" w:name="_Toc380960950"/>
      <w:bookmarkStart w:id="184" w:name="_Toc1743"/>
      <w:bookmarkStart w:id="185" w:name="_Toc9396"/>
      <w:bookmarkStart w:id="186" w:name="_Toc405367936"/>
      <w:r w:rsidRPr="00770428">
        <w:rPr>
          <w:rFonts w:ascii="Times New Roman" w:eastAsia="宋体" w:hint="eastAsia"/>
        </w:rPr>
        <w:t xml:space="preserve">5.1.2 </w:t>
      </w:r>
      <w:bookmarkEnd w:id="181"/>
      <w:bookmarkEnd w:id="182"/>
      <w:bookmarkEnd w:id="183"/>
      <w:bookmarkEnd w:id="184"/>
      <w:bookmarkEnd w:id="185"/>
      <w:bookmarkEnd w:id="186"/>
      <w:r w:rsidR="002F2F8F">
        <w:rPr>
          <w:rFonts w:ascii="Times New Roman" w:eastAsia="宋体" w:hint="eastAsia"/>
        </w:rPr>
        <w:t>实验数据</w:t>
      </w:r>
    </w:p>
    <w:p w14:paraId="6FB1A9FC" w14:textId="665B1A81" w:rsidR="00F5073F" w:rsidRPr="00240829" w:rsidRDefault="00791500" w:rsidP="00240829">
      <w:pPr>
        <w:pStyle w:val="aa"/>
      </w:pPr>
      <w:r w:rsidRPr="00770428">
        <w:rPr>
          <w:rFonts w:hint="eastAsia"/>
        </w:rPr>
        <w:t>利用试验环境中介绍的各种软件和硬件资源，搭建一个拥有五个节点的</w:t>
      </w:r>
      <w:r w:rsidRPr="00770428">
        <w:rPr>
          <w:rFonts w:hint="eastAsia"/>
        </w:rPr>
        <w:t>Hadoop</w:t>
      </w:r>
      <w:bookmarkStart w:id="187" w:name="_Toc380793447"/>
    </w:p>
    <w:p w14:paraId="1E1322D7" w14:textId="3F32FCA0" w:rsidR="002F2F8F" w:rsidRDefault="002F2F8F" w:rsidP="002F2F8F">
      <w:pPr>
        <w:pStyle w:val="aa"/>
        <w:jc w:val="center"/>
      </w:pPr>
      <w:r>
        <w:rPr>
          <w:rFonts w:hint="eastAsia"/>
        </w:rPr>
        <w:t>表</w:t>
      </w:r>
      <w:r>
        <w:rPr>
          <w:rFonts w:hint="eastAsia"/>
        </w:rPr>
        <w:t>5</w:t>
      </w:r>
      <w:r>
        <w:t xml:space="preserve">-1 </w:t>
      </w:r>
      <w:r>
        <w:rPr>
          <w:rFonts w:hint="eastAsia"/>
        </w:rPr>
        <w:t>实验数据</w:t>
      </w:r>
      <w:r>
        <w:t>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4154"/>
        <w:gridCol w:w="1986"/>
        <w:gridCol w:w="1325"/>
      </w:tblGrid>
      <w:tr w:rsidR="008457B2" w14:paraId="6F69A021" w14:textId="77777777" w:rsidTr="008457B2">
        <w:tc>
          <w:tcPr>
            <w:tcW w:w="1057" w:type="dxa"/>
            <w:shd w:val="clear" w:color="auto" w:fill="auto"/>
          </w:tcPr>
          <w:p w14:paraId="27585B1B" w14:textId="2A48CD19" w:rsidR="002F2F8F" w:rsidRPr="008457B2" w:rsidRDefault="002F2F8F" w:rsidP="008457B2">
            <w:pPr>
              <w:pStyle w:val="aa"/>
              <w:ind w:firstLineChars="0" w:firstLine="0"/>
              <w:rPr>
                <w:kern w:val="2"/>
                <w:szCs w:val="22"/>
              </w:rPr>
            </w:pPr>
            <w:r w:rsidRPr="008457B2">
              <w:rPr>
                <w:rFonts w:hint="eastAsia"/>
                <w:kern w:val="2"/>
                <w:szCs w:val="22"/>
              </w:rPr>
              <w:t>数据</w:t>
            </w:r>
            <w:r w:rsidRPr="008457B2">
              <w:rPr>
                <w:kern w:val="2"/>
                <w:szCs w:val="22"/>
              </w:rPr>
              <w:t>集</w:t>
            </w:r>
          </w:p>
        </w:tc>
        <w:tc>
          <w:tcPr>
            <w:tcW w:w="4154" w:type="dxa"/>
            <w:shd w:val="clear" w:color="auto" w:fill="auto"/>
          </w:tcPr>
          <w:p w14:paraId="03ABDC00" w14:textId="6CFEFF8D" w:rsidR="002F2F8F" w:rsidRPr="008457B2" w:rsidRDefault="002F2F8F" w:rsidP="008457B2">
            <w:pPr>
              <w:pStyle w:val="aa"/>
              <w:ind w:firstLineChars="0" w:firstLine="0"/>
              <w:rPr>
                <w:kern w:val="2"/>
                <w:szCs w:val="22"/>
              </w:rPr>
            </w:pPr>
            <w:r w:rsidRPr="008457B2">
              <w:rPr>
                <w:rFonts w:hint="eastAsia"/>
                <w:kern w:val="2"/>
                <w:szCs w:val="22"/>
              </w:rPr>
              <w:t>数据</w:t>
            </w:r>
            <w:r w:rsidRPr="008457B2">
              <w:rPr>
                <w:kern w:val="2"/>
                <w:szCs w:val="22"/>
              </w:rPr>
              <w:t>集描述</w:t>
            </w:r>
          </w:p>
        </w:tc>
        <w:tc>
          <w:tcPr>
            <w:tcW w:w="1986" w:type="dxa"/>
            <w:shd w:val="clear" w:color="auto" w:fill="auto"/>
          </w:tcPr>
          <w:p w14:paraId="7323A086" w14:textId="1EC87C96" w:rsidR="002F2F8F" w:rsidRPr="008457B2" w:rsidRDefault="002F2F8F" w:rsidP="008457B2">
            <w:pPr>
              <w:pStyle w:val="aa"/>
              <w:ind w:firstLineChars="0" w:firstLine="0"/>
              <w:rPr>
                <w:kern w:val="2"/>
                <w:szCs w:val="22"/>
              </w:rPr>
            </w:pPr>
            <w:r w:rsidRPr="008457B2">
              <w:rPr>
                <w:rFonts w:hint="eastAsia"/>
                <w:kern w:val="2"/>
                <w:szCs w:val="22"/>
              </w:rPr>
              <w:t>顶点</w:t>
            </w:r>
            <w:r w:rsidRPr="008457B2">
              <w:rPr>
                <w:kern w:val="2"/>
                <w:szCs w:val="22"/>
              </w:rPr>
              <w:t>个数</w:t>
            </w:r>
          </w:p>
        </w:tc>
        <w:tc>
          <w:tcPr>
            <w:tcW w:w="1325" w:type="dxa"/>
            <w:shd w:val="clear" w:color="auto" w:fill="auto"/>
          </w:tcPr>
          <w:p w14:paraId="38D21B2F" w14:textId="259F8B51" w:rsidR="002F2F8F" w:rsidRPr="008457B2" w:rsidRDefault="002F2F8F" w:rsidP="008457B2">
            <w:pPr>
              <w:pStyle w:val="aa"/>
              <w:ind w:firstLineChars="0" w:firstLine="0"/>
              <w:rPr>
                <w:kern w:val="2"/>
                <w:szCs w:val="22"/>
              </w:rPr>
            </w:pPr>
            <w:r w:rsidRPr="008457B2">
              <w:rPr>
                <w:rFonts w:hint="eastAsia"/>
                <w:kern w:val="2"/>
                <w:szCs w:val="22"/>
              </w:rPr>
              <w:t>边数</w:t>
            </w:r>
            <w:r w:rsidRPr="008457B2">
              <w:rPr>
                <w:kern w:val="2"/>
                <w:szCs w:val="22"/>
              </w:rPr>
              <w:t>目</w:t>
            </w:r>
          </w:p>
        </w:tc>
      </w:tr>
      <w:tr w:rsidR="008457B2" w14:paraId="328CBD8F" w14:textId="77777777" w:rsidTr="008457B2">
        <w:tc>
          <w:tcPr>
            <w:tcW w:w="1057" w:type="dxa"/>
            <w:shd w:val="clear" w:color="auto" w:fill="auto"/>
          </w:tcPr>
          <w:p w14:paraId="42310BD2" w14:textId="2C608AA4" w:rsidR="002F2F8F" w:rsidRPr="008457B2" w:rsidRDefault="002F2F8F" w:rsidP="008457B2">
            <w:pPr>
              <w:pStyle w:val="aa"/>
              <w:ind w:firstLineChars="0" w:firstLine="0"/>
              <w:rPr>
                <w:kern w:val="2"/>
                <w:szCs w:val="22"/>
              </w:rPr>
            </w:pPr>
            <w:r w:rsidRPr="008457B2">
              <w:rPr>
                <w:rFonts w:hint="eastAsia"/>
                <w:kern w:val="2"/>
                <w:szCs w:val="22"/>
              </w:rPr>
              <w:t>D</w:t>
            </w:r>
            <w:r w:rsidRPr="008457B2">
              <w:rPr>
                <w:kern w:val="2"/>
                <w:szCs w:val="22"/>
              </w:rPr>
              <w:t>1</w:t>
            </w:r>
          </w:p>
        </w:tc>
        <w:tc>
          <w:tcPr>
            <w:tcW w:w="4154" w:type="dxa"/>
            <w:shd w:val="clear" w:color="auto" w:fill="auto"/>
          </w:tcPr>
          <w:p w14:paraId="6E9F5E9D" w14:textId="2994A2E9" w:rsidR="002F2F8F" w:rsidRPr="008457B2" w:rsidRDefault="002F2F8F" w:rsidP="008457B2">
            <w:pPr>
              <w:pStyle w:val="aa"/>
              <w:ind w:firstLineChars="0" w:firstLine="0"/>
              <w:rPr>
                <w:kern w:val="2"/>
                <w:szCs w:val="22"/>
              </w:rPr>
            </w:pPr>
            <w:r w:rsidRPr="008457B2">
              <w:rPr>
                <w:rFonts w:hint="eastAsia"/>
                <w:kern w:val="2"/>
                <w:szCs w:val="22"/>
              </w:rPr>
              <w:t>EU</w:t>
            </w:r>
            <w:r w:rsidRPr="008457B2">
              <w:rPr>
                <w:kern w:val="2"/>
                <w:szCs w:val="22"/>
              </w:rPr>
              <w:t>研究机构的邮件网络</w:t>
            </w:r>
          </w:p>
        </w:tc>
        <w:tc>
          <w:tcPr>
            <w:tcW w:w="1986" w:type="dxa"/>
            <w:shd w:val="clear" w:color="auto" w:fill="auto"/>
          </w:tcPr>
          <w:p w14:paraId="72FD9961" w14:textId="69891894" w:rsidR="002F2F8F" w:rsidRPr="008457B2" w:rsidRDefault="00A36F17" w:rsidP="008457B2">
            <w:pPr>
              <w:pStyle w:val="aa"/>
              <w:ind w:firstLineChars="0" w:firstLine="0"/>
              <w:rPr>
                <w:kern w:val="2"/>
                <w:szCs w:val="22"/>
              </w:rPr>
            </w:pPr>
            <w:r w:rsidRPr="008457B2">
              <w:rPr>
                <w:kern w:val="2"/>
                <w:szCs w:val="22"/>
              </w:rPr>
              <w:t>265,009</w:t>
            </w:r>
          </w:p>
        </w:tc>
        <w:tc>
          <w:tcPr>
            <w:tcW w:w="1325" w:type="dxa"/>
            <w:shd w:val="clear" w:color="auto" w:fill="auto"/>
          </w:tcPr>
          <w:p w14:paraId="05F21142" w14:textId="45D0FB7F" w:rsidR="002F2F8F" w:rsidRPr="008457B2" w:rsidRDefault="002F2F8F" w:rsidP="008457B2">
            <w:pPr>
              <w:pStyle w:val="aa"/>
              <w:ind w:firstLineChars="0" w:firstLine="0"/>
              <w:rPr>
                <w:kern w:val="2"/>
                <w:szCs w:val="22"/>
              </w:rPr>
            </w:pPr>
            <w:r w:rsidRPr="008457B2">
              <w:rPr>
                <w:rFonts w:hint="eastAsia"/>
                <w:kern w:val="2"/>
                <w:szCs w:val="22"/>
              </w:rPr>
              <w:t>364,481</w:t>
            </w:r>
          </w:p>
        </w:tc>
      </w:tr>
      <w:tr w:rsidR="008457B2" w14:paraId="000AF915" w14:textId="77777777" w:rsidTr="008457B2">
        <w:tc>
          <w:tcPr>
            <w:tcW w:w="1057" w:type="dxa"/>
            <w:shd w:val="clear" w:color="auto" w:fill="auto"/>
          </w:tcPr>
          <w:p w14:paraId="5C50F3B6" w14:textId="1A326991" w:rsidR="002F2F8F" w:rsidRPr="008457B2" w:rsidRDefault="002F2F8F" w:rsidP="008457B2">
            <w:pPr>
              <w:pStyle w:val="aa"/>
              <w:ind w:firstLineChars="0" w:firstLine="0"/>
              <w:rPr>
                <w:kern w:val="2"/>
                <w:szCs w:val="22"/>
              </w:rPr>
            </w:pPr>
            <w:r w:rsidRPr="008457B2">
              <w:rPr>
                <w:rFonts w:hint="eastAsia"/>
                <w:kern w:val="2"/>
                <w:szCs w:val="22"/>
              </w:rPr>
              <w:t>D2</w:t>
            </w:r>
          </w:p>
        </w:tc>
        <w:tc>
          <w:tcPr>
            <w:tcW w:w="4154" w:type="dxa"/>
            <w:shd w:val="clear" w:color="auto" w:fill="auto"/>
          </w:tcPr>
          <w:p w14:paraId="28A26203" w14:textId="3DA9ABE9" w:rsidR="002F2F8F" w:rsidRPr="008457B2" w:rsidRDefault="002F2F8F" w:rsidP="008457B2">
            <w:pPr>
              <w:pStyle w:val="aa"/>
              <w:ind w:firstLineChars="0" w:firstLine="0"/>
              <w:rPr>
                <w:kern w:val="2"/>
                <w:szCs w:val="22"/>
              </w:rPr>
            </w:pPr>
            <w:r w:rsidRPr="008457B2">
              <w:rPr>
                <w:rFonts w:hint="eastAsia"/>
                <w:kern w:val="2"/>
                <w:szCs w:val="22"/>
              </w:rPr>
              <w:t>谷歌</w:t>
            </w:r>
            <w:r w:rsidRPr="008457B2">
              <w:rPr>
                <w:kern w:val="2"/>
                <w:szCs w:val="22"/>
              </w:rPr>
              <w:t>Web</w:t>
            </w:r>
            <w:r w:rsidRPr="008457B2">
              <w:rPr>
                <w:kern w:val="2"/>
                <w:szCs w:val="22"/>
              </w:rPr>
              <w:t>图</w:t>
            </w:r>
          </w:p>
        </w:tc>
        <w:tc>
          <w:tcPr>
            <w:tcW w:w="1986" w:type="dxa"/>
            <w:shd w:val="clear" w:color="auto" w:fill="auto"/>
          </w:tcPr>
          <w:p w14:paraId="7896DF35" w14:textId="68671AF5" w:rsidR="002F2F8F" w:rsidRPr="008457B2" w:rsidRDefault="00F5073F" w:rsidP="008457B2">
            <w:pPr>
              <w:pStyle w:val="aa"/>
              <w:ind w:firstLineChars="0" w:firstLine="0"/>
              <w:rPr>
                <w:kern w:val="2"/>
                <w:szCs w:val="22"/>
              </w:rPr>
            </w:pPr>
            <w:r w:rsidRPr="008457B2">
              <w:rPr>
                <w:rFonts w:hint="eastAsia"/>
                <w:kern w:val="2"/>
                <w:szCs w:val="22"/>
              </w:rPr>
              <w:t>875,713</w:t>
            </w:r>
          </w:p>
        </w:tc>
        <w:tc>
          <w:tcPr>
            <w:tcW w:w="1325" w:type="dxa"/>
            <w:shd w:val="clear" w:color="auto" w:fill="auto"/>
          </w:tcPr>
          <w:p w14:paraId="4EFDF774" w14:textId="20C66D4E" w:rsidR="002F2F8F" w:rsidRPr="008457B2" w:rsidRDefault="00F5073F" w:rsidP="008457B2">
            <w:pPr>
              <w:pStyle w:val="aa"/>
              <w:ind w:firstLineChars="0" w:firstLine="0"/>
              <w:rPr>
                <w:kern w:val="2"/>
                <w:szCs w:val="22"/>
              </w:rPr>
            </w:pPr>
            <w:r w:rsidRPr="008457B2">
              <w:rPr>
                <w:rFonts w:hint="eastAsia"/>
                <w:kern w:val="2"/>
                <w:szCs w:val="22"/>
              </w:rPr>
              <w:t>4,322,051</w:t>
            </w:r>
          </w:p>
        </w:tc>
      </w:tr>
      <w:tr w:rsidR="008457B2" w14:paraId="5FBB88DB" w14:textId="77777777" w:rsidTr="008457B2">
        <w:tc>
          <w:tcPr>
            <w:tcW w:w="1057" w:type="dxa"/>
            <w:shd w:val="clear" w:color="auto" w:fill="auto"/>
          </w:tcPr>
          <w:p w14:paraId="4002493C" w14:textId="775C1C34" w:rsidR="002F2F8F" w:rsidRPr="008457B2" w:rsidRDefault="00F5073F" w:rsidP="008457B2">
            <w:pPr>
              <w:pStyle w:val="aa"/>
              <w:ind w:firstLineChars="0" w:firstLine="0"/>
              <w:rPr>
                <w:kern w:val="2"/>
                <w:szCs w:val="22"/>
              </w:rPr>
            </w:pPr>
            <w:r w:rsidRPr="008457B2">
              <w:rPr>
                <w:rFonts w:hint="eastAsia"/>
                <w:kern w:val="2"/>
                <w:szCs w:val="22"/>
              </w:rPr>
              <w:t>D3</w:t>
            </w:r>
          </w:p>
        </w:tc>
        <w:tc>
          <w:tcPr>
            <w:tcW w:w="4154" w:type="dxa"/>
            <w:shd w:val="clear" w:color="auto" w:fill="auto"/>
          </w:tcPr>
          <w:p w14:paraId="32C05BE4" w14:textId="13399392" w:rsidR="002F2F8F" w:rsidRPr="008457B2" w:rsidRDefault="00F5073F" w:rsidP="008457B2">
            <w:pPr>
              <w:pStyle w:val="aa"/>
              <w:ind w:firstLineChars="0" w:firstLine="0"/>
              <w:rPr>
                <w:kern w:val="2"/>
                <w:szCs w:val="22"/>
              </w:rPr>
            </w:pPr>
            <w:r w:rsidRPr="008457B2">
              <w:rPr>
                <w:rFonts w:hint="eastAsia"/>
                <w:kern w:val="2"/>
                <w:szCs w:val="22"/>
              </w:rPr>
              <w:t>Berkeley</w:t>
            </w:r>
            <w:r w:rsidRPr="008457B2">
              <w:rPr>
                <w:kern w:val="2"/>
                <w:szCs w:val="22"/>
              </w:rPr>
              <w:t>&amp;Stanford Web</w:t>
            </w:r>
          </w:p>
        </w:tc>
        <w:tc>
          <w:tcPr>
            <w:tcW w:w="1986" w:type="dxa"/>
            <w:shd w:val="clear" w:color="auto" w:fill="auto"/>
          </w:tcPr>
          <w:p w14:paraId="1891F9D2" w14:textId="58E39E5B" w:rsidR="002F2F8F" w:rsidRPr="008457B2" w:rsidRDefault="00F5073F" w:rsidP="008457B2">
            <w:pPr>
              <w:pStyle w:val="aa"/>
              <w:ind w:firstLineChars="0" w:firstLine="0"/>
              <w:rPr>
                <w:kern w:val="2"/>
                <w:szCs w:val="22"/>
              </w:rPr>
            </w:pPr>
            <w:r w:rsidRPr="008457B2">
              <w:rPr>
                <w:rFonts w:hint="eastAsia"/>
                <w:kern w:val="2"/>
                <w:szCs w:val="22"/>
              </w:rPr>
              <w:t>685,230</w:t>
            </w:r>
          </w:p>
        </w:tc>
        <w:tc>
          <w:tcPr>
            <w:tcW w:w="1325" w:type="dxa"/>
            <w:shd w:val="clear" w:color="auto" w:fill="auto"/>
          </w:tcPr>
          <w:p w14:paraId="3329A569" w14:textId="33C6CBB6" w:rsidR="002F2F8F" w:rsidRPr="008457B2" w:rsidRDefault="00F5073F" w:rsidP="008457B2">
            <w:pPr>
              <w:pStyle w:val="aa"/>
              <w:ind w:firstLineChars="0" w:firstLine="0"/>
              <w:rPr>
                <w:kern w:val="2"/>
                <w:szCs w:val="22"/>
              </w:rPr>
            </w:pPr>
            <w:r w:rsidRPr="008457B2">
              <w:rPr>
                <w:rFonts w:hint="eastAsia"/>
                <w:kern w:val="2"/>
                <w:szCs w:val="22"/>
              </w:rPr>
              <w:t>7,600,595</w:t>
            </w:r>
          </w:p>
        </w:tc>
      </w:tr>
      <w:tr w:rsidR="008457B2" w14:paraId="025D84F7" w14:textId="77777777" w:rsidTr="008457B2">
        <w:tc>
          <w:tcPr>
            <w:tcW w:w="1057" w:type="dxa"/>
            <w:shd w:val="clear" w:color="auto" w:fill="auto"/>
          </w:tcPr>
          <w:p w14:paraId="387E1FFD" w14:textId="179330AF" w:rsidR="002F2F8F" w:rsidRPr="008457B2" w:rsidRDefault="00F5073F" w:rsidP="008457B2">
            <w:pPr>
              <w:pStyle w:val="aa"/>
              <w:ind w:firstLineChars="0" w:firstLine="0"/>
              <w:rPr>
                <w:kern w:val="2"/>
                <w:szCs w:val="22"/>
              </w:rPr>
            </w:pPr>
            <w:r w:rsidRPr="008457B2">
              <w:rPr>
                <w:rFonts w:hint="eastAsia"/>
                <w:kern w:val="2"/>
                <w:szCs w:val="22"/>
              </w:rPr>
              <w:t>D4</w:t>
            </w:r>
          </w:p>
        </w:tc>
        <w:tc>
          <w:tcPr>
            <w:tcW w:w="4154" w:type="dxa"/>
            <w:shd w:val="clear" w:color="auto" w:fill="auto"/>
          </w:tcPr>
          <w:p w14:paraId="599DEC00" w14:textId="0D8AC4C3" w:rsidR="002F2F8F" w:rsidRPr="008457B2" w:rsidRDefault="00F5073F" w:rsidP="008457B2">
            <w:pPr>
              <w:pStyle w:val="aa"/>
              <w:ind w:firstLineChars="0" w:firstLine="0"/>
              <w:rPr>
                <w:kern w:val="2"/>
                <w:szCs w:val="22"/>
              </w:rPr>
            </w:pPr>
            <w:r w:rsidRPr="008457B2">
              <w:rPr>
                <w:rFonts w:hint="eastAsia"/>
                <w:kern w:val="2"/>
                <w:szCs w:val="22"/>
              </w:rPr>
              <w:t>Wikipedia</w:t>
            </w:r>
            <w:r w:rsidRPr="008457B2">
              <w:rPr>
                <w:rFonts w:hint="eastAsia"/>
                <w:kern w:val="2"/>
                <w:szCs w:val="22"/>
              </w:rPr>
              <w:t>通讯</w:t>
            </w:r>
            <w:r w:rsidRPr="008457B2">
              <w:rPr>
                <w:kern w:val="2"/>
                <w:szCs w:val="22"/>
              </w:rPr>
              <w:t>网络</w:t>
            </w:r>
          </w:p>
        </w:tc>
        <w:tc>
          <w:tcPr>
            <w:tcW w:w="1986" w:type="dxa"/>
            <w:shd w:val="clear" w:color="auto" w:fill="auto"/>
          </w:tcPr>
          <w:p w14:paraId="1A739398" w14:textId="419F5E9E" w:rsidR="002F2F8F" w:rsidRPr="008457B2" w:rsidRDefault="00F5073F" w:rsidP="008457B2">
            <w:pPr>
              <w:pStyle w:val="aa"/>
              <w:ind w:firstLineChars="0" w:firstLine="0"/>
              <w:rPr>
                <w:kern w:val="2"/>
                <w:szCs w:val="22"/>
              </w:rPr>
            </w:pPr>
            <w:r w:rsidRPr="008457B2">
              <w:rPr>
                <w:kern w:val="2"/>
                <w:szCs w:val="22"/>
              </w:rPr>
              <w:t>1,928,669</w:t>
            </w:r>
          </w:p>
        </w:tc>
        <w:tc>
          <w:tcPr>
            <w:tcW w:w="1325" w:type="dxa"/>
            <w:shd w:val="clear" w:color="auto" w:fill="auto"/>
          </w:tcPr>
          <w:p w14:paraId="5EF1EEA8" w14:textId="395E0CCD" w:rsidR="002F2F8F" w:rsidRPr="008457B2" w:rsidRDefault="00F5073F" w:rsidP="008457B2">
            <w:pPr>
              <w:pStyle w:val="aa"/>
              <w:ind w:firstLineChars="0" w:firstLine="0"/>
              <w:rPr>
                <w:kern w:val="2"/>
                <w:szCs w:val="22"/>
              </w:rPr>
            </w:pPr>
            <w:r w:rsidRPr="008457B2">
              <w:rPr>
                <w:kern w:val="2"/>
                <w:szCs w:val="22"/>
              </w:rPr>
              <w:t>3,494,674</w:t>
            </w:r>
          </w:p>
        </w:tc>
      </w:tr>
      <w:tr w:rsidR="008457B2" w14:paraId="7DC389C8" w14:textId="77777777" w:rsidTr="008457B2">
        <w:tc>
          <w:tcPr>
            <w:tcW w:w="1057" w:type="dxa"/>
            <w:shd w:val="clear" w:color="auto" w:fill="auto"/>
          </w:tcPr>
          <w:p w14:paraId="58C2BAB7" w14:textId="564E27F0" w:rsidR="002F2F8F" w:rsidRPr="008457B2" w:rsidRDefault="00F5073F" w:rsidP="008457B2">
            <w:pPr>
              <w:pStyle w:val="aa"/>
              <w:ind w:firstLineChars="0" w:firstLine="0"/>
              <w:rPr>
                <w:kern w:val="2"/>
                <w:szCs w:val="22"/>
              </w:rPr>
            </w:pPr>
            <w:r w:rsidRPr="008457B2">
              <w:rPr>
                <w:rFonts w:hint="eastAsia"/>
                <w:kern w:val="2"/>
                <w:szCs w:val="22"/>
              </w:rPr>
              <w:t>D5</w:t>
            </w:r>
          </w:p>
        </w:tc>
        <w:tc>
          <w:tcPr>
            <w:tcW w:w="4154" w:type="dxa"/>
            <w:shd w:val="clear" w:color="auto" w:fill="auto"/>
          </w:tcPr>
          <w:p w14:paraId="4181E728" w14:textId="06ADC1C5" w:rsidR="002F2F8F" w:rsidRPr="008457B2" w:rsidRDefault="00F5073F" w:rsidP="008457B2">
            <w:pPr>
              <w:pStyle w:val="aa"/>
              <w:ind w:firstLineChars="0" w:firstLine="0"/>
              <w:rPr>
                <w:kern w:val="2"/>
                <w:szCs w:val="22"/>
              </w:rPr>
            </w:pPr>
            <w:r w:rsidRPr="008457B2">
              <w:rPr>
                <w:rFonts w:hint="eastAsia"/>
                <w:kern w:val="2"/>
                <w:szCs w:val="22"/>
              </w:rPr>
              <w:t>Pokec</w:t>
            </w:r>
            <w:r w:rsidRPr="008457B2">
              <w:rPr>
                <w:kern w:val="2"/>
                <w:szCs w:val="22"/>
              </w:rPr>
              <w:t>在线社交网络</w:t>
            </w:r>
          </w:p>
        </w:tc>
        <w:tc>
          <w:tcPr>
            <w:tcW w:w="1986" w:type="dxa"/>
            <w:shd w:val="clear" w:color="auto" w:fill="auto"/>
          </w:tcPr>
          <w:p w14:paraId="2F8DD0DC" w14:textId="0C14D6CC" w:rsidR="002F2F8F" w:rsidRPr="008457B2" w:rsidRDefault="00F5073F" w:rsidP="008457B2">
            <w:pPr>
              <w:pStyle w:val="aa"/>
              <w:ind w:firstLineChars="0" w:firstLine="0"/>
              <w:rPr>
                <w:kern w:val="2"/>
                <w:szCs w:val="22"/>
              </w:rPr>
            </w:pPr>
            <w:r w:rsidRPr="008457B2">
              <w:rPr>
                <w:kern w:val="2"/>
                <w:szCs w:val="22"/>
              </w:rPr>
              <w:t>1,632,803</w:t>
            </w:r>
          </w:p>
        </w:tc>
        <w:tc>
          <w:tcPr>
            <w:tcW w:w="1325" w:type="dxa"/>
            <w:shd w:val="clear" w:color="auto" w:fill="auto"/>
          </w:tcPr>
          <w:p w14:paraId="6E924DE7" w14:textId="247D5827" w:rsidR="002F2F8F" w:rsidRPr="008457B2" w:rsidRDefault="00F5073F" w:rsidP="008457B2">
            <w:pPr>
              <w:pStyle w:val="aa"/>
              <w:ind w:firstLineChars="0" w:firstLine="0"/>
              <w:rPr>
                <w:kern w:val="2"/>
                <w:szCs w:val="22"/>
              </w:rPr>
            </w:pPr>
            <w:r w:rsidRPr="008457B2">
              <w:rPr>
                <w:kern w:val="2"/>
                <w:szCs w:val="22"/>
              </w:rPr>
              <w:t>30,622,564</w:t>
            </w:r>
          </w:p>
        </w:tc>
      </w:tr>
      <w:tr w:rsidR="008457B2" w14:paraId="374E42EE" w14:textId="77777777" w:rsidTr="008457B2">
        <w:tc>
          <w:tcPr>
            <w:tcW w:w="1057" w:type="dxa"/>
            <w:shd w:val="clear" w:color="auto" w:fill="auto"/>
          </w:tcPr>
          <w:p w14:paraId="5189A907" w14:textId="41211F8B" w:rsidR="002F2F8F" w:rsidRPr="008457B2" w:rsidRDefault="00F5073F" w:rsidP="008457B2">
            <w:pPr>
              <w:pStyle w:val="aa"/>
              <w:ind w:firstLineChars="0" w:firstLine="0"/>
              <w:rPr>
                <w:kern w:val="2"/>
                <w:szCs w:val="22"/>
              </w:rPr>
            </w:pPr>
            <w:r w:rsidRPr="008457B2">
              <w:rPr>
                <w:rFonts w:hint="eastAsia"/>
                <w:kern w:val="2"/>
                <w:szCs w:val="22"/>
              </w:rPr>
              <w:t>D</w:t>
            </w:r>
            <w:r w:rsidRPr="008457B2">
              <w:rPr>
                <w:kern w:val="2"/>
                <w:szCs w:val="22"/>
              </w:rPr>
              <w:t>6</w:t>
            </w:r>
          </w:p>
        </w:tc>
        <w:tc>
          <w:tcPr>
            <w:tcW w:w="4154" w:type="dxa"/>
            <w:shd w:val="clear" w:color="auto" w:fill="auto"/>
          </w:tcPr>
          <w:p w14:paraId="2926569F" w14:textId="233D6352" w:rsidR="002F2F8F" w:rsidRPr="008457B2" w:rsidRDefault="00F5073F" w:rsidP="008457B2">
            <w:pPr>
              <w:pStyle w:val="aa"/>
              <w:ind w:firstLineChars="0" w:firstLine="0"/>
              <w:rPr>
                <w:kern w:val="2"/>
                <w:szCs w:val="22"/>
              </w:rPr>
            </w:pPr>
            <w:r w:rsidRPr="008457B2">
              <w:rPr>
                <w:rFonts w:hint="eastAsia"/>
                <w:kern w:val="2"/>
                <w:szCs w:val="22"/>
              </w:rPr>
              <w:t>Twitter</w:t>
            </w:r>
            <w:r w:rsidRPr="008457B2">
              <w:rPr>
                <w:kern w:val="2"/>
                <w:szCs w:val="22"/>
              </w:rPr>
              <w:t>社交圈</w:t>
            </w:r>
          </w:p>
        </w:tc>
        <w:tc>
          <w:tcPr>
            <w:tcW w:w="1986" w:type="dxa"/>
            <w:shd w:val="clear" w:color="auto" w:fill="auto"/>
          </w:tcPr>
          <w:p w14:paraId="3ED5ECE0" w14:textId="727135C4" w:rsidR="002F2F8F" w:rsidRPr="008457B2" w:rsidRDefault="00F5073F" w:rsidP="008457B2">
            <w:pPr>
              <w:pStyle w:val="aa"/>
              <w:ind w:firstLineChars="0" w:firstLine="0"/>
              <w:rPr>
                <w:kern w:val="2"/>
                <w:szCs w:val="22"/>
              </w:rPr>
            </w:pPr>
            <w:r w:rsidRPr="008457B2">
              <w:rPr>
                <w:kern w:val="2"/>
                <w:szCs w:val="22"/>
              </w:rPr>
              <w:t>11,316,811</w:t>
            </w:r>
          </w:p>
        </w:tc>
        <w:tc>
          <w:tcPr>
            <w:tcW w:w="1325" w:type="dxa"/>
            <w:shd w:val="clear" w:color="auto" w:fill="auto"/>
          </w:tcPr>
          <w:p w14:paraId="2FED226B" w14:textId="2D635204" w:rsidR="002F2F8F" w:rsidRPr="008457B2" w:rsidRDefault="00F5073F" w:rsidP="008457B2">
            <w:pPr>
              <w:pStyle w:val="aa"/>
              <w:ind w:firstLineChars="0" w:firstLine="0"/>
              <w:rPr>
                <w:kern w:val="2"/>
                <w:szCs w:val="22"/>
              </w:rPr>
            </w:pPr>
            <w:r w:rsidRPr="008457B2">
              <w:rPr>
                <w:kern w:val="2"/>
                <w:szCs w:val="22"/>
              </w:rPr>
              <w:t>85,331,846</w:t>
            </w:r>
          </w:p>
        </w:tc>
      </w:tr>
      <w:tr w:rsidR="008457B2" w14:paraId="783B82BA" w14:textId="77777777" w:rsidTr="008457B2">
        <w:tc>
          <w:tcPr>
            <w:tcW w:w="1057" w:type="dxa"/>
            <w:shd w:val="clear" w:color="auto" w:fill="auto"/>
          </w:tcPr>
          <w:p w14:paraId="506A790E" w14:textId="7D43BC93" w:rsidR="00F5073F" w:rsidRPr="008457B2" w:rsidRDefault="00F5073F" w:rsidP="008457B2">
            <w:pPr>
              <w:pStyle w:val="aa"/>
              <w:ind w:firstLineChars="0" w:firstLine="0"/>
              <w:rPr>
                <w:kern w:val="2"/>
                <w:szCs w:val="22"/>
              </w:rPr>
            </w:pPr>
            <w:r w:rsidRPr="008457B2">
              <w:rPr>
                <w:rFonts w:hint="eastAsia"/>
                <w:kern w:val="2"/>
                <w:szCs w:val="22"/>
              </w:rPr>
              <w:t>R-M</w:t>
            </w:r>
            <w:r w:rsidRPr="008457B2">
              <w:rPr>
                <w:kern w:val="2"/>
                <w:szCs w:val="22"/>
              </w:rPr>
              <w:t>AT</w:t>
            </w:r>
          </w:p>
        </w:tc>
        <w:tc>
          <w:tcPr>
            <w:tcW w:w="4154" w:type="dxa"/>
            <w:shd w:val="clear" w:color="auto" w:fill="auto"/>
          </w:tcPr>
          <w:p w14:paraId="1FB2EAB3" w14:textId="4DE39607" w:rsidR="00F5073F" w:rsidRPr="008457B2" w:rsidRDefault="00F5073F" w:rsidP="008457B2">
            <w:pPr>
              <w:pStyle w:val="aa"/>
              <w:ind w:firstLineChars="0" w:firstLine="0"/>
              <w:rPr>
                <w:kern w:val="2"/>
                <w:szCs w:val="22"/>
              </w:rPr>
            </w:pPr>
            <w:r w:rsidRPr="008457B2">
              <w:rPr>
                <w:rFonts w:hint="eastAsia"/>
                <w:kern w:val="2"/>
                <w:szCs w:val="22"/>
              </w:rPr>
              <w:t>符合</w:t>
            </w:r>
            <w:r w:rsidRPr="008457B2">
              <w:rPr>
                <w:kern w:val="2"/>
                <w:szCs w:val="22"/>
              </w:rPr>
              <w:t>幂律分布和</w:t>
            </w:r>
            <w:r w:rsidR="00321280" w:rsidRPr="008457B2">
              <w:rPr>
                <w:rFonts w:hint="eastAsia"/>
                <w:kern w:val="2"/>
                <w:szCs w:val="22"/>
              </w:rPr>
              <w:t>小世界</w:t>
            </w:r>
            <w:r w:rsidRPr="008457B2">
              <w:rPr>
                <w:kern w:val="2"/>
                <w:szCs w:val="22"/>
              </w:rPr>
              <w:t>特性的合成图</w:t>
            </w:r>
          </w:p>
        </w:tc>
        <w:tc>
          <w:tcPr>
            <w:tcW w:w="3311" w:type="dxa"/>
            <w:gridSpan w:val="2"/>
            <w:shd w:val="clear" w:color="auto" w:fill="auto"/>
          </w:tcPr>
          <w:p w14:paraId="6986ECE8" w14:textId="2EFF5672" w:rsidR="00F5073F" w:rsidRPr="008457B2" w:rsidRDefault="00F5073F" w:rsidP="008457B2">
            <w:pPr>
              <w:pStyle w:val="aa"/>
              <w:tabs>
                <w:tab w:val="left" w:pos="870"/>
              </w:tabs>
              <w:ind w:firstLineChars="0" w:firstLine="0"/>
              <w:rPr>
                <w:kern w:val="2"/>
                <w:szCs w:val="22"/>
              </w:rPr>
            </w:pPr>
            <w:r w:rsidRPr="008457B2">
              <w:rPr>
                <w:kern w:val="2"/>
                <w:szCs w:val="22"/>
              </w:rPr>
              <w:tab/>
            </w:r>
            <w:r w:rsidRPr="008457B2">
              <w:rPr>
                <w:rFonts w:hint="eastAsia"/>
                <w:kern w:val="2"/>
                <w:szCs w:val="22"/>
              </w:rPr>
              <w:t>点</w:t>
            </w:r>
            <w:r w:rsidRPr="008457B2">
              <w:rPr>
                <w:kern w:val="2"/>
                <w:szCs w:val="22"/>
              </w:rPr>
              <w:t>和边数目可设置</w:t>
            </w:r>
          </w:p>
        </w:tc>
      </w:tr>
      <w:tr w:rsidR="008457B2" w14:paraId="66DAB72A" w14:textId="77777777" w:rsidTr="008457B2">
        <w:tc>
          <w:tcPr>
            <w:tcW w:w="1057" w:type="dxa"/>
            <w:shd w:val="clear" w:color="auto" w:fill="auto"/>
          </w:tcPr>
          <w:p w14:paraId="36BF4D50" w14:textId="4D510201" w:rsidR="00F5073F" w:rsidRPr="008457B2" w:rsidRDefault="00F5073F" w:rsidP="008457B2">
            <w:pPr>
              <w:pStyle w:val="aa"/>
              <w:ind w:firstLineChars="0" w:firstLine="0"/>
              <w:rPr>
                <w:kern w:val="2"/>
                <w:szCs w:val="22"/>
              </w:rPr>
            </w:pPr>
            <w:r w:rsidRPr="008457B2">
              <w:rPr>
                <w:rFonts w:hint="eastAsia"/>
                <w:kern w:val="2"/>
                <w:szCs w:val="22"/>
              </w:rPr>
              <w:t>SSCA</w:t>
            </w:r>
            <w:r w:rsidR="00F61A42" w:rsidRPr="008457B2">
              <w:rPr>
                <w:kern w:val="2"/>
                <w:szCs w:val="22"/>
              </w:rPr>
              <w:t>#2</w:t>
            </w:r>
          </w:p>
        </w:tc>
        <w:tc>
          <w:tcPr>
            <w:tcW w:w="4154" w:type="dxa"/>
            <w:shd w:val="clear" w:color="auto" w:fill="auto"/>
          </w:tcPr>
          <w:p w14:paraId="6405CC87" w14:textId="51389185" w:rsidR="00F5073F" w:rsidRPr="008457B2" w:rsidRDefault="00F5073F" w:rsidP="008457B2">
            <w:pPr>
              <w:pStyle w:val="aa"/>
              <w:ind w:firstLineChars="0" w:firstLine="0"/>
              <w:rPr>
                <w:kern w:val="2"/>
                <w:szCs w:val="22"/>
              </w:rPr>
            </w:pPr>
            <w:r w:rsidRPr="008457B2">
              <w:rPr>
                <w:rFonts w:hint="eastAsia"/>
                <w:kern w:val="2"/>
                <w:szCs w:val="22"/>
              </w:rPr>
              <w:t>基于</w:t>
            </w:r>
            <w:r w:rsidRPr="008457B2">
              <w:rPr>
                <w:kern w:val="2"/>
                <w:szCs w:val="22"/>
              </w:rPr>
              <w:t>距离度量的</w:t>
            </w:r>
            <w:r w:rsidR="00321280" w:rsidRPr="008457B2">
              <w:rPr>
                <w:rFonts w:hint="eastAsia"/>
                <w:kern w:val="2"/>
                <w:szCs w:val="22"/>
              </w:rPr>
              <w:t>分层</w:t>
            </w:r>
            <w:r w:rsidR="00321280" w:rsidRPr="008457B2">
              <w:rPr>
                <w:kern w:val="2"/>
                <w:szCs w:val="22"/>
              </w:rPr>
              <w:t>团</w:t>
            </w:r>
            <w:r w:rsidR="00321280" w:rsidRPr="008457B2">
              <w:rPr>
                <w:rFonts w:hint="eastAsia"/>
                <w:kern w:val="2"/>
                <w:szCs w:val="22"/>
              </w:rPr>
              <w:t>边</w:t>
            </w:r>
            <w:r w:rsidR="00321280" w:rsidRPr="008457B2">
              <w:rPr>
                <w:kern w:val="2"/>
                <w:szCs w:val="22"/>
              </w:rPr>
              <w:t>分布</w:t>
            </w:r>
          </w:p>
        </w:tc>
        <w:tc>
          <w:tcPr>
            <w:tcW w:w="3311" w:type="dxa"/>
            <w:gridSpan w:val="2"/>
            <w:shd w:val="clear" w:color="auto" w:fill="auto"/>
          </w:tcPr>
          <w:p w14:paraId="4D844869" w14:textId="18E8C83B" w:rsidR="00F5073F" w:rsidRPr="008457B2" w:rsidRDefault="00321280" w:rsidP="008457B2">
            <w:pPr>
              <w:pStyle w:val="aa"/>
              <w:tabs>
                <w:tab w:val="left" w:pos="870"/>
              </w:tabs>
              <w:ind w:firstLineChars="0" w:firstLine="0"/>
              <w:rPr>
                <w:kern w:val="2"/>
                <w:szCs w:val="22"/>
              </w:rPr>
            </w:pPr>
            <w:r w:rsidRPr="008457B2">
              <w:rPr>
                <w:rFonts w:hint="eastAsia"/>
                <w:kern w:val="2"/>
                <w:szCs w:val="22"/>
              </w:rPr>
              <w:t>点</w:t>
            </w:r>
            <w:r w:rsidRPr="008457B2">
              <w:rPr>
                <w:kern w:val="2"/>
                <w:szCs w:val="22"/>
              </w:rPr>
              <w:t>数和</w:t>
            </w:r>
            <w:r w:rsidRPr="008457B2">
              <w:rPr>
                <w:rFonts w:hint="eastAsia"/>
                <w:kern w:val="2"/>
                <w:szCs w:val="22"/>
              </w:rPr>
              <w:t>最大</w:t>
            </w:r>
            <w:r w:rsidRPr="008457B2">
              <w:rPr>
                <w:kern w:val="2"/>
                <w:szCs w:val="22"/>
              </w:rPr>
              <w:t>Clique</w:t>
            </w:r>
            <w:r w:rsidRPr="008457B2">
              <w:rPr>
                <w:kern w:val="2"/>
                <w:szCs w:val="22"/>
              </w:rPr>
              <w:t>大小可设</w:t>
            </w:r>
          </w:p>
        </w:tc>
      </w:tr>
    </w:tbl>
    <w:p w14:paraId="75F2942E" w14:textId="77777777" w:rsidR="002F2F8F" w:rsidRPr="002F2F8F" w:rsidRDefault="002F2F8F" w:rsidP="002F2F8F">
      <w:pPr>
        <w:pStyle w:val="aa"/>
        <w:ind w:firstLineChars="0" w:firstLine="0"/>
      </w:pPr>
    </w:p>
    <w:p w14:paraId="12BEE96E" w14:textId="15BF80A1" w:rsidR="00CB3B0D" w:rsidRDefault="00791500">
      <w:pPr>
        <w:pStyle w:val="11"/>
        <w:rPr>
          <w:rFonts w:ascii="Times New Roman" w:eastAsia="宋体" w:hAnsi="Times New Roman"/>
        </w:rPr>
      </w:pPr>
      <w:bookmarkStart w:id="188" w:name="%E5%81%9C%E6%AD%A2Hadoop"/>
      <w:bookmarkStart w:id="189" w:name="N103FE"/>
      <w:bookmarkStart w:id="190" w:name="_Toc380947983"/>
      <w:bookmarkStart w:id="191" w:name="_Toc380960951"/>
      <w:bookmarkStart w:id="192" w:name="_Toc7433"/>
      <w:bookmarkStart w:id="193" w:name="_Toc21452"/>
      <w:bookmarkStart w:id="194" w:name="_Toc405367937"/>
      <w:bookmarkEnd w:id="188"/>
      <w:bookmarkEnd w:id="189"/>
      <w:r w:rsidRPr="00770428">
        <w:rPr>
          <w:rFonts w:ascii="Times New Roman" w:eastAsia="宋体" w:hAnsi="Times New Roman" w:hint="eastAsia"/>
        </w:rPr>
        <w:lastRenderedPageBreak/>
        <w:t>5.2</w:t>
      </w:r>
      <w:r w:rsidR="00A4507A">
        <w:rPr>
          <w:rFonts w:ascii="Times New Roman" w:eastAsia="宋体" w:hAnsi="Times New Roman"/>
        </w:rPr>
        <w:t xml:space="preserve"> </w:t>
      </w:r>
      <w:r w:rsidR="00240829">
        <w:rPr>
          <w:rFonts w:ascii="Times New Roman" w:eastAsia="宋体" w:hAnsi="Times New Roman" w:hint="eastAsia"/>
        </w:rPr>
        <w:t>单机算法</w:t>
      </w:r>
      <w:r w:rsidR="00240829">
        <w:rPr>
          <w:rFonts w:ascii="Times New Roman" w:eastAsia="宋体" w:hAnsi="Times New Roman"/>
        </w:rPr>
        <w:t>实验及分</w:t>
      </w:r>
      <w:r w:rsidRPr="00770428">
        <w:rPr>
          <w:rFonts w:ascii="Times New Roman" w:eastAsia="宋体" w:hAnsi="Times New Roman" w:hint="eastAsia"/>
        </w:rPr>
        <w:t>析</w:t>
      </w:r>
      <w:bookmarkEnd w:id="187"/>
      <w:bookmarkEnd w:id="190"/>
      <w:bookmarkEnd w:id="191"/>
      <w:bookmarkEnd w:id="192"/>
      <w:bookmarkEnd w:id="193"/>
      <w:bookmarkEnd w:id="194"/>
    </w:p>
    <w:p w14:paraId="11F69DCF" w14:textId="77777777" w:rsidR="00CB3B0D" w:rsidRDefault="00CB3B0D" w:rsidP="00CB3B0D">
      <w:pPr>
        <w:pStyle w:val="aa"/>
      </w:pPr>
    </w:p>
    <w:p w14:paraId="018C2BD4" w14:textId="6894FD46" w:rsidR="006A3056" w:rsidRDefault="006A3056" w:rsidP="00A4507A">
      <w:pPr>
        <w:pStyle w:val="131"/>
      </w:pPr>
      <w:r>
        <w:rPr>
          <w:rFonts w:hint="eastAsia"/>
        </w:rPr>
        <w:t>5.2.1</w:t>
      </w:r>
      <w:r w:rsidR="00A4507A">
        <w:t xml:space="preserve"> </w:t>
      </w:r>
      <w:r w:rsidR="00A4507A">
        <w:rPr>
          <w:rFonts w:hint="eastAsia"/>
        </w:rPr>
        <w:t>极大</w:t>
      </w:r>
      <w:r w:rsidR="00A4507A">
        <w:t>完全图枚举</w:t>
      </w:r>
    </w:p>
    <w:p w14:paraId="302949CA" w14:textId="77777777" w:rsidR="002956A1" w:rsidRDefault="002956A1" w:rsidP="00CB3B0D">
      <w:pPr>
        <w:pStyle w:val="aa"/>
      </w:pPr>
    </w:p>
    <w:p w14:paraId="10496406" w14:textId="78D2AD15" w:rsidR="002956A1" w:rsidRDefault="00621D09" w:rsidP="002956A1">
      <w:pPr>
        <w:pStyle w:val="aa"/>
        <w:spacing w:line="240" w:lineRule="auto"/>
      </w:pPr>
      <w:r>
        <w:rPr>
          <w:noProof/>
        </w:rPr>
        <w:pict w14:anchorId="4165C8BC">
          <v:shape id="_x0000_i1259"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">
            <v:imagedata r:id="rId467" o:title=""/>
            <o:lock v:ext="edit" aspectratio="f"/>
          </v:shape>
        </w:pict>
      </w:r>
    </w:p>
    <w:p w14:paraId="6A8EFCA4" w14:textId="77777777" w:rsidR="002956A1" w:rsidRDefault="002956A1" w:rsidP="002956A1">
      <w:pPr>
        <w:pStyle w:val="aa"/>
        <w:spacing w:line="240" w:lineRule="auto"/>
      </w:pPr>
      <w:r>
        <w:rPr>
          <w:rFonts w:hint="eastAsia"/>
        </w:rPr>
        <w:t>Clique</w:t>
      </w:r>
      <w:r>
        <w:t xml:space="preserve"> search tree compare d1-d5</w:t>
      </w:r>
    </w:p>
    <w:p w14:paraId="0A7EFDD7" w14:textId="7E93B3EE" w:rsidR="002956A1" w:rsidRDefault="00621D09" w:rsidP="002956A1">
      <w:pPr>
        <w:pStyle w:val="aa"/>
        <w:spacing w:line="240" w:lineRule="auto"/>
      </w:pPr>
      <w:r>
        <w:rPr>
          <w:noProof/>
        </w:rPr>
        <w:pict w14:anchorId="419B5188">
          <v:shape id="_x0000_i1260" type="#_x0000_t75" style="width:360.75pt;height:216.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">
            <v:imagedata r:id="rId468" o:title=""/>
            <o:lock v:ext="edit" aspectratio="f"/>
          </v:shape>
        </w:pict>
      </w:r>
    </w:p>
    <w:p w14:paraId="44DCE7EA" w14:textId="77777777" w:rsidR="002956A1" w:rsidRDefault="002956A1" w:rsidP="00722B5D">
      <w:pPr>
        <w:pStyle w:val="aa"/>
        <w:spacing w:line="240" w:lineRule="auto"/>
      </w:pPr>
      <w:r>
        <w:t>C</w:t>
      </w:r>
      <w:r>
        <w:rPr>
          <w:rFonts w:hint="eastAsia"/>
        </w:rPr>
        <w:t xml:space="preserve">lique </w:t>
      </w:r>
      <w:r>
        <w:t>search time compare d1-d5</w:t>
      </w:r>
    </w:p>
    <w:p w14:paraId="69B9C86F" w14:textId="070133B5" w:rsidR="002956A1" w:rsidRDefault="00621D09" w:rsidP="00722B5D">
      <w:pPr>
        <w:pStyle w:val="aa"/>
        <w:spacing w:line="240" w:lineRule="auto"/>
      </w:pPr>
      <w:r>
        <w:rPr>
          <w:noProof/>
        </w:rPr>
        <w:lastRenderedPageBreak/>
        <w:pict w14:anchorId="2563F6D6">
          <v:shape id="_x0000_i1261" type="#_x0000_t75" style="width:376.5pt;height:24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">
            <v:imagedata r:id="rId469" o:title=""/>
            <o:lock v:ext="edit" aspectratio="f"/>
          </v:shape>
        </w:pict>
      </w:r>
    </w:p>
    <w:p w14:paraId="174B2EA8" w14:textId="77777777" w:rsidR="002956A1" w:rsidRDefault="002956A1" w:rsidP="00722B5D">
      <w:pPr>
        <w:pStyle w:val="aa"/>
        <w:spacing w:line="240" w:lineRule="auto"/>
      </w:pPr>
      <w:r>
        <w:t>Rmat C</w:t>
      </w:r>
      <w:r>
        <w:rPr>
          <w:rFonts w:hint="eastAsia"/>
        </w:rPr>
        <w:t xml:space="preserve">lique </w:t>
      </w:r>
      <w:r>
        <w:t>search tree 10-50</w:t>
      </w:r>
    </w:p>
    <w:p w14:paraId="3A499ED3" w14:textId="15D97F1C" w:rsidR="002956A1" w:rsidRDefault="00621D09" w:rsidP="00722B5D">
      <w:pPr>
        <w:pStyle w:val="aa"/>
        <w:spacing w:line="240" w:lineRule="auto"/>
      </w:pPr>
      <w:r>
        <w:rPr>
          <w:noProof/>
        </w:rPr>
        <w:pict w14:anchorId="0850910E">
          <v:shape id="_x0000_i1262" type="#_x0000_t75" style="width:375.75pt;height:228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">
            <v:imagedata r:id="rId470" o:title=""/>
            <o:lock v:ext="edit" aspectratio="f"/>
          </v:shape>
        </w:pict>
      </w:r>
    </w:p>
    <w:p w14:paraId="355EDC8B" w14:textId="77777777" w:rsidR="002956A1" w:rsidRDefault="002956A1" w:rsidP="00BD7E40">
      <w:pPr>
        <w:pStyle w:val="aa"/>
        <w:spacing w:line="240" w:lineRule="auto"/>
      </w:pPr>
      <w:r>
        <w:t>Rmat C</w:t>
      </w:r>
      <w:r>
        <w:rPr>
          <w:rFonts w:hint="eastAsia"/>
        </w:rPr>
        <w:t xml:space="preserve">lique </w:t>
      </w:r>
      <w:r>
        <w:t>search time 10-50</w:t>
      </w:r>
    </w:p>
    <w:p w14:paraId="133F9CD0" w14:textId="59EF10C8" w:rsidR="002956A1" w:rsidRDefault="00621D09" w:rsidP="00BD7E40">
      <w:pPr>
        <w:pStyle w:val="aa"/>
        <w:spacing w:line="240" w:lineRule="auto"/>
      </w:pPr>
      <w:r>
        <w:rPr>
          <w:noProof/>
        </w:rPr>
        <w:lastRenderedPageBreak/>
        <w:pict w14:anchorId="4B56BF20">
          <v:shape id="_x0000_i1263"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">
            <v:imagedata r:id="rId471" o:title=""/>
            <o:lock v:ext="edit" aspectratio="f"/>
          </v:shape>
        </w:pict>
      </w:r>
    </w:p>
    <w:p w14:paraId="0A6F82A6" w14:textId="77777777" w:rsidR="002956A1" w:rsidRDefault="002956A1" w:rsidP="00BD7E40">
      <w:pPr>
        <w:pStyle w:val="aa"/>
        <w:spacing w:line="240" w:lineRule="auto"/>
      </w:pPr>
      <w:r>
        <w:t>SSCA C</w:t>
      </w:r>
      <w:r>
        <w:rPr>
          <w:rFonts w:hint="eastAsia"/>
        </w:rPr>
        <w:t xml:space="preserve">lique </w:t>
      </w:r>
      <w:r>
        <w:t>search tree 20-100</w:t>
      </w:r>
    </w:p>
    <w:p w14:paraId="72F3DEC9" w14:textId="1C4576A0" w:rsidR="002956A1" w:rsidRDefault="00621D09" w:rsidP="00BD7E40">
      <w:pPr>
        <w:pStyle w:val="aa"/>
        <w:spacing w:line="240" w:lineRule="auto"/>
      </w:pPr>
      <w:r>
        <w:rPr>
          <w:noProof/>
        </w:rPr>
        <w:pict w14:anchorId="4FA8DD7A">
          <v:shape id="_x0000_i1264"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">
            <v:imagedata r:id="rId472" o:title=""/>
            <o:lock v:ext="edit" aspectratio="f"/>
          </v:shape>
        </w:pict>
      </w:r>
    </w:p>
    <w:p w14:paraId="10B6C5F9" w14:textId="77777777" w:rsidR="002956A1" w:rsidRDefault="002956A1" w:rsidP="00BD7E40">
      <w:pPr>
        <w:pStyle w:val="aa"/>
        <w:spacing w:line="240" w:lineRule="auto"/>
      </w:pPr>
      <w:r>
        <w:t>SSCA C</w:t>
      </w:r>
      <w:r>
        <w:rPr>
          <w:rFonts w:hint="eastAsia"/>
        </w:rPr>
        <w:t xml:space="preserve">lique </w:t>
      </w:r>
      <w:r>
        <w:t>search time 20-100</w:t>
      </w:r>
    </w:p>
    <w:p w14:paraId="3B00844E" w14:textId="77777777" w:rsidR="002956A1" w:rsidRPr="002956A1" w:rsidRDefault="002956A1" w:rsidP="00CB3B0D">
      <w:pPr>
        <w:pStyle w:val="aa"/>
      </w:pPr>
    </w:p>
    <w:p w14:paraId="1DE06779" w14:textId="77777777" w:rsidR="002956A1" w:rsidRPr="00A4507A" w:rsidRDefault="002956A1" w:rsidP="00CB3B0D">
      <w:pPr>
        <w:pStyle w:val="aa"/>
      </w:pPr>
    </w:p>
    <w:p w14:paraId="5F80436B" w14:textId="4F0B4C6F" w:rsidR="006A3056" w:rsidRDefault="006A3056" w:rsidP="00A4507A">
      <w:pPr>
        <w:pStyle w:val="131"/>
      </w:pPr>
      <w:r>
        <w:rPr>
          <w:rFonts w:hint="eastAsia"/>
        </w:rPr>
        <w:lastRenderedPageBreak/>
        <w:t>5.2.2</w:t>
      </w:r>
      <w:r w:rsidR="00A4507A">
        <w:t xml:space="preserve"> </w:t>
      </w:r>
      <w:r w:rsidR="00A4507A">
        <w:rPr>
          <w:rFonts w:hint="eastAsia"/>
        </w:rPr>
        <w:t>分裂点</w:t>
      </w:r>
      <w:r w:rsidR="00A4507A">
        <w:t>选择</w:t>
      </w:r>
    </w:p>
    <w:p w14:paraId="56A755E2" w14:textId="5F4E5624" w:rsidR="006A3056" w:rsidRDefault="00621D09" w:rsidP="00DB58FE">
      <w:pPr>
        <w:pStyle w:val="aa"/>
        <w:spacing w:line="240" w:lineRule="auto"/>
      </w:pPr>
      <w:r>
        <w:rPr>
          <w:noProof/>
        </w:rPr>
        <w:pict w14:anchorId="2A822EE8">
          <v:shape id="_x0000_i1265" type="#_x0000_t75" style="width:354.75pt;height:200.2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">
            <v:imagedata r:id="rId473" o:title=""/>
            <o:lock v:ext="edit" aspectratio="f"/>
          </v:shape>
        </w:pict>
      </w:r>
    </w:p>
    <w:p w14:paraId="4ED5AC29" w14:textId="4A48C3BF" w:rsidR="002956A1" w:rsidRDefault="002956A1" w:rsidP="00DB58FE">
      <w:pPr>
        <w:pStyle w:val="aa"/>
        <w:spacing w:line="240" w:lineRule="auto"/>
      </w:pPr>
      <w:r>
        <w:t>T</w:t>
      </w:r>
      <w:r>
        <w:rPr>
          <w:rFonts w:hint="eastAsia"/>
        </w:rPr>
        <w:t xml:space="preserve">hree </w:t>
      </w:r>
      <w:r>
        <w:t>option five datasets on size</w:t>
      </w:r>
    </w:p>
    <w:p w14:paraId="273420EA" w14:textId="4CB3F6FF" w:rsidR="00DB58FE" w:rsidRDefault="00621D09" w:rsidP="00DB58FE">
      <w:pPr>
        <w:pStyle w:val="aa"/>
        <w:spacing w:line="240" w:lineRule="auto"/>
      </w:pPr>
      <w:r>
        <w:rPr>
          <w:noProof/>
        </w:rPr>
        <w:pict w14:anchorId="2327E61F">
          <v:shape id="_x0000_i1266" type="#_x0000_t75" style="width:354.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">
            <v:imagedata r:id="rId474" o:title=""/>
            <o:lock v:ext="edit" aspectratio="f"/>
          </v:shape>
        </w:pict>
      </w:r>
    </w:p>
    <w:p w14:paraId="763A7E67" w14:textId="7F628A0E" w:rsidR="002956A1" w:rsidRPr="002956A1" w:rsidRDefault="002956A1" w:rsidP="00DB58FE">
      <w:pPr>
        <w:pStyle w:val="aa"/>
        <w:spacing w:line="240" w:lineRule="auto"/>
      </w:pPr>
      <w:r>
        <w:t>Three options five datasets on runtime</w:t>
      </w:r>
    </w:p>
    <w:p w14:paraId="3D1029A2" w14:textId="77777777" w:rsidR="002956A1" w:rsidRPr="002956A1" w:rsidRDefault="002956A1" w:rsidP="00CB3B0D">
      <w:pPr>
        <w:pStyle w:val="aa"/>
      </w:pPr>
    </w:p>
    <w:p w14:paraId="6C969C29" w14:textId="02AC604C" w:rsidR="006A3056" w:rsidRDefault="006A3056" w:rsidP="00A4507A">
      <w:pPr>
        <w:pStyle w:val="131"/>
      </w:pPr>
      <w:r>
        <w:rPr>
          <w:rFonts w:hint="eastAsia"/>
        </w:rPr>
        <w:lastRenderedPageBreak/>
        <w:t>5.2.3</w:t>
      </w:r>
      <w:r w:rsidR="00A4507A">
        <w:t xml:space="preserve"> </w:t>
      </w:r>
      <w:r w:rsidR="00A4507A">
        <w:rPr>
          <w:rFonts w:hint="eastAsia"/>
        </w:rPr>
        <w:t>极大</w:t>
      </w:r>
      <w:r w:rsidR="00A4507A">
        <w:t>K-Plex枚举</w:t>
      </w:r>
    </w:p>
    <w:p w14:paraId="2709BA82" w14:textId="5B87AB6D" w:rsidR="00B65734" w:rsidRDefault="00621D09" w:rsidP="00B65734">
      <w:pPr>
        <w:pStyle w:val="aa"/>
        <w:spacing w:line="240" w:lineRule="auto"/>
      </w:pPr>
      <w:r>
        <w:rPr>
          <w:noProof/>
        </w:rPr>
        <w:pict w14:anchorId="11AE01CC">
          <v:shape id="_x0000_i1267"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">
            <v:imagedata r:id="rId475" o:title=""/>
            <o:lock v:ext="edit" aspectratio="f"/>
          </v:shape>
        </w:pict>
      </w:r>
    </w:p>
    <w:p w14:paraId="785C19DE" w14:textId="77777777" w:rsidR="002956A1" w:rsidRDefault="002956A1" w:rsidP="00B65734">
      <w:pPr>
        <w:pStyle w:val="aa"/>
        <w:spacing w:line="240" w:lineRule="auto"/>
      </w:pPr>
      <w:r>
        <w:rPr>
          <w:rFonts w:hint="eastAsia"/>
        </w:rPr>
        <w:t>2plex on real time</w:t>
      </w:r>
    </w:p>
    <w:p w14:paraId="0F78624F" w14:textId="30FE66DD" w:rsidR="00B65734" w:rsidRDefault="00621D09" w:rsidP="00B65734">
      <w:pPr>
        <w:pStyle w:val="aa"/>
        <w:spacing w:line="240" w:lineRule="auto"/>
      </w:pPr>
      <w:r>
        <w:rPr>
          <w:noProof/>
        </w:rPr>
        <w:pict w14:anchorId="4538D98A">
          <v:shape id="_x0000_i1268"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">
            <v:imagedata r:id="rId476" o:title=""/>
            <o:lock v:ext="edit" aspectratio="f"/>
          </v:shape>
        </w:pict>
      </w:r>
    </w:p>
    <w:p w14:paraId="0059410E" w14:textId="77777777" w:rsidR="002956A1" w:rsidRDefault="002956A1" w:rsidP="00B65734">
      <w:pPr>
        <w:pStyle w:val="aa"/>
        <w:spacing w:line="240" w:lineRule="auto"/>
      </w:pPr>
      <w:r>
        <w:t>2plex on real size</w:t>
      </w:r>
    </w:p>
    <w:p w14:paraId="24A63B90" w14:textId="3DB7D6AC" w:rsidR="00B65734" w:rsidRDefault="00621D09" w:rsidP="00B65734">
      <w:pPr>
        <w:pStyle w:val="aa"/>
        <w:spacing w:line="240" w:lineRule="auto"/>
      </w:pPr>
      <w:r>
        <w:rPr>
          <w:noProof/>
        </w:rPr>
        <w:lastRenderedPageBreak/>
        <w:pict w14:anchorId="53A36072">
          <v:shape id="图表 1" o:spid="_x0000_i1269"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">
            <v:imagedata r:id="rId477" o:title=""/>
            <o:lock v:ext="edit" aspectratio="f"/>
          </v:shape>
        </w:pict>
      </w:r>
    </w:p>
    <w:p w14:paraId="7B215CAC" w14:textId="77777777" w:rsidR="002956A1" w:rsidRDefault="002956A1" w:rsidP="00B65734">
      <w:pPr>
        <w:pStyle w:val="aa"/>
        <w:spacing w:line="240" w:lineRule="auto"/>
      </w:pPr>
      <w:r>
        <w:rPr>
          <w:rFonts w:hint="eastAsia"/>
        </w:rPr>
        <w:t>2-plex on rmat time</w:t>
      </w:r>
    </w:p>
    <w:p w14:paraId="1847C69A" w14:textId="58ABBFFE" w:rsidR="00B65734" w:rsidRDefault="00621D09" w:rsidP="00B65734">
      <w:pPr>
        <w:pStyle w:val="aa"/>
        <w:spacing w:line="240" w:lineRule="auto"/>
      </w:pPr>
      <w:r>
        <w:rPr>
          <w:noProof/>
        </w:rPr>
        <w:pict w14:anchorId="1F81FBF6">
          <v:shape id="_x0000_i1270" type="#_x0000_t75" style="width:360.75pt;height:216.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">
            <v:imagedata r:id="rId478" o:title=""/>
            <o:lock v:ext="edit" aspectratio="f"/>
          </v:shape>
        </w:pict>
      </w:r>
    </w:p>
    <w:p w14:paraId="49ED213B" w14:textId="77777777" w:rsidR="002956A1" w:rsidRDefault="002956A1" w:rsidP="00B65734">
      <w:pPr>
        <w:pStyle w:val="aa"/>
        <w:spacing w:line="240" w:lineRule="auto"/>
      </w:pPr>
      <w:r>
        <w:rPr>
          <w:rFonts w:hint="eastAsia"/>
        </w:rPr>
        <w:t>2-plex on rmat size</w:t>
      </w:r>
    </w:p>
    <w:p w14:paraId="149AB9C5" w14:textId="05C9AEC8" w:rsidR="00B65734" w:rsidRDefault="00621D09" w:rsidP="00B65734">
      <w:pPr>
        <w:pStyle w:val="aa"/>
        <w:spacing w:line="240" w:lineRule="auto"/>
      </w:pPr>
      <w:r>
        <w:rPr>
          <w:noProof/>
        </w:rPr>
        <w:pict w14:anchorId="1A27D957">
          <v:shape id="_x0000_i1271"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">
            <v:imagedata r:id="rId479" o:title=""/>
            <o:lock v:ext="edit" aspectratio="f"/>
          </v:shape>
        </w:pict>
      </w:r>
    </w:p>
    <w:p w14:paraId="2920A821" w14:textId="77777777" w:rsidR="002956A1" w:rsidRDefault="002956A1" w:rsidP="00B65734">
      <w:pPr>
        <w:pStyle w:val="aa"/>
        <w:spacing w:line="240" w:lineRule="auto"/>
      </w:pPr>
      <w:r>
        <w:rPr>
          <w:rFonts w:hint="eastAsia"/>
        </w:rPr>
        <w:lastRenderedPageBreak/>
        <w:t>2plex on ssca time</w:t>
      </w:r>
    </w:p>
    <w:p w14:paraId="0ED57A69" w14:textId="67C1B79C" w:rsidR="00B65734" w:rsidRDefault="00621D09" w:rsidP="00B65734">
      <w:pPr>
        <w:pStyle w:val="aa"/>
        <w:spacing w:line="240" w:lineRule="auto"/>
      </w:pPr>
      <w:r>
        <w:rPr>
          <w:noProof/>
        </w:rPr>
        <w:pict w14:anchorId="1A631FA5">
          <v:shape id="_x0000_i1272" type="#_x0000_t75" style="width:360.75pt;height:216.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">
            <v:imagedata r:id="rId480" o:title=""/>
            <o:lock v:ext="edit" aspectratio="f"/>
          </v:shape>
        </w:pict>
      </w:r>
    </w:p>
    <w:p w14:paraId="64DECFB4" w14:textId="77777777" w:rsidR="002956A1" w:rsidRDefault="002956A1" w:rsidP="00B65734">
      <w:pPr>
        <w:pStyle w:val="aa"/>
        <w:spacing w:line="240" w:lineRule="auto"/>
      </w:pPr>
      <w:r>
        <w:t>2plex on ssca size</w:t>
      </w:r>
    </w:p>
    <w:p w14:paraId="1D9F5879" w14:textId="77777777" w:rsidR="006A3056" w:rsidRPr="002956A1" w:rsidRDefault="006A3056" w:rsidP="00CB3B0D">
      <w:pPr>
        <w:pStyle w:val="aa"/>
      </w:pPr>
    </w:p>
    <w:p w14:paraId="136DA7C3" w14:textId="2DF0A2C0" w:rsidR="00240829" w:rsidRDefault="00240829">
      <w:pPr>
        <w:pStyle w:val="11"/>
        <w:rPr>
          <w:rFonts w:ascii="Times New Roman" w:eastAsia="宋体" w:hAnsi="Times New Roman"/>
        </w:rPr>
      </w:pPr>
      <w:r>
        <w:rPr>
          <w:rFonts w:ascii="Times New Roman" w:eastAsia="宋体" w:hAnsi="Times New Roman" w:hint="eastAsia"/>
        </w:rPr>
        <w:t>5.3</w:t>
      </w:r>
      <w:r>
        <w:rPr>
          <w:rFonts w:ascii="Times New Roman" w:eastAsia="宋体" w:hAnsi="Times New Roman" w:hint="eastAsia"/>
        </w:rPr>
        <w:t>并行</w:t>
      </w:r>
      <w:r>
        <w:rPr>
          <w:rFonts w:ascii="Times New Roman" w:eastAsia="宋体" w:hAnsi="Times New Roman"/>
        </w:rPr>
        <w:t>算法实验及分析</w:t>
      </w:r>
    </w:p>
    <w:p w14:paraId="66C11BD4" w14:textId="77777777" w:rsidR="00CB3B0D" w:rsidRDefault="00CB3B0D" w:rsidP="00CB3B0D">
      <w:pPr>
        <w:pStyle w:val="aa"/>
      </w:pPr>
    </w:p>
    <w:p w14:paraId="29F6EF38" w14:textId="064DA678" w:rsidR="00A4507A" w:rsidRDefault="00A4507A" w:rsidP="00A4507A">
      <w:pPr>
        <w:pStyle w:val="131"/>
      </w:pPr>
      <w:r>
        <w:rPr>
          <w:rFonts w:hint="eastAsia"/>
        </w:rPr>
        <w:t>5.3.1 并行</w:t>
      </w:r>
      <w:r>
        <w:t>极大完全图枚举</w:t>
      </w:r>
    </w:p>
    <w:p w14:paraId="01440640" w14:textId="7AB74E42" w:rsidR="00A4507A" w:rsidRDefault="00621D09" w:rsidP="00B73E4D">
      <w:pPr>
        <w:pStyle w:val="aa"/>
        <w:spacing w:line="240" w:lineRule="auto"/>
      </w:pPr>
      <w:r>
        <w:rPr>
          <w:noProof/>
        </w:rPr>
        <w:pict w14:anchorId="267F3F97">
          <v:shape id="_x0000_i1273"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">
            <v:imagedata r:id="rId481" o:title=""/>
            <o:lock v:ext="edit" aspectratio="f"/>
          </v:shape>
        </w:pict>
      </w:r>
    </w:p>
    <w:p w14:paraId="29B073A2" w14:textId="412CFAD3" w:rsidR="00A4507A" w:rsidRDefault="002956A1" w:rsidP="00B73E4D">
      <w:pPr>
        <w:pStyle w:val="aa"/>
        <w:spacing w:line="240" w:lineRule="auto"/>
      </w:pPr>
      <w:r>
        <w:t>C</w:t>
      </w:r>
      <w:r>
        <w:rPr>
          <w:rFonts w:hint="eastAsia"/>
        </w:rPr>
        <w:t xml:space="preserve">lique </w:t>
      </w:r>
      <w:r>
        <w:t>on d6:time</w:t>
      </w:r>
    </w:p>
    <w:p w14:paraId="025747F5" w14:textId="4B02D0D2" w:rsidR="002956A1" w:rsidRDefault="00621D09" w:rsidP="00B73E4D">
      <w:pPr>
        <w:pStyle w:val="aa"/>
        <w:spacing w:line="240" w:lineRule="auto"/>
      </w:pPr>
      <w:r>
        <w:rPr>
          <w:noProof/>
        </w:rPr>
        <w:lastRenderedPageBreak/>
        <w:pict w14:anchorId="24D2EE0B">
          <v:shape id="_x0000_i1274"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">
            <v:imagedata r:id="rId482" o:title=""/>
            <o:lock v:ext="edit" aspectratio="f"/>
          </v:shape>
        </w:pict>
      </w:r>
    </w:p>
    <w:p w14:paraId="697021B2" w14:textId="1E56DB91" w:rsidR="002956A1" w:rsidRDefault="002956A1" w:rsidP="00B73E4D">
      <w:pPr>
        <w:pStyle w:val="aa"/>
        <w:spacing w:line="240" w:lineRule="auto"/>
      </w:pPr>
      <w:r>
        <w:t>C</w:t>
      </w:r>
      <w:r>
        <w:rPr>
          <w:rFonts w:hint="eastAsia"/>
        </w:rPr>
        <w:t xml:space="preserve">lique </w:t>
      </w:r>
      <w:r>
        <w:t>on d6:cycles</w:t>
      </w:r>
    </w:p>
    <w:p w14:paraId="43CBB1F3" w14:textId="1AAA7FD3" w:rsidR="00B73E4D" w:rsidRDefault="00621D09" w:rsidP="00B73E4D">
      <w:pPr>
        <w:pStyle w:val="aa"/>
        <w:spacing w:line="240" w:lineRule="auto"/>
      </w:pPr>
      <w:r>
        <w:rPr>
          <w:noProof/>
        </w:rPr>
        <w:pict w14:anchorId="61BC94EF">
          <v:shape id="_x0000_i1275" type="#_x0000_t75" style="width:360.75pt;height:216.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">
            <v:imagedata r:id="rId483" o:title=""/>
            <o:lock v:ext="edit" aspectratio="f"/>
          </v:shape>
        </w:pict>
      </w:r>
    </w:p>
    <w:p w14:paraId="0DC9A381" w14:textId="260B1B35" w:rsidR="002956A1" w:rsidRDefault="002956A1" w:rsidP="00B73E4D">
      <w:pPr>
        <w:pStyle w:val="aa"/>
        <w:spacing w:line="240" w:lineRule="auto"/>
      </w:pPr>
      <w:r>
        <w:t>C</w:t>
      </w:r>
      <w:r>
        <w:rPr>
          <w:rFonts w:hint="eastAsia"/>
        </w:rPr>
        <w:t xml:space="preserve">lique </w:t>
      </w:r>
      <w:r>
        <w:t>on R-mat:time</w:t>
      </w:r>
    </w:p>
    <w:p w14:paraId="7B7B8E1E" w14:textId="33B544AC" w:rsidR="00E933CF" w:rsidRDefault="00621D09" w:rsidP="00B73E4D">
      <w:pPr>
        <w:pStyle w:val="aa"/>
        <w:spacing w:line="240" w:lineRule="auto"/>
      </w:pPr>
      <w:r>
        <w:rPr>
          <w:noProof/>
        </w:rPr>
        <w:pict w14:anchorId="7FB73D3D">
          <v:shape id="_x0000_i1276" type="#_x0000_t75" style="width:360.75pt;height:216.75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">
            <v:imagedata r:id="rId484" o:title=""/>
            <o:lock v:ext="edit" aspectratio="f"/>
          </v:shape>
        </w:pict>
      </w:r>
    </w:p>
    <w:p w14:paraId="1A82C6A3" w14:textId="7B6E45CD" w:rsidR="002956A1" w:rsidRDefault="002956A1" w:rsidP="00B73E4D">
      <w:pPr>
        <w:pStyle w:val="aa"/>
        <w:spacing w:line="240" w:lineRule="auto"/>
      </w:pPr>
      <w:r>
        <w:lastRenderedPageBreak/>
        <w:t xml:space="preserve">Clique on </w:t>
      </w:r>
      <w:r w:rsidR="00E933CF">
        <w:t>R-mat</w:t>
      </w:r>
      <w:r>
        <w:t>:cycles</w:t>
      </w:r>
    </w:p>
    <w:p w14:paraId="7150D209" w14:textId="14450DBF" w:rsidR="00A4507A" w:rsidRDefault="00A4507A" w:rsidP="00A4507A">
      <w:pPr>
        <w:pStyle w:val="131"/>
      </w:pPr>
      <w:r>
        <w:rPr>
          <w:rFonts w:hint="eastAsia"/>
        </w:rPr>
        <w:t>5.3.2 并行</w:t>
      </w:r>
      <w:r>
        <w:t>极大K-Plex枚举</w:t>
      </w:r>
    </w:p>
    <w:p w14:paraId="449693D9" w14:textId="64B94C3D" w:rsidR="00A4507A" w:rsidRDefault="00621D09" w:rsidP="00C8291F">
      <w:pPr>
        <w:pStyle w:val="aa"/>
        <w:spacing w:line="240" w:lineRule="auto"/>
      </w:pPr>
      <w:r>
        <w:rPr>
          <w:noProof/>
        </w:rPr>
        <w:pict w14:anchorId="7E42D383">
          <v:shape id="_x0000_i1277"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">
            <v:imagedata r:id="rId485" o:title=""/>
            <o:lock v:ext="edit" aspectratio="f"/>
          </v:shape>
        </w:pict>
      </w:r>
    </w:p>
    <w:p w14:paraId="5FB2D5B4" w14:textId="5C66303E" w:rsidR="00A4507A" w:rsidRDefault="002956A1" w:rsidP="00C8291F">
      <w:pPr>
        <w:pStyle w:val="aa"/>
        <w:spacing w:line="240" w:lineRule="auto"/>
      </w:pPr>
      <w:r>
        <w:rPr>
          <w:rFonts w:hint="eastAsia"/>
        </w:rPr>
        <w:t>2-plex on d1-d5:time</w:t>
      </w:r>
    </w:p>
    <w:p w14:paraId="7DB12A5F" w14:textId="2339DD7B" w:rsidR="00C8291F" w:rsidRDefault="00621D09" w:rsidP="00C8291F">
      <w:pPr>
        <w:pStyle w:val="aa"/>
        <w:spacing w:line="240" w:lineRule="auto"/>
      </w:pPr>
      <w:r>
        <w:rPr>
          <w:noProof/>
        </w:rPr>
        <w:pict w14:anchorId="594E12F3">
          <v:shape id="_x0000_i1278"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">
            <v:imagedata r:id="rId486" o:title=""/>
            <o:lock v:ext="edit" aspectratio="f"/>
          </v:shape>
        </w:pict>
      </w:r>
    </w:p>
    <w:p w14:paraId="6ABD4D7A" w14:textId="0B1ACF16" w:rsidR="00A4507A" w:rsidRDefault="002956A1" w:rsidP="00C8291F">
      <w:pPr>
        <w:pStyle w:val="aa"/>
        <w:spacing w:line="240" w:lineRule="auto"/>
      </w:pPr>
      <w:r>
        <w:rPr>
          <w:rFonts w:hint="eastAsia"/>
        </w:rPr>
        <w:t>2-plex</w:t>
      </w:r>
      <w:r>
        <w:t xml:space="preserve"> on d1-d5:cycles</w:t>
      </w:r>
    </w:p>
    <w:p w14:paraId="7B524185" w14:textId="77777777" w:rsidR="00A4507A" w:rsidRDefault="00A4507A" w:rsidP="00CB3B0D">
      <w:pPr>
        <w:pStyle w:val="aa"/>
      </w:pPr>
    </w:p>
    <w:p w14:paraId="0BDB1424" w14:textId="03E8B6E0" w:rsidR="00A324B9" w:rsidRDefault="00A324B9" w:rsidP="00A324B9">
      <w:pPr>
        <w:pStyle w:val="131"/>
      </w:pPr>
      <w:r>
        <w:rPr>
          <w:rFonts w:hint="eastAsia"/>
        </w:rPr>
        <w:lastRenderedPageBreak/>
        <w:t>5.3.3 并行</w:t>
      </w:r>
      <w:r>
        <w:t>加速比</w:t>
      </w:r>
    </w:p>
    <w:p w14:paraId="597DC1FA" w14:textId="3D5D4A9F" w:rsidR="001E0FE8" w:rsidRDefault="00621D09" w:rsidP="001E0FE8">
      <w:pPr>
        <w:pStyle w:val="aa"/>
        <w:spacing w:line="240" w:lineRule="auto"/>
      </w:pPr>
      <w:r>
        <w:rPr>
          <w:noProof/>
        </w:rPr>
        <w:pict w14:anchorId="6BC9F232">
          <v:shape id="_x0000_i1279"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">
            <v:imagedata r:id="rId487" o:title=""/>
            <o:lock v:ext="edit" aspectratio="f"/>
          </v:shape>
        </w:pict>
      </w:r>
    </w:p>
    <w:p w14:paraId="1DA8835B" w14:textId="66894302" w:rsidR="00A4507A" w:rsidRDefault="00A324B9" w:rsidP="001E0FE8">
      <w:pPr>
        <w:pStyle w:val="aa"/>
        <w:spacing w:line="240" w:lineRule="auto"/>
      </w:pPr>
      <w:r>
        <w:t>C</w:t>
      </w:r>
      <w:r>
        <w:rPr>
          <w:rFonts w:hint="eastAsia"/>
        </w:rPr>
        <w:t>lique</w:t>
      </w:r>
      <w:r>
        <w:t xml:space="preserve"> on d6</w:t>
      </w:r>
    </w:p>
    <w:p w14:paraId="3ADC9000" w14:textId="38459F7E" w:rsidR="00A324B9" w:rsidRDefault="00621D09" w:rsidP="001E0FE8">
      <w:pPr>
        <w:pStyle w:val="aa"/>
        <w:spacing w:line="240" w:lineRule="auto"/>
      </w:pPr>
      <w:r>
        <w:rPr>
          <w:noProof/>
        </w:rPr>
        <w:pict w14:anchorId="6603BBB9">
          <v:shape id="_x0000_i1280"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">
            <v:imagedata r:id="rId488" o:title=""/>
            <o:lock v:ext="edit" aspectratio="f"/>
          </v:shape>
        </w:pict>
      </w:r>
    </w:p>
    <w:p w14:paraId="3A8D1589" w14:textId="08E0D984" w:rsidR="00A324B9" w:rsidRDefault="00A324B9" w:rsidP="001E0FE8">
      <w:pPr>
        <w:pStyle w:val="aa"/>
        <w:spacing w:line="240" w:lineRule="auto"/>
      </w:pPr>
      <w:r>
        <w:t>2-plex on d1-</w:t>
      </w:r>
      <w:r>
        <w:rPr>
          <w:rFonts w:hint="eastAsia"/>
        </w:rPr>
        <w:t>d</w:t>
      </w:r>
      <w:r>
        <w:t>5</w:t>
      </w:r>
    </w:p>
    <w:p w14:paraId="304958CF" w14:textId="77777777" w:rsidR="00A324B9" w:rsidRDefault="00A324B9" w:rsidP="00CB3B0D">
      <w:pPr>
        <w:pStyle w:val="aa"/>
      </w:pPr>
    </w:p>
    <w:p w14:paraId="320F7A87" w14:textId="30CD156C" w:rsidR="00240829" w:rsidRDefault="00240829">
      <w:pPr>
        <w:pStyle w:val="11"/>
        <w:rPr>
          <w:rFonts w:ascii="Times New Roman" w:eastAsia="宋体" w:hAnsi="Times New Roman"/>
        </w:rPr>
      </w:pPr>
      <w:r>
        <w:rPr>
          <w:rFonts w:ascii="Times New Roman" w:eastAsia="宋体" w:hAnsi="Times New Roman" w:hint="eastAsia"/>
        </w:rPr>
        <w:t xml:space="preserve">5.4 </w:t>
      </w:r>
      <w:r>
        <w:rPr>
          <w:rFonts w:ascii="Times New Roman" w:eastAsia="宋体" w:hAnsi="Times New Roman" w:hint="eastAsia"/>
        </w:rPr>
        <w:t>系统</w:t>
      </w:r>
      <w:r>
        <w:rPr>
          <w:rFonts w:ascii="Times New Roman" w:eastAsia="宋体" w:hAnsi="Times New Roman"/>
        </w:rPr>
        <w:t>负载均衡</w:t>
      </w:r>
      <w:r>
        <w:rPr>
          <w:rFonts w:ascii="Times New Roman" w:eastAsia="宋体" w:hAnsi="Times New Roman" w:hint="eastAsia"/>
        </w:rPr>
        <w:t>实验</w:t>
      </w:r>
      <w:r>
        <w:rPr>
          <w:rFonts w:ascii="Times New Roman" w:eastAsia="宋体" w:hAnsi="Times New Roman"/>
        </w:rPr>
        <w:t>及分析</w:t>
      </w:r>
    </w:p>
    <w:p w14:paraId="19559306" w14:textId="77777777" w:rsidR="00CB3B0D" w:rsidRDefault="00CB3B0D" w:rsidP="00CB3B0D">
      <w:pPr>
        <w:pStyle w:val="aa"/>
      </w:pPr>
    </w:p>
    <w:p w14:paraId="382D03B2" w14:textId="1DE86E8A" w:rsidR="00A4507A" w:rsidRDefault="00A4507A" w:rsidP="00A4507A">
      <w:pPr>
        <w:pStyle w:val="131"/>
      </w:pPr>
      <w:r>
        <w:rPr>
          <w:rFonts w:hint="eastAsia"/>
        </w:rPr>
        <w:t>5.4.1 静态数据负载</w:t>
      </w:r>
      <w:r>
        <w:t>均衡</w:t>
      </w:r>
    </w:p>
    <w:p w14:paraId="31F39D0E" w14:textId="77777777" w:rsidR="00A4507A" w:rsidRDefault="00A4507A" w:rsidP="00CB3B0D">
      <w:pPr>
        <w:pStyle w:val="aa"/>
      </w:pPr>
    </w:p>
    <w:p w14:paraId="69DCF04F" w14:textId="7B40B5E3" w:rsidR="00A4507A" w:rsidRDefault="00A4507A" w:rsidP="00A4507A">
      <w:pPr>
        <w:pStyle w:val="131"/>
      </w:pPr>
      <w:r>
        <w:rPr>
          <w:rFonts w:hint="eastAsia"/>
        </w:rPr>
        <w:lastRenderedPageBreak/>
        <w:t>5.4.2 动态</w:t>
      </w:r>
      <w:r>
        <w:t>计算负载均衡</w:t>
      </w:r>
    </w:p>
    <w:p w14:paraId="5BFBF8D0" w14:textId="77777777" w:rsidR="00A4507A" w:rsidRPr="00770428" w:rsidRDefault="00A4507A" w:rsidP="00CB3B0D">
      <w:pPr>
        <w:pStyle w:val="aa"/>
      </w:pPr>
    </w:p>
    <w:p w14:paraId="3513E507" w14:textId="16275641" w:rsidR="003C3E3D" w:rsidRPr="00770428" w:rsidRDefault="00A4507A">
      <w:pPr>
        <w:pStyle w:val="11"/>
        <w:rPr>
          <w:rFonts w:ascii="Times New Roman" w:eastAsia="宋体" w:hAnsi="Times New Roman"/>
        </w:rPr>
      </w:pPr>
      <w:bookmarkStart w:id="195" w:name="_Toc380793452"/>
      <w:bookmarkStart w:id="196" w:name="_Toc380947988"/>
      <w:bookmarkStart w:id="197" w:name="_Toc380960956"/>
      <w:bookmarkStart w:id="198" w:name="_Toc26635"/>
      <w:bookmarkStart w:id="199" w:name="_Toc6535"/>
      <w:bookmarkStart w:id="200" w:name="_Toc405367940"/>
      <w:r>
        <w:rPr>
          <w:rFonts w:ascii="Times New Roman" w:eastAsia="宋体" w:hAnsi="Times New Roman" w:hint="eastAsia"/>
        </w:rPr>
        <w:t>5.5</w:t>
      </w:r>
      <w:r w:rsidR="00791500" w:rsidRPr="00770428">
        <w:rPr>
          <w:rFonts w:ascii="Times New Roman" w:eastAsia="宋体" w:hAnsi="Times New Roman" w:hint="eastAsia"/>
        </w:rPr>
        <w:t xml:space="preserve"> </w:t>
      </w:r>
      <w:r w:rsidR="00791500" w:rsidRPr="00770428">
        <w:rPr>
          <w:rFonts w:ascii="Times New Roman" w:eastAsia="宋体" w:hAnsi="Times New Roman" w:hint="eastAsia"/>
        </w:rPr>
        <w:t>本章总结</w:t>
      </w:r>
      <w:bookmarkEnd w:id="195"/>
      <w:bookmarkEnd w:id="196"/>
      <w:bookmarkEnd w:id="197"/>
      <w:bookmarkEnd w:id="198"/>
      <w:bookmarkEnd w:id="199"/>
      <w:bookmarkEnd w:id="200"/>
    </w:p>
    <w:p w14:paraId="57460A6B" w14:textId="77777777" w:rsidR="003C3E3D" w:rsidRPr="00770428" w:rsidRDefault="00791500">
      <w:pPr>
        <w:pStyle w:val="aa"/>
        <w:sectPr w:rsidR="003C3E3D" w:rsidRPr="00770428">
          <w:headerReference w:type="default" r:id="rId489"/>
          <w:pgSz w:w="11906" w:h="16838"/>
          <w:pgMar w:top="1440" w:right="1800" w:bottom="1440" w:left="1800" w:header="851" w:footer="992" w:gutter="0"/>
          <w:cols w:space="720"/>
          <w:docGrid w:type="lines" w:linePitch="312"/>
        </w:sectPr>
      </w:pPr>
      <w:r w:rsidRPr="00770428">
        <w:rPr>
          <w:rFonts w:hint="eastAsia"/>
        </w:rPr>
        <w:t>本章主要介绍了实验条件，以及</w:t>
      </w:r>
      <w:r w:rsidRPr="00770428">
        <w:rPr>
          <w:rFonts w:hint="eastAsia"/>
        </w:rPr>
        <w:t>Hadoop</w:t>
      </w:r>
      <w:r w:rsidRPr="00770428">
        <w:rPr>
          <w:rFonts w:hint="eastAsia"/>
        </w:rPr>
        <w:t>集群环境的搭建步骤，并设计实验验证了</w:t>
      </w:r>
      <w:r w:rsidRPr="00770428">
        <w:rPr>
          <w:rFonts w:hint="eastAsia"/>
        </w:rPr>
        <w:t>Hadoop_Load_Balance</w:t>
      </w:r>
      <w:r w:rsidRPr="00770428">
        <w:rPr>
          <w:rFonts w:hint="eastAsia"/>
        </w:rPr>
        <w:t>系统的有效性。经验证，该</w:t>
      </w:r>
      <w:r w:rsidRPr="00770428">
        <w:rPr>
          <w:rFonts w:hint="eastAsia"/>
        </w:rPr>
        <w:t>Hadoop_Load_Balance</w:t>
      </w:r>
      <w:r w:rsidRPr="00770428">
        <w:rPr>
          <w:rFonts w:hint="eastAsia"/>
        </w:rPr>
        <w:t>能够有效的平衡</w:t>
      </w:r>
      <w:r w:rsidRPr="00770428">
        <w:rPr>
          <w:rFonts w:hint="eastAsia"/>
        </w:rPr>
        <w:t>Hadoop</w:t>
      </w:r>
      <w:r w:rsidRPr="00770428">
        <w:rPr>
          <w:rFonts w:hint="eastAsia"/>
        </w:rPr>
        <w:t>集群任务负载，系统的性能得到了明显的提升。</w:t>
      </w:r>
      <w:bookmarkStart w:id="201" w:name="_Toc374394115"/>
      <w:bookmarkStart w:id="202" w:name="_Toc375321322"/>
      <w:bookmarkStart w:id="203" w:name="_Toc380793453"/>
      <w:bookmarkStart w:id="204" w:name="_Toc380947989"/>
      <w:bookmarkStart w:id="205" w:name="_Toc380960957"/>
    </w:p>
    <w:p w14:paraId="350A92A6" w14:textId="77777777" w:rsidR="003C3E3D" w:rsidRPr="00770428" w:rsidRDefault="00791500">
      <w:pPr>
        <w:pStyle w:val="a9"/>
        <w:spacing w:before="468"/>
        <w:rPr>
          <w:rFonts w:ascii="Times New Roman" w:eastAsia="宋体" w:hAnsi="Times New Roman"/>
        </w:rPr>
      </w:pPr>
      <w:bookmarkStart w:id="206" w:name="_Toc31329"/>
      <w:bookmarkStart w:id="207" w:name="_Toc29880"/>
      <w:bookmarkStart w:id="208" w:name="_Toc405367941"/>
      <w:r w:rsidRPr="00770428">
        <w:rPr>
          <w:rFonts w:ascii="Times New Roman" w:eastAsia="宋体" w:hAnsi="Times New Roman" w:hint="eastAsia"/>
        </w:rPr>
        <w:lastRenderedPageBreak/>
        <w:t>第六章</w:t>
      </w:r>
      <w:r w:rsidRPr="00770428">
        <w:rPr>
          <w:rFonts w:ascii="Times New Roman" w:eastAsia="宋体" w:hAnsi="Times New Roman" w:hint="eastAsia"/>
        </w:rPr>
        <w:t xml:space="preserve"> </w:t>
      </w:r>
      <w:r w:rsidRPr="00770428">
        <w:rPr>
          <w:rFonts w:ascii="Times New Roman" w:eastAsia="宋体" w:hAnsi="Times New Roman" w:hint="eastAsia"/>
        </w:rPr>
        <w:t>总结与展望</w:t>
      </w:r>
      <w:bookmarkEnd w:id="201"/>
      <w:bookmarkEnd w:id="202"/>
      <w:bookmarkEnd w:id="203"/>
      <w:bookmarkEnd w:id="204"/>
      <w:bookmarkEnd w:id="205"/>
      <w:bookmarkEnd w:id="206"/>
      <w:bookmarkEnd w:id="207"/>
      <w:bookmarkEnd w:id="208"/>
    </w:p>
    <w:p w14:paraId="71A8B3BB" w14:textId="77777777" w:rsidR="003C3E3D" w:rsidRPr="00770428" w:rsidRDefault="00791500">
      <w:pPr>
        <w:pStyle w:val="11"/>
        <w:rPr>
          <w:rFonts w:ascii="Times New Roman" w:eastAsia="宋体" w:hAnsi="Times New Roman"/>
        </w:rPr>
      </w:pPr>
      <w:bookmarkStart w:id="209" w:name="_Toc374394116"/>
      <w:bookmarkStart w:id="210" w:name="_Toc375321323"/>
      <w:bookmarkStart w:id="211" w:name="_Toc380793454"/>
      <w:bookmarkStart w:id="212" w:name="_Toc380947990"/>
      <w:bookmarkStart w:id="213" w:name="_Toc380960958"/>
      <w:bookmarkStart w:id="214" w:name="_Toc12207"/>
      <w:bookmarkStart w:id="215" w:name="_Toc14120"/>
      <w:bookmarkStart w:id="216" w:name="_Toc405367942"/>
      <w:r w:rsidRPr="00770428">
        <w:rPr>
          <w:rFonts w:ascii="Times New Roman" w:eastAsia="宋体" w:hAnsi="Times New Roman" w:hint="eastAsia"/>
        </w:rPr>
        <w:t xml:space="preserve">6.1 </w:t>
      </w:r>
      <w:r w:rsidRPr="00770428">
        <w:rPr>
          <w:rFonts w:ascii="Times New Roman" w:eastAsia="宋体" w:hAnsi="Times New Roman" w:hint="eastAsia"/>
        </w:rPr>
        <w:t>本文研究总结</w:t>
      </w:r>
      <w:bookmarkEnd w:id="209"/>
      <w:bookmarkEnd w:id="210"/>
      <w:bookmarkEnd w:id="211"/>
      <w:bookmarkEnd w:id="212"/>
      <w:bookmarkEnd w:id="213"/>
      <w:bookmarkEnd w:id="214"/>
      <w:bookmarkEnd w:id="215"/>
      <w:bookmarkEnd w:id="216"/>
    </w:p>
    <w:p w14:paraId="70040D6F" w14:textId="77777777" w:rsidR="003C3E3D" w:rsidRPr="00770428" w:rsidRDefault="00791500">
      <w:pPr>
        <w:pStyle w:val="aa"/>
        <w:rPr>
          <w:kern w:val="24"/>
        </w:rPr>
      </w:pPr>
      <w:r w:rsidRPr="00770428">
        <w:rPr>
          <w:rFonts w:hint="eastAsia"/>
          <w:kern w:val="24"/>
        </w:rPr>
        <w:t>Hadoop</w:t>
      </w:r>
      <w:r w:rsidRPr="00770428">
        <w:rPr>
          <w:rFonts w:hint="eastAsia"/>
          <w:kern w:val="24"/>
        </w:rPr>
        <w:t>系统处理用户提交的工作时，常出现集群负载不均衡的问题，瓶颈任务大大拖长了整个任务的执行周期。针对这个问题本文提出了一套基于</w:t>
      </w:r>
      <w:r w:rsidRPr="00770428">
        <w:rPr>
          <w:rFonts w:hint="eastAsia"/>
          <w:kern w:val="24"/>
        </w:rPr>
        <w:t>Hadoop</w:t>
      </w:r>
      <w:r w:rsidRPr="00770428">
        <w:rPr>
          <w:rFonts w:hint="eastAsia"/>
          <w:kern w:val="24"/>
        </w:rPr>
        <w:t>的负载均衡系统，该系统通过数据采样来探知系统中的数据分布信息，样本数据经过信息分类，去重，归并之后被传输到的系统的决策模块中，该模块对其进行分析，得知系统中是否存在数据倾斜以及数据倾斜的严重程度，并据此对分区进行重构，通过降低重构后的逻辑分区负载的方差值，来达到均衡各个</w:t>
      </w:r>
      <w:r w:rsidRPr="00770428">
        <w:rPr>
          <w:rFonts w:hint="eastAsia"/>
          <w:kern w:val="24"/>
        </w:rPr>
        <w:t>Reduce</w:t>
      </w:r>
      <w:r w:rsidRPr="00770428">
        <w:rPr>
          <w:rFonts w:hint="eastAsia"/>
          <w:kern w:val="24"/>
        </w:rPr>
        <w:t>任务负载的目的。</w:t>
      </w:r>
    </w:p>
    <w:p w14:paraId="668448F1" w14:textId="77777777" w:rsidR="003C3E3D" w:rsidRPr="00770428" w:rsidRDefault="00791500">
      <w:pPr>
        <w:pStyle w:val="aa"/>
        <w:rPr>
          <w:kern w:val="24"/>
        </w:rPr>
      </w:pPr>
      <w:r w:rsidRPr="00770428">
        <w:rPr>
          <w:rFonts w:hint="eastAsia"/>
          <w:kern w:val="24"/>
        </w:rPr>
        <w:t>针对</w:t>
      </w:r>
      <w:r w:rsidRPr="00770428">
        <w:rPr>
          <w:rFonts w:hint="eastAsia"/>
          <w:kern w:val="24"/>
        </w:rPr>
        <w:t>Hadoop_Load_Balance</w:t>
      </w:r>
      <w:r w:rsidRPr="00770428">
        <w:rPr>
          <w:rFonts w:hint="eastAsia"/>
          <w:kern w:val="24"/>
        </w:rPr>
        <w:t>系统处理连接问题时，因中间结果爆炸，导致的负载不均衡问题，通过对中间结果建立索引，用小巧的索引替代冗长的记录元组，从而大大降低了系统</w:t>
      </w:r>
      <w:r w:rsidRPr="00770428">
        <w:rPr>
          <w:rFonts w:hint="eastAsia"/>
          <w:kern w:val="24"/>
        </w:rPr>
        <w:t>I/O</w:t>
      </w:r>
      <w:r w:rsidRPr="00770428">
        <w:rPr>
          <w:rFonts w:hint="eastAsia"/>
          <w:kern w:val="24"/>
        </w:rPr>
        <w:t>代价。在系统上实现了</w:t>
      </w:r>
      <w:r w:rsidRPr="00770428">
        <w:rPr>
          <w:rFonts w:hint="eastAsia"/>
          <w:kern w:val="24"/>
        </w:rPr>
        <w:t>Reduce</w:t>
      </w:r>
      <w:r w:rsidRPr="00770428">
        <w:rPr>
          <w:rFonts w:hint="eastAsia"/>
          <w:kern w:val="24"/>
        </w:rPr>
        <w:t>端的数据本地化技术，减少了系统</w:t>
      </w:r>
      <w:r w:rsidRPr="00770428">
        <w:rPr>
          <w:rFonts w:hint="eastAsia"/>
          <w:kern w:val="24"/>
        </w:rPr>
        <w:t>Shuffle</w:t>
      </w:r>
      <w:r w:rsidRPr="00770428">
        <w:rPr>
          <w:rFonts w:hint="eastAsia"/>
          <w:kern w:val="24"/>
        </w:rPr>
        <w:t>阶段远程拷贝的数据量，提升了系统性能。</w:t>
      </w:r>
    </w:p>
    <w:p w14:paraId="7BEF3BDC" w14:textId="77777777" w:rsidR="003C3E3D" w:rsidRPr="00770428" w:rsidRDefault="003C3E3D">
      <w:pPr>
        <w:pStyle w:val="aa"/>
        <w:rPr>
          <w:kern w:val="24"/>
        </w:rPr>
      </w:pPr>
    </w:p>
    <w:p w14:paraId="23D85FDC" w14:textId="77777777" w:rsidR="003C3E3D" w:rsidRPr="00770428" w:rsidRDefault="00791500">
      <w:pPr>
        <w:pStyle w:val="11"/>
        <w:rPr>
          <w:rFonts w:ascii="Times New Roman" w:eastAsia="宋体" w:hAnsi="Times New Roman"/>
        </w:rPr>
      </w:pPr>
      <w:bookmarkStart w:id="217" w:name="_Toc374394117"/>
      <w:bookmarkStart w:id="218" w:name="_Toc375321324"/>
      <w:bookmarkStart w:id="219" w:name="_Toc380793455"/>
      <w:bookmarkStart w:id="220" w:name="_Toc380947991"/>
      <w:bookmarkStart w:id="221" w:name="_Toc380960959"/>
      <w:bookmarkStart w:id="222" w:name="_Toc6089"/>
      <w:bookmarkStart w:id="223" w:name="_Toc13635"/>
      <w:bookmarkStart w:id="224" w:name="_Toc405367943"/>
      <w:r w:rsidRPr="00770428">
        <w:rPr>
          <w:rFonts w:ascii="Times New Roman" w:eastAsia="宋体" w:hAnsi="Times New Roman" w:hint="eastAsia"/>
        </w:rPr>
        <w:t xml:space="preserve">6.2 </w:t>
      </w:r>
      <w:r w:rsidRPr="00770428">
        <w:rPr>
          <w:rFonts w:ascii="Times New Roman" w:eastAsia="宋体" w:hAnsi="Times New Roman" w:hint="eastAsia"/>
        </w:rPr>
        <w:t>课题研究展望</w:t>
      </w:r>
      <w:bookmarkEnd w:id="217"/>
      <w:bookmarkEnd w:id="218"/>
      <w:bookmarkEnd w:id="219"/>
      <w:bookmarkEnd w:id="220"/>
      <w:bookmarkEnd w:id="221"/>
      <w:bookmarkEnd w:id="222"/>
      <w:bookmarkEnd w:id="223"/>
      <w:bookmarkEnd w:id="224"/>
    </w:p>
    <w:p w14:paraId="3EE234FE" w14:textId="77777777" w:rsidR="003C3E3D" w:rsidRPr="00770428" w:rsidRDefault="00791500">
      <w:pPr>
        <w:pStyle w:val="aa"/>
        <w:rPr>
          <w:kern w:val="24"/>
        </w:rPr>
        <w:sectPr w:rsidR="003C3E3D" w:rsidRPr="00770428">
          <w:headerReference w:type="default" r:id="rId490"/>
          <w:pgSz w:w="11906" w:h="16838"/>
          <w:pgMar w:top="1440" w:right="1800" w:bottom="1440" w:left="1800" w:header="851" w:footer="992" w:gutter="0"/>
          <w:cols w:space="720"/>
          <w:docGrid w:type="lines" w:linePitch="312"/>
        </w:sectPr>
      </w:pPr>
      <w:r w:rsidRPr="00770428">
        <w:rPr>
          <w:rFonts w:hint="eastAsia"/>
          <w:kern w:val="24"/>
        </w:rPr>
        <w:t>本文提出的负载代价模型，忽略了集群中各个机器节点的异构性，也没有关注机器</w:t>
      </w:r>
      <w:r w:rsidRPr="00770428">
        <w:rPr>
          <w:rFonts w:hint="eastAsia"/>
          <w:kern w:val="24"/>
        </w:rPr>
        <w:t>CPU</w:t>
      </w:r>
      <w:r w:rsidRPr="00770428">
        <w:rPr>
          <w:rFonts w:hint="eastAsia"/>
          <w:kern w:val="24"/>
        </w:rPr>
        <w:t>，</w:t>
      </w:r>
      <w:r w:rsidRPr="00770428">
        <w:rPr>
          <w:rFonts w:hint="eastAsia"/>
          <w:kern w:val="24"/>
        </w:rPr>
        <w:t>Memory</w:t>
      </w:r>
      <w:r w:rsidRPr="00770428">
        <w:rPr>
          <w:rFonts w:hint="eastAsia"/>
          <w:kern w:val="24"/>
        </w:rPr>
        <w:t>等资源的占用率与系统性能的变化关系。在以后的研究中可以将异构性考虑在内，在为系统分配任务之前，根据机器节点的状态确定是否为其分配新任务，从而对集群负载做到更加精细的控制。</w:t>
      </w:r>
      <w:bookmarkStart w:id="225" w:name="_Toc374394118"/>
      <w:bookmarkStart w:id="226" w:name="_Toc375321325"/>
      <w:bookmarkStart w:id="227" w:name="_Toc380793456"/>
      <w:bookmarkStart w:id="228" w:name="_Toc380947992"/>
      <w:bookmarkStart w:id="229" w:name="_Toc380960960"/>
      <w:r w:rsidRPr="00770428">
        <w:rPr>
          <w:rFonts w:hint="eastAsia"/>
          <w:kern w:val="24"/>
        </w:rPr>
        <w:t>另外，本文中只考虑了</w:t>
      </w:r>
      <w:r w:rsidRPr="00770428">
        <w:rPr>
          <w:rFonts w:hint="eastAsia"/>
          <w:kern w:val="24"/>
        </w:rPr>
        <w:t>Map</w:t>
      </w:r>
      <w:r w:rsidRPr="00770428">
        <w:rPr>
          <w:rFonts w:hint="eastAsia"/>
          <w:kern w:val="24"/>
        </w:rPr>
        <w:t>和</w:t>
      </w:r>
      <w:r w:rsidRPr="00770428">
        <w:rPr>
          <w:rFonts w:hint="eastAsia"/>
          <w:kern w:val="24"/>
        </w:rPr>
        <w:t>Reduce</w:t>
      </w:r>
      <w:r w:rsidRPr="00770428">
        <w:rPr>
          <w:rFonts w:hint="eastAsia"/>
          <w:kern w:val="24"/>
        </w:rPr>
        <w:t>任务一轮就执行完毕的情况，针对</w:t>
      </w:r>
      <w:r w:rsidRPr="00770428">
        <w:rPr>
          <w:rFonts w:hint="eastAsia"/>
          <w:kern w:val="24"/>
        </w:rPr>
        <w:t>Map</w:t>
      </w:r>
      <w:r w:rsidRPr="00770428">
        <w:rPr>
          <w:rFonts w:hint="eastAsia"/>
          <w:kern w:val="24"/>
        </w:rPr>
        <w:t>和</w:t>
      </w:r>
      <w:r w:rsidRPr="00770428">
        <w:rPr>
          <w:rFonts w:hint="eastAsia"/>
          <w:kern w:val="24"/>
        </w:rPr>
        <w:t>Reduce</w:t>
      </w:r>
      <w:r w:rsidRPr="00770428">
        <w:rPr>
          <w:rFonts w:hint="eastAsia"/>
          <w:kern w:val="24"/>
        </w:rPr>
        <w:t>任务需要多轮才能执行完毕的情况，将作为下一步要研究的点。</w:t>
      </w:r>
    </w:p>
    <w:p w14:paraId="0717C55A" w14:textId="77777777" w:rsidR="003C3E3D" w:rsidRPr="00770428" w:rsidRDefault="003C3E3D">
      <w:pPr>
        <w:pStyle w:val="aa"/>
        <w:rPr>
          <w:kern w:val="24"/>
        </w:rPr>
        <w:sectPr w:rsidR="003C3E3D" w:rsidRPr="00770428">
          <w:pgSz w:w="11906" w:h="16838"/>
          <w:pgMar w:top="1440" w:right="1800" w:bottom="1440" w:left="1800" w:header="851" w:footer="992" w:gutter="0"/>
          <w:cols w:space="720"/>
          <w:docGrid w:type="lines" w:linePitch="312"/>
        </w:sectPr>
      </w:pPr>
    </w:p>
    <w:p w14:paraId="35FAAF57" w14:textId="77777777" w:rsidR="003C3E3D" w:rsidRPr="00770428" w:rsidRDefault="00791500">
      <w:pPr>
        <w:pStyle w:val="1"/>
        <w:jc w:val="center"/>
      </w:pPr>
      <w:bookmarkStart w:id="230" w:name="_Toc8350"/>
      <w:bookmarkStart w:id="231" w:name="_Toc26209"/>
      <w:bookmarkStart w:id="232" w:name="_Toc405367944"/>
      <w:r w:rsidRPr="00770428">
        <w:rPr>
          <w:rFonts w:hint="eastAsia"/>
        </w:rPr>
        <w:lastRenderedPageBreak/>
        <w:t>参考文献</w:t>
      </w:r>
      <w:bookmarkEnd w:id="225"/>
      <w:bookmarkEnd w:id="226"/>
      <w:bookmarkEnd w:id="227"/>
      <w:bookmarkEnd w:id="228"/>
      <w:bookmarkEnd w:id="229"/>
      <w:bookmarkEnd w:id="230"/>
      <w:bookmarkEnd w:id="231"/>
      <w:bookmarkEnd w:id="232"/>
    </w:p>
    <w:p w14:paraId="6D25656F" w14:textId="77777777" w:rsidR="003C3E3D" w:rsidRPr="00770428" w:rsidRDefault="003C3E3D">
      <w:pPr>
        <w:tabs>
          <w:tab w:val="left" w:pos="1451"/>
        </w:tabs>
        <w:jc w:val="center"/>
        <w:rPr>
          <w:sz w:val="24"/>
        </w:rPr>
      </w:pPr>
    </w:p>
    <w:p w14:paraId="4EB14271" w14:textId="77777777" w:rsidR="003C3E3D" w:rsidRPr="00770428" w:rsidRDefault="00791500">
      <w:pPr>
        <w:numPr>
          <w:ilvl w:val="0"/>
          <w:numId w:val="4"/>
        </w:numPr>
        <w:spacing w:afterLines="20" w:after="62"/>
        <w:rPr>
          <w:szCs w:val="21"/>
        </w:rPr>
      </w:pPr>
      <w:r w:rsidRPr="00770428">
        <w:rPr>
          <w:szCs w:val="21"/>
        </w:rPr>
        <w:t>C.Bron and J.Kerbosch. Algorithm 457: Finding all cliques of an</w:t>
      </w:r>
      <w:r w:rsidRPr="00770428">
        <w:rPr>
          <w:rFonts w:hint="eastAsia"/>
          <w:szCs w:val="21"/>
        </w:rPr>
        <w:t xml:space="preserve"> </w:t>
      </w:r>
      <w:r w:rsidRPr="00770428">
        <w:rPr>
          <w:szCs w:val="21"/>
        </w:rPr>
        <w:t>undirected graph. Communications of the ACM, 16(9):575–577, 1973.</w:t>
      </w:r>
    </w:p>
    <w:p w14:paraId="014ED148" w14:textId="77777777" w:rsidR="003C3E3D" w:rsidRPr="00770428" w:rsidRDefault="00791500">
      <w:pPr>
        <w:numPr>
          <w:ilvl w:val="0"/>
          <w:numId w:val="4"/>
        </w:numPr>
        <w:spacing w:afterLines="20" w:after="62"/>
        <w:rPr>
          <w:szCs w:val="21"/>
        </w:rPr>
      </w:pPr>
      <w:r w:rsidRPr="00770428">
        <w:rPr>
          <w:szCs w:val="21"/>
        </w:rPr>
        <w:t>Li Lu and Yunhong Gu. D MaximalCliques: A distributed algorithm for enumerating all maximal cliques and maximal clique distribution. IEEE International Conference on Data Mining Workshops. 2010</w:t>
      </w:r>
      <w:r w:rsidRPr="00770428">
        <w:rPr>
          <w:rFonts w:hint="eastAsia"/>
          <w:szCs w:val="21"/>
        </w:rPr>
        <w:t>.</w:t>
      </w:r>
    </w:p>
    <w:p w14:paraId="47BF5DAB" w14:textId="77777777" w:rsidR="003C3E3D" w:rsidRPr="00770428" w:rsidRDefault="00791500">
      <w:pPr>
        <w:numPr>
          <w:ilvl w:val="0"/>
          <w:numId w:val="4"/>
        </w:numPr>
        <w:spacing w:afterLines="20" w:after="62"/>
        <w:rPr>
          <w:szCs w:val="21"/>
        </w:rPr>
      </w:pPr>
      <w:r w:rsidRPr="00770428">
        <w:rPr>
          <w:szCs w:val="21"/>
        </w:rPr>
        <w:t xml:space="preserve">F.Cazals and C.Karande. A note on </w:t>
      </w:r>
      <w:commentRangeStart w:id="233"/>
      <w:r w:rsidRPr="00770428">
        <w:rPr>
          <w:szCs w:val="21"/>
        </w:rPr>
        <w:t>the problem of reporting</w:t>
      </w:r>
      <w:commentRangeEnd w:id="233"/>
      <w:r w:rsidR="0034603C" w:rsidRPr="00770428">
        <w:rPr>
          <w:rStyle w:val="ab"/>
        </w:rPr>
        <w:commentReference w:id="233"/>
      </w:r>
      <w:r w:rsidRPr="00770428">
        <w:rPr>
          <w:rFonts w:hint="eastAsia"/>
          <w:szCs w:val="21"/>
        </w:rPr>
        <w:t xml:space="preserve"> </w:t>
      </w:r>
      <w:r w:rsidRPr="00770428">
        <w:rPr>
          <w:szCs w:val="21"/>
        </w:rPr>
        <w:t>maximal cliques. Theoretical Computer Science, 407(1):564–568, 2008.</w:t>
      </w:r>
    </w:p>
    <w:p w14:paraId="137950E7" w14:textId="77777777" w:rsidR="003C3E3D" w:rsidRPr="00770428" w:rsidRDefault="00791500">
      <w:pPr>
        <w:numPr>
          <w:ilvl w:val="0"/>
          <w:numId w:val="4"/>
        </w:numPr>
        <w:spacing w:afterLines="20" w:after="62"/>
        <w:rPr>
          <w:szCs w:val="21"/>
        </w:rPr>
      </w:pPr>
      <w:r w:rsidRPr="00770428">
        <w:rPr>
          <w:szCs w:val="21"/>
        </w:rPr>
        <w:t>Shengqi Yang, Bai Wang and Haizhou Zhao. Efficient dense structure mining using MapReduce. IEEE International Conference on Data Mining Workshops. 2009.</w:t>
      </w:r>
    </w:p>
    <w:p w14:paraId="30215C73" w14:textId="77777777" w:rsidR="003C3E3D" w:rsidRPr="00770428" w:rsidRDefault="00791500">
      <w:pPr>
        <w:numPr>
          <w:ilvl w:val="0"/>
          <w:numId w:val="4"/>
        </w:numPr>
        <w:spacing w:afterLines="20" w:after="62"/>
        <w:rPr>
          <w:szCs w:val="21"/>
        </w:rPr>
      </w:pPr>
      <w:r w:rsidRPr="00770428">
        <w:rPr>
          <w:szCs w:val="21"/>
        </w:rPr>
        <w:t>D.Eppstein and D.Strash. Listing all maximal cliques in large sparse</w:t>
      </w:r>
      <w:r w:rsidRPr="00770428">
        <w:rPr>
          <w:rFonts w:hint="eastAsia"/>
          <w:szCs w:val="21"/>
        </w:rPr>
        <w:t xml:space="preserve"> </w:t>
      </w:r>
      <w:r w:rsidRPr="00770428">
        <w:rPr>
          <w:szCs w:val="21"/>
        </w:rPr>
        <w:t>real-world graphs. In 10th International Symposium on Experimental</w:t>
      </w:r>
      <w:r w:rsidRPr="00770428">
        <w:rPr>
          <w:rFonts w:hint="eastAsia"/>
          <w:szCs w:val="21"/>
        </w:rPr>
        <w:t xml:space="preserve"> </w:t>
      </w:r>
      <w:r w:rsidRPr="00770428">
        <w:rPr>
          <w:szCs w:val="21"/>
        </w:rPr>
        <w:t>Algorithms, 2011.</w:t>
      </w:r>
    </w:p>
    <w:p w14:paraId="0AE479E7" w14:textId="77777777" w:rsidR="003C3E3D" w:rsidRPr="00770428" w:rsidRDefault="00791500">
      <w:pPr>
        <w:numPr>
          <w:ilvl w:val="0"/>
          <w:numId w:val="4"/>
        </w:numPr>
        <w:spacing w:afterLines="20" w:after="62"/>
        <w:rPr>
          <w:szCs w:val="21"/>
        </w:rPr>
      </w:pPr>
      <w:r w:rsidRPr="00770428">
        <w:rPr>
          <w:rFonts w:hint="eastAsia"/>
        </w:rPr>
        <w:t>Bin Wu and Xin Pei. A parallel algorithm for enumerating all the maximal k-plexes. PAKDD 2007 workshops, LNAI 4819, 476-483</w:t>
      </w:r>
      <w:r w:rsidRPr="00770428">
        <w:rPr>
          <w:szCs w:val="21"/>
        </w:rPr>
        <w:t>1.</w:t>
      </w:r>
    </w:p>
    <w:p w14:paraId="7A254963" w14:textId="77777777" w:rsidR="003C3E3D" w:rsidRPr="00770428" w:rsidRDefault="00791500">
      <w:pPr>
        <w:numPr>
          <w:ilvl w:val="0"/>
          <w:numId w:val="4"/>
        </w:numPr>
        <w:spacing w:afterLines="20" w:after="62"/>
        <w:rPr>
          <w:szCs w:val="21"/>
        </w:rPr>
      </w:pPr>
      <w:r w:rsidRPr="00770428">
        <w:rPr>
          <w:rFonts w:hint="eastAsia"/>
        </w:rPr>
        <w:t xml:space="preserve">Arash Khosraviani and Mohsen Sharifi. A distributed algorithm for </w:t>
      </w:r>
      <w:r w:rsidRPr="00770428">
        <w:t>γ</w:t>
      </w:r>
      <w:r w:rsidRPr="00770428">
        <w:rPr>
          <w:rFonts w:hint="eastAsia"/>
        </w:rPr>
        <w:t>-Quasi-Clique extractions in massive graphs. INCT, 422-431, 2011</w:t>
      </w:r>
      <w:r w:rsidRPr="00770428">
        <w:t>.</w:t>
      </w:r>
      <w:r w:rsidRPr="00770428">
        <w:rPr>
          <w:szCs w:val="21"/>
        </w:rPr>
        <w:t>1</w:t>
      </w:r>
    </w:p>
    <w:p w14:paraId="037D5D32" w14:textId="77777777" w:rsidR="003C3E3D" w:rsidRPr="00770428" w:rsidRDefault="00791500">
      <w:pPr>
        <w:numPr>
          <w:ilvl w:val="0"/>
          <w:numId w:val="4"/>
        </w:numPr>
        <w:spacing w:afterLines="20" w:after="62"/>
        <w:rPr>
          <w:szCs w:val="21"/>
        </w:rPr>
      </w:pPr>
      <w:r w:rsidRPr="00770428">
        <w:rPr>
          <w:szCs w:val="21"/>
        </w:rPr>
        <w:t>E.Tomita, A.Tanaka, and H.Takahashi. The worst-case time complexity for generating all maximal cliques and computational experiments. Theoretical Computer Science, 363(1):28–42, 2006.</w:t>
      </w:r>
    </w:p>
    <w:p w14:paraId="7B6CEEF3" w14:textId="77777777" w:rsidR="003C3E3D" w:rsidRPr="00770428" w:rsidRDefault="00791500">
      <w:pPr>
        <w:numPr>
          <w:ilvl w:val="0"/>
          <w:numId w:val="4"/>
        </w:numPr>
        <w:spacing w:afterLines="20" w:after="62"/>
        <w:rPr>
          <w:szCs w:val="21"/>
        </w:rPr>
      </w:pPr>
      <w:bookmarkStart w:id="234" w:name="_Toc374394119"/>
      <w:bookmarkStart w:id="235" w:name="_Toc375321326"/>
      <w:bookmarkStart w:id="236" w:name="_Toc380793457"/>
      <w:bookmarkStart w:id="237" w:name="_Toc380947993"/>
      <w:bookmarkStart w:id="238" w:name="_Toc380960961"/>
      <w:r w:rsidRPr="00770428">
        <w:rPr>
          <w:szCs w:val="21"/>
        </w:rPr>
        <w:t>S.Tsukiyama, M.Ide, and I.Shirakawa. A new algorithm for generating all the maximal independent sets. SIAM Journal on Computing,</w:t>
      </w:r>
      <w:r w:rsidRPr="00770428">
        <w:rPr>
          <w:rFonts w:hint="eastAsia"/>
          <w:szCs w:val="21"/>
        </w:rPr>
        <w:t xml:space="preserve"> </w:t>
      </w:r>
      <w:r w:rsidRPr="00770428">
        <w:rPr>
          <w:szCs w:val="21"/>
        </w:rPr>
        <w:t>6(3):505–517, 1977.</w:t>
      </w:r>
    </w:p>
    <w:p w14:paraId="1D17CB6D" w14:textId="77777777" w:rsidR="003C3E3D" w:rsidRPr="00770428" w:rsidRDefault="00791500">
      <w:pPr>
        <w:numPr>
          <w:ilvl w:val="0"/>
          <w:numId w:val="4"/>
        </w:numPr>
        <w:spacing w:afterLines="20" w:after="62"/>
        <w:rPr>
          <w:szCs w:val="21"/>
        </w:rPr>
      </w:pPr>
      <w:r w:rsidRPr="00770428">
        <w:rPr>
          <w:szCs w:val="21"/>
        </w:rPr>
        <w:t>F.Cazals and C.Karande. A note on the problem of reporting</w:t>
      </w:r>
      <w:r w:rsidRPr="00770428">
        <w:rPr>
          <w:rFonts w:hint="eastAsia"/>
          <w:szCs w:val="21"/>
        </w:rPr>
        <w:t xml:space="preserve"> </w:t>
      </w:r>
      <w:r w:rsidRPr="00770428">
        <w:rPr>
          <w:szCs w:val="21"/>
        </w:rPr>
        <w:t>maximal cliques. Theoretical Computer Science, 407(1-3):564–568,2008.</w:t>
      </w:r>
    </w:p>
    <w:p w14:paraId="34E3E4D9" w14:textId="77777777" w:rsidR="003C3E3D" w:rsidRPr="00770428" w:rsidRDefault="00791500">
      <w:pPr>
        <w:numPr>
          <w:ilvl w:val="0"/>
          <w:numId w:val="4"/>
        </w:numPr>
        <w:spacing w:afterLines="20" w:after="62"/>
        <w:rPr>
          <w:szCs w:val="21"/>
        </w:rPr>
      </w:pPr>
      <w:r w:rsidRPr="00770428">
        <w:rPr>
          <w:szCs w:val="21"/>
        </w:rPr>
        <w:t>N.Chiba and T.Nishizeki. Arboricity and subgraph listing algorithms. SIAM Journal on Computing, 14(1):210–223, 1985.</w:t>
      </w:r>
    </w:p>
    <w:p w14:paraId="25CF20EA" w14:textId="77777777" w:rsidR="003C3E3D" w:rsidRPr="00770428" w:rsidRDefault="00791500">
      <w:pPr>
        <w:numPr>
          <w:ilvl w:val="0"/>
          <w:numId w:val="4"/>
        </w:numPr>
        <w:spacing w:afterLines="20" w:after="62"/>
        <w:rPr>
          <w:szCs w:val="21"/>
        </w:rPr>
      </w:pPr>
      <w:r w:rsidRPr="00770428">
        <w:rPr>
          <w:szCs w:val="21"/>
        </w:rPr>
        <w:t>E.A.Akkoyunlu. The enumeration of maximal cliques of large</w:t>
      </w:r>
      <w:r w:rsidRPr="00770428">
        <w:rPr>
          <w:rFonts w:hint="eastAsia"/>
          <w:szCs w:val="21"/>
        </w:rPr>
        <w:t xml:space="preserve"> </w:t>
      </w:r>
      <w:r w:rsidRPr="00770428">
        <w:rPr>
          <w:szCs w:val="21"/>
        </w:rPr>
        <w:t>graphs. SIAM Journal on Computing, 2(1), 1973.</w:t>
      </w:r>
    </w:p>
    <w:p w14:paraId="162E80CF" w14:textId="77777777" w:rsidR="003C3E3D" w:rsidRPr="00770428" w:rsidRDefault="00791500">
      <w:pPr>
        <w:numPr>
          <w:ilvl w:val="0"/>
          <w:numId w:val="4"/>
        </w:numPr>
        <w:spacing w:afterLines="20" w:after="62"/>
        <w:rPr>
          <w:szCs w:val="21"/>
        </w:rPr>
      </w:pPr>
      <w:r w:rsidRPr="00770428">
        <w:rPr>
          <w:szCs w:val="21"/>
        </w:rPr>
        <w:t>K.Makino and T.Uno. New algorithms for enumerating all maximal</w:t>
      </w:r>
      <w:r w:rsidRPr="00770428">
        <w:rPr>
          <w:rFonts w:hint="eastAsia"/>
          <w:szCs w:val="21"/>
        </w:rPr>
        <w:t xml:space="preserve"> </w:t>
      </w:r>
      <w:r w:rsidRPr="00770428">
        <w:rPr>
          <w:szCs w:val="21"/>
        </w:rPr>
        <w:t>cliques. In SWAT, Lecture Notes in Computer Science 3111, pages</w:t>
      </w:r>
      <w:r w:rsidRPr="00770428">
        <w:rPr>
          <w:rFonts w:hint="eastAsia"/>
          <w:szCs w:val="21"/>
        </w:rPr>
        <w:t xml:space="preserve"> </w:t>
      </w:r>
      <w:r w:rsidRPr="00770428">
        <w:rPr>
          <w:szCs w:val="21"/>
        </w:rPr>
        <w:t>260–272, 2004.</w:t>
      </w:r>
    </w:p>
    <w:p w14:paraId="111049D6" w14:textId="77777777" w:rsidR="003C3E3D" w:rsidRPr="00770428" w:rsidRDefault="00791500">
      <w:pPr>
        <w:numPr>
          <w:ilvl w:val="0"/>
          <w:numId w:val="4"/>
        </w:numPr>
        <w:spacing w:afterLines="20" w:after="62"/>
        <w:rPr>
          <w:szCs w:val="21"/>
        </w:rPr>
      </w:pPr>
      <w:r w:rsidRPr="00770428">
        <w:rPr>
          <w:szCs w:val="21"/>
        </w:rPr>
        <w:t>V.Stix. Finding all maximal cliques in dynamic graphs. Computational Optimization and Applications, (27):173–186, 2004.</w:t>
      </w:r>
    </w:p>
    <w:p w14:paraId="38ED58E8" w14:textId="77777777" w:rsidR="003C3E3D" w:rsidRPr="00770428" w:rsidRDefault="00791500">
      <w:pPr>
        <w:pStyle w:val="22"/>
        <w:numPr>
          <w:ilvl w:val="0"/>
          <w:numId w:val="4"/>
        </w:numPr>
        <w:ind w:firstLineChars="0"/>
      </w:pPr>
      <w:r w:rsidRPr="00770428">
        <w:rPr>
          <w:rFonts w:hint="eastAsia"/>
        </w:rPr>
        <w:t>Robert E. Osteen and Julius T. Tou. A clique detection algorithm based n neighborhoods in graphs. International Journal of Computer and Information Sciences, Vol.2, No.4, 1973</w:t>
      </w:r>
      <w:r w:rsidRPr="00770428">
        <w:t>.</w:t>
      </w:r>
    </w:p>
    <w:p w14:paraId="04787EAC" w14:textId="77777777" w:rsidR="003C3E3D" w:rsidRPr="00770428" w:rsidRDefault="00791500">
      <w:pPr>
        <w:numPr>
          <w:ilvl w:val="0"/>
          <w:numId w:val="4"/>
        </w:numPr>
        <w:spacing w:afterLines="20" w:after="62"/>
        <w:rPr>
          <w:szCs w:val="21"/>
        </w:rPr>
      </w:pPr>
      <w:r w:rsidRPr="00770428">
        <w:rPr>
          <w:szCs w:val="21"/>
        </w:rPr>
        <w:t>D. Eppstein, M. L ofﬂer, and et al. Listing all maximal cliques in</w:t>
      </w:r>
      <w:r w:rsidRPr="00770428">
        <w:rPr>
          <w:rFonts w:hint="eastAsia"/>
          <w:szCs w:val="21"/>
        </w:rPr>
        <w:t xml:space="preserve"> </w:t>
      </w:r>
      <w:r w:rsidRPr="00770428">
        <w:rPr>
          <w:szCs w:val="21"/>
        </w:rPr>
        <w:t>sparse graphs in near-optimal time. In ISAAC(1), pages 403–414,2010.</w:t>
      </w:r>
    </w:p>
    <w:p w14:paraId="1DA03D6A" w14:textId="77777777" w:rsidR="003C3E3D" w:rsidRPr="00770428" w:rsidRDefault="00791500">
      <w:pPr>
        <w:pStyle w:val="22"/>
        <w:numPr>
          <w:ilvl w:val="0"/>
          <w:numId w:val="4"/>
        </w:numPr>
        <w:ind w:firstLineChars="0"/>
      </w:pPr>
      <w:r w:rsidRPr="00770428">
        <w:rPr>
          <w:rFonts w:hint="eastAsia"/>
        </w:rPr>
        <w:t xml:space="preserve">Thang Nguyen Bui and Paul H. Eppley. A hybrid genetic algorithm for the maximum clique problem. In Larry Eshelman, editor, Proceedings of the Sixth International Conference on Genetic </w:t>
      </w:r>
      <w:r w:rsidRPr="00770428">
        <w:rPr>
          <w:rFonts w:hint="eastAsia"/>
        </w:rPr>
        <w:lastRenderedPageBreak/>
        <w:t>Algorithms, 478-484, 1995</w:t>
      </w:r>
      <w:r w:rsidRPr="00770428">
        <w:t>.</w:t>
      </w:r>
    </w:p>
    <w:p w14:paraId="2760D670" w14:textId="77777777" w:rsidR="003C3E3D" w:rsidRPr="00770428" w:rsidRDefault="00791500">
      <w:pPr>
        <w:numPr>
          <w:ilvl w:val="0"/>
          <w:numId w:val="4"/>
        </w:numPr>
        <w:spacing w:afterLines="20" w:after="62"/>
        <w:rPr>
          <w:szCs w:val="21"/>
        </w:rPr>
      </w:pPr>
      <w:r w:rsidRPr="00770428">
        <w:rPr>
          <w:szCs w:val="21"/>
        </w:rPr>
        <w:t>S.Tsukiyama, M.Ide, and I.Shirakawa. A new algorithm for generating all the maximal independent sets. SIAM Journal on Computing,6(3):505–517, 1977.</w:t>
      </w:r>
    </w:p>
    <w:p w14:paraId="490F52BD" w14:textId="77777777" w:rsidR="003C3E3D" w:rsidRPr="00770428" w:rsidRDefault="00791500">
      <w:pPr>
        <w:numPr>
          <w:ilvl w:val="0"/>
          <w:numId w:val="4"/>
        </w:numPr>
        <w:spacing w:afterLines="20" w:after="62"/>
        <w:rPr>
          <w:szCs w:val="21"/>
        </w:rPr>
      </w:pPr>
      <w:r w:rsidRPr="00770428">
        <w:rPr>
          <w:rFonts w:hint="eastAsia"/>
        </w:rPr>
        <w:t>James Cheng, Yiping Ke, Ada Wai-Chee Fu and Jeffrey Xu Yu. Finding maximal cliques in massive nerworks by h*-graph. SIGMOD, June 6-11, 2010</w:t>
      </w:r>
      <w:r w:rsidRPr="00770428">
        <w:t>.</w:t>
      </w:r>
    </w:p>
    <w:p w14:paraId="6BE60482" w14:textId="77777777" w:rsidR="003C3E3D" w:rsidRPr="00770428" w:rsidRDefault="00791500">
      <w:pPr>
        <w:numPr>
          <w:ilvl w:val="0"/>
          <w:numId w:val="4"/>
        </w:numPr>
        <w:spacing w:afterLines="20" w:after="62"/>
        <w:rPr>
          <w:szCs w:val="21"/>
        </w:rPr>
      </w:pPr>
      <w:r w:rsidRPr="00770428">
        <w:rPr>
          <w:szCs w:val="21"/>
        </w:rPr>
        <w:t>S. C. Racha. Load balancing map-reduce communications for efficient executions of applications in a cloud. 2012.</w:t>
      </w:r>
    </w:p>
    <w:p w14:paraId="7247E5FC" w14:textId="77777777" w:rsidR="003C3E3D" w:rsidRPr="00770428" w:rsidRDefault="00791500">
      <w:pPr>
        <w:numPr>
          <w:ilvl w:val="0"/>
          <w:numId w:val="4"/>
        </w:numPr>
        <w:spacing w:afterLines="20" w:after="62"/>
        <w:rPr>
          <w:szCs w:val="21"/>
        </w:rPr>
      </w:pPr>
      <w:r w:rsidRPr="00770428">
        <w:rPr>
          <w:rFonts w:hint="eastAsia"/>
        </w:rPr>
        <w:t>R.Rama, Suresh Badarla and Kamala Krithivasan. Clique detection algorithm using clique-self-assembly. 6</w:t>
      </w:r>
      <w:r w:rsidRPr="00770428">
        <w:rPr>
          <w:rFonts w:hint="eastAsia"/>
          <w:vertAlign w:val="superscript"/>
        </w:rPr>
        <w:t>th</w:t>
      </w:r>
      <w:r w:rsidRPr="00770428">
        <w:rPr>
          <w:rFonts w:hint="eastAsia"/>
        </w:rPr>
        <w:t xml:space="preserve"> International Conference on Bio-Inspired Computing: Theories and Applications, 2011</w:t>
      </w:r>
      <w:r w:rsidRPr="00770428">
        <w:t>.</w:t>
      </w:r>
    </w:p>
    <w:p w14:paraId="4B4EF101" w14:textId="77777777" w:rsidR="003C3E3D" w:rsidRPr="00770428" w:rsidRDefault="00791500">
      <w:pPr>
        <w:numPr>
          <w:ilvl w:val="0"/>
          <w:numId w:val="4"/>
        </w:numPr>
        <w:spacing w:afterLines="20" w:after="62"/>
        <w:rPr>
          <w:szCs w:val="21"/>
        </w:rPr>
      </w:pPr>
      <w:r w:rsidRPr="00770428">
        <w:rPr>
          <w:rFonts w:hint="eastAsia"/>
        </w:rPr>
        <w:t>Jose L. Walteros and Panos M. Pardalos. A decomposotion approach for solving critical clique detection problems. SEA 2012, LNCS 7276, 393-404, 2012</w:t>
      </w:r>
      <w:r w:rsidRPr="00770428">
        <w:t>.</w:t>
      </w:r>
    </w:p>
    <w:p w14:paraId="2E8081F7" w14:textId="77777777" w:rsidR="003C3E3D" w:rsidRPr="00770428" w:rsidRDefault="00791500">
      <w:pPr>
        <w:numPr>
          <w:ilvl w:val="0"/>
          <w:numId w:val="4"/>
        </w:numPr>
        <w:spacing w:afterLines="20" w:after="62"/>
        <w:rPr>
          <w:szCs w:val="21"/>
        </w:rPr>
      </w:pPr>
      <w:r w:rsidRPr="00770428">
        <w:rPr>
          <w:szCs w:val="21"/>
        </w:rPr>
        <w:t>B. Wu, S. Yang, and et al. A distributed algorithm to enumerate all maximal cliques in mapreduce. In International Conference on Frontier of Computer Science and Technology, pages 45–51, 2009</w:t>
      </w:r>
    </w:p>
    <w:p w14:paraId="1306A8F7" w14:textId="77777777" w:rsidR="003C3E3D" w:rsidRPr="00770428" w:rsidRDefault="00791500">
      <w:pPr>
        <w:numPr>
          <w:ilvl w:val="0"/>
          <w:numId w:val="4"/>
        </w:numPr>
        <w:spacing w:afterLines="20" w:after="62"/>
        <w:rPr>
          <w:szCs w:val="21"/>
        </w:rPr>
      </w:pPr>
      <w:r w:rsidRPr="00770428">
        <w:rPr>
          <w:szCs w:val="21"/>
        </w:rPr>
        <w:t>L. Lu, Y. Gu, and et al. dmaximalcliques: A distributed algorithm for</w:t>
      </w:r>
      <w:r w:rsidRPr="00770428">
        <w:rPr>
          <w:rFonts w:hint="eastAsia"/>
          <w:szCs w:val="21"/>
        </w:rPr>
        <w:t xml:space="preserve"> </w:t>
      </w:r>
      <w:r w:rsidRPr="00770428">
        <w:rPr>
          <w:szCs w:val="21"/>
        </w:rPr>
        <w:t>enumerating all maximal cliques and maximal clique distribution. In</w:t>
      </w:r>
      <w:r w:rsidRPr="00770428">
        <w:rPr>
          <w:rFonts w:hint="eastAsia"/>
          <w:szCs w:val="21"/>
        </w:rPr>
        <w:t xml:space="preserve"> </w:t>
      </w:r>
      <w:r w:rsidRPr="00770428">
        <w:rPr>
          <w:szCs w:val="21"/>
        </w:rPr>
        <w:t>IEEE International Conference on Data Mining Workshops, pages</w:t>
      </w:r>
      <w:r w:rsidRPr="00770428">
        <w:rPr>
          <w:rFonts w:hint="eastAsia"/>
          <w:szCs w:val="21"/>
        </w:rPr>
        <w:t xml:space="preserve"> </w:t>
      </w:r>
      <w:r w:rsidRPr="00770428">
        <w:rPr>
          <w:szCs w:val="21"/>
        </w:rPr>
        <w:t>1320–1327, 2010.</w:t>
      </w:r>
    </w:p>
    <w:p w14:paraId="018CC31B" w14:textId="77777777" w:rsidR="003C3E3D" w:rsidRPr="00770428" w:rsidRDefault="00791500">
      <w:pPr>
        <w:numPr>
          <w:ilvl w:val="0"/>
          <w:numId w:val="4"/>
        </w:numPr>
        <w:spacing w:afterLines="20" w:after="62"/>
        <w:rPr>
          <w:szCs w:val="21"/>
        </w:rPr>
      </w:pPr>
      <w:r w:rsidRPr="00770428">
        <w:rPr>
          <w:szCs w:val="21"/>
        </w:rPr>
        <w:t>S. Yang, B. Wang, and et al. Efﬁcient dense structure mining</w:t>
      </w:r>
      <w:r w:rsidRPr="00770428">
        <w:rPr>
          <w:rFonts w:hint="eastAsia"/>
          <w:szCs w:val="21"/>
        </w:rPr>
        <w:t xml:space="preserve"> </w:t>
      </w:r>
      <w:r w:rsidRPr="00770428">
        <w:rPr>
          <w:szCs w:val="21"/>
        </w:rPr>
        <w:t>using mapreduce. In IEEE International Conference on Data Mining</w:t>
      </w:r>
      <w:r w:rsidRPr="00770428">
        <w:rPr>
          <w:rFonts w:hint="eastAsia"/>
          <w:szCs w:val="21"/>
        </w:rPr>
        <w:t xml:space="preserve"> </w:t>
      </w:r>
      <w:r w:rsidRPr="00770428">
        <w:rPr>
          <w:szCs w:val="21"/>
        </w:rPr>
        <w:t>Workshops, pages 332–337, 2009.</w:t>
      </w:r>
    </w:p>
    <w:p w14:paraId="10259F34" w14:textId="77777777" w:rsidR="003C3E3D" w:rsidRPr="00770428" w:rsidRDefault="00791500">
      <w:pPr>
        <w:numPr>
          <w:ilvl w:val="0"/>
          <w:numId w:val="4"/>
        </w:numPr>
        <w:spacing w:afterLines="20" w:after="62"/>
        <w:rPr>
          <w:szCs w:val="21"/>
        </w:rPr>
      </w:pPr>
      <w:r w:rsidRPr="00770428">
        <w:rPr>
          <w:szCs w:val="21"/>
        </w:rPr>
        <w:t>M.C.Schmidt, N.F.Samatova, K.Thomas, and B.H.Park. A scalable,</w:t>
      </w:r>
      <w:r w:rsidRPr="00770428">
        <w:rPr>
          <w:rFonts w:hint="eastAsia"/>
          <w:szCs w:val="21"/>
        </w:rPr>
        <w:t xml:space="preserve"> </w:t>
      </w:r>
      <w:r w:rsidRPr="00770428">
        <w:rPr>
          <w:szCs w:val="21"/>
        </w:rPr>
        <w:t>parallel algorithm for maximal clique enumeration. Journal of</w:t>
      </w:r>
      <w:r w:rsidRPr="00770428">
        <w:rPr>
          <w:rFonts w:hint="eastAsia"/>
          <w:szCs w:val="21"/>
        </w:rPr>
        <w:t xml:space="preserve"> </w:t>
      </w:r>
      <w:r w:rsidRPr="00770428">
        <w:rPr>
          <w:szCs w:val="21"/>
        </w:rPr>
        <w:t>Parallel and Distributed Computing, (69):417–428, 2009.</w:t>
      </w:r>
    </w:p>
    <w:p w14:paraId="0E5950CE" w14:textId="77777777" w:rsidR="003C3E3D" w:rsidRPr="00770428" w:rsidRDefault="00791500">
      <w:pPr>
        <w:numPr>
          <w:ilvl w:val="0"/>
          <w:numId w:val="4"/>
        </w:numPr>
        <w:spacing w:afterLines="20" w:after="62"/>
        <w:rPr>
          <w:szCs w:val="21"/>
        </w:rPr>
      </w:pPr>
      <w:r w:rsidRPr="00770428">
        <w:rPr>
          <w:szCs w:val="21"/>
        </w:rPr>
        <w:t>J. Cheng, L. Zhu, and et al. Fast algorithms for maximal clique</w:t>
      </w:r>
      <w:r w:rsidRPr="00770428">
        <w:rPr>
          <w:rFonts w:hint="eastAsia"/>
          <w:szCs w:val="21"/>
        </w:rPr>
        <w:t xml:space="preserve"> </w:t>
      </w:r>
      <w:r w:rsidRPr="00770428">
        <w:rPr>
          <w:szCs w:val="21"/>
        </w:rPr>
        <w:t>enumeration with limited memory. In KDD, 2012</w:t>
      </w:r>
    </w:p>
    <w:p w14:paraId="137DB5AF" w14:textId="77777777" w:rsidR="003C3E3D" w:rsidRPr="00770428" w:rsidRDefault="00791500">
      <w:pPr>
        <w:numPr>
          <w:ilvl w:val="0"/>
          <w:numId w:val="4"/>
        </w:numPr>
        <w:spacing w:afterLines="20" w:after="62"/>
        <w:rPr>
          <w:szCs w:val="21"/>
        </w:rPr>
      </w:pPr>
      <w:r w:rsidRPr="00770428">
        <w:rPr>
          <w:rFonts w:hint="eastAsia"/>
        </w:rPr>
        <w:t>Mattew C.Schmidt. A scalable, parallel algorithm for maximal clique enumeration. Journal of Parallel and Distributed Computing, Vol 69, pp 417-428, 2009.</w:t>
      </w:r>
    </w:p>
    <w:p w14:paraId="58AFB74D" w14:textId="77777777" w:rsidR="003C3E3D" w:rsidRPr="00770428" w:rsidRDefault="00791500">
      <w:pPr>
        <w:numPr>
          <w:ilvl w:val="0"/>
          <w:numId w:val="4"/>
        </w:numPr>
        <w:spacing w:afterLines="20" w:after="62"/>
        <w:rPr>
          <w:szCs w:val="21"/>
        </w:rPr>
      </w:pPr>
      <w:r w:rsidRPr="00770428">
        <w:t>S Szab</w:t>
      </w:r>
      <w:r w:rsidRPr="00770428">
        <w:rPr>
          <w:rFonts w:hint="eastAsia"/>
        </w:rPr>
        <w:t>o. Parallel algorithms for finding cliques in a graph. 5</w:t>
      </w:r>
      <w:r w:rsidRPr="00770428">
        <w:rPr>
          <w:rFonts w:hint="eastAsia"/>
          <w:vertAlign w:val="superscript"/>
        </w:rPr>
        <w:t>th</w:t>
      </w:r>
      <w:r w:rsidRPr="00770428">
        <w:rPr>
          <w:rFonts w:hint="eastAsia"/>
        </w:rPr>
        <w:t xml:space="preserve"> International Workshop on Multi-Rate Processes and Hysteresis. Journal of Physics: Conference Series, 2011.</w:t>
      </w:r>
    </w:p>
    <w:p w14:paraId="6817FA6C" w14:textId="77777777" w:rsidR="003C3E3D" w:rsidRPr="00770428" w:rsidRDefault="00791500">
      <w:pPr>
        <w:numPr>
          <w:ilvl w:val="0"/>
          <w:numId w:val="4"/>
        </w:numPr>
        <w:spacing w:afterLines="20" w:after="62"/>
        <w:rPr>
          <w:szCs w:val="21"/>
        </w:rPr>
      </w:pPr>
      <w:r w:rsidRPr="00770428">
        <w:rPr>
          <w:rFonts w:hint="eastAsia"/>
        </w:rPr>
        <w:t>B.Balasundaram, S.Butenko, I.V.Hicks, and S.Sachdeva. Clique relaxations in social network analysis: the maximum k-plex problem. Operations Research, 59(1):133-142, 2011</w:t>
      </w:r>
      <w:r w:rsidRPr="00770428">
        <w:t>.</w:t>
      </w:r>
    </w:p>
    <w:p w14:paraId="7AEEE389" w14:textId="77777777" w:rsidR="003C3E3D" w:rsidRPr="00770428" w:rsidRDefault="00791500">
      <w:pPr>
        <w:numPr>
          <w:ilvl w:val="0"/>
          <w:numId w:val="4"/>
        </w:numPr>
        <w:spacing w:afterLines="20" w:after="62"/>
        <w:rPr>
          <w:szCs w:val="21"/>
        </w:rPr>
      </w:pPr>
      <w:r w:rsidRPr="00770428">
        <w:rPr>
          <w:rFonts w:hint="eastAsia"/>
        </w:rPr>
        <w:t>M.Haraguchi and Y.Okubo. A method for pinpoint clustering of web pages with pseudo-clique search. Federation over the web, Vol.3847 of Lecture Notes in Computer Science, pp 59-78, 2006.</w:t>
      </w:r>
    </w:p>
    <w:p w14:paraId="399C0AF6" w14:textId="77777777" w:rsidR="003C3E3D" w:rsidRPr="00770428" w:rsidRDefault="00791500">
      <w:pPr>
        <w:numPr>
          <w:ilvl w:val="0"/>
          <w:numId w:val="4"/>
        </w:numPr>
        <w:spacing w:afterLines="20" w:after="62"/>
        <w:rPr>
          <w:szCs w:val="21"/>
        </w:rPr>
      </w:pPr>
      <w:r w:rsidRPr="00770428">
        <w:rPr>
          <w:rFonts w:hint="eastAsia"/>
        </w:rPr>
        <w:t>Guimei Liu and Limsoon Wong. Effective prunning techniques for mining quasi-cliques. Machine Learning and Knowledge Discovery in Databases Lecture Notes in Computer Science, volume 5212, pp 33-49, 2008</w:t>
      </w:r>
      <w:r w:rsidRPr="00770428">
        <w:t>.</w:t>
      </w:r>
    </w:p>
    <w:p w14:paraId="325D5383" w14:textId="77777777" w:rsidR="003C3E3D" w:rsidRPr="00770428" w:rsidRDefault="00791500">
      <w:pPr>
        <w:numPr>
          <w:ilvl w:val="0"/>
          <w:numId w:val="4"/>
        </w:numPr>
        <w:spacing w:afterLines="20" w:after="62"/>
        <w:rPr>
          <w:szCs w:val="21"/>
        </w:rPr>
      </w:pPr>
      <w:r w:rsidRPr="00770428">
        <w:rPr>
          <w:rFonts w:hint="eastAsia"/>
        </w:rPr>
        <w:t>James Abello, Mauricio G.C. Resende, and Sandra Sudarsky. Massive Quasi-clique detection. LATIN</w:t>
      </w:r>
      <w:r w:rsidRPr="00770428">
        <w:t>’</w:t>
      </w:r>
      <w:r w:rsidRPr="00770428">
        <w:rPr>
          <w:rFonts w:hint="eastAsia"/>
        </w:rPr>
        <w:t>02 LNCS 2286, 586-612, 2002</w:t>
      </w:r>
      <w:r w:rsidRPr="00770428">
        <w:t>.</w:t>
      </w:r>
    </w:p>
    <w:p w14:paraId="4159A1C1" w14:textId="77777777" w:rsidR="003C3E3D" w:rsidRPr="00770428" w:rsidRDefault="00791500">
      <w:pPr>
        <w:numPr>
          <w:ilvl w:val="0"/>
          <w:numId w:val="4"/>
        </w:numPr>
        <w:spacing w:afterLines="20" w:after="62"/>
        <w:rPr>
          <w:szCs w:val="21"/>
        </w:rPr>
      </w:pPr>
      <w:r w:rsidRPr="00770428">
        <w:rPr>
          <w:szCs w:val="21"/>
        </w:rPr>
        <w:t>B.McClosky and I.V.Hicks. Combinatorial algorithms for the maximum k-plex problem. Journal of Combinatorial Optimization,</w:t>
      </w:r>
      <w:r w:rsidRPr="00770428">
        <w:rPr>
          <w:rFonts w:hint="eastAsia"/>
          <w:szCs w:val="21"/>
        </w:rPr>
        <w:t xml:space="preserve"> </w:t>
      </w:r>
      <w:r w:rsidRPr="00770428">
        <w:rPr>
          <w:szCs w:val="21"/>
        </w:rPr>
        <w:t>(23):29–49, 2012.</w:t>
      </w:r>
    </w:p>
    <w:p w14:paraId="269F48CC" w14:textId="77777777" w:rsidR="003C3E3D" w:rsidRPr="00770428" w:rsidRDefault="00791500">
      <w:pPr>
        <w:pStyle w:val="22"/>
        <w:numPr>
          <w:ilvl w:val="0"/>
          <w:numId w:val="4"/>
        </w:numPr>
        <w:ind w:firstLineChars="0"/>
      </w:pPr>
      <w:r w:rsidRPr="00770428">
        <w:rPr>
          <w:rFonts w:hint="eastAsia"/>
        </w:rPr>
        <w:t>Bin Wu and Xin Pei. A parallel algorithm for enumerating all the maximal k-plexes. PAKDD 2007 workshops, LNAI 4819, 476-483</w:t>
      </w:r>
      <w:r w:rsidRPr="00770428">
        <w:t>.</w:t>
      </w:r>
    </w:p>
    <w:p w14:paraId="47B8923A" w14:textId="77777777" w:rsidR="003C3E3D" w:rsidRPr="00770428" w:rsidRDefault="00791500">
      <w:pPr>
        <w:pStyle w:val="22"/>
        <w:numPr>
          <w:ilvl w:val="0"/>
          <w:numId w:val="4"/>
        </w:numPr>
        <w:ind w:firstLineChars="0"/>
      </w:pPr>
      <w:r w:rsidRPr="00770428">
        <w:rPr>
          <w:rFonts w:hint="eastAsia"/>
        </w:rPr>
        <w:lastRenderedPageBreak/>
        <w:t xml:space="preserve">Arash Khosraviani and Mohsen Sharifi. A distributed algorithm for </w:t>
      </w:r>
      <w:r w:rsidRPr="00770428">
        <w:t>γ</w:t>
      </w:r>
      <w:r w:rsidRPr="00770428">
        <w:rPr>
          <w:rFonts w:hint="eastAsia"/>
        </w:rPr>
        <w:t>-Quasi-Clique extractions in massive graphs. INCT, 422-431, 2011</w:t>
      </w:r>
      <w:r w:rsidRPr="00770428">
        <w:t>.</w:t>
      </w:r>
    </w:p>
    <w:p w14:paraId="0ECE85ED" w14:textId="77777777" w:rsidR="003C3E3D" w:rsidRPr="00770428" w:rsidRDefault="00791500">
      <w:pPr>
        <w:numPr>
          <w:ilvl w:val="0"/>
          <w:numId w:val="4"/>
        </w:numPr>
        <w:spacing w:afterLines="20" w:after="62"/>
        <w:rPr>
          <w:szCs w:val="21"/>
        </w:rPr>
      </w:pPr>
      <w:r w:rsidRPr="00770428">
        <w:rPr>
          <w:szCs w:val="21"/>
        </w:rPr>
        <w:t xml:space="preserve">G. Benjamin, A. Nikolaus, R. Angelika, and A. Kemper. Handing data skew in mapreduce. In Proceedings of the 1st International Conference on Cloud Computing and Services Science, volume 146, pages 574–583, 2011.  </w:t>
      </w:r>
    </w:p>
    <w:p w14:paraId="23F49A2F" w14:textId="77777777" w:rsidR="003C3E3D" w:rsidRPr="00770428" w:rsidRDefault="00791500">
      <w:pPr>
        <w:numPr>
          <w:ilvl w:val="0"/>
          <w:numId w:val="4"/>
        </w:numPr>
        <w:spacing w:afterLines="20" w:after="62"/>
        <w:rPr>
          <w:szCs w:val="21"/>
        </w:rPr>
      </w:pPr>
      <w:r w:rsidRPr="00770428">
        <w:rPr>
          <w:szCs w:val="21"/>
        </w:rPr>
        <w:t xml:space="preserve">Kwon Y C, Balazinska M, Howe B, et al. Skewtune: mitigating skew in mapreduce applications[C]//Proceedings of the 2012 ACM SIGMOD International Conference on Management of Data. ACM, 2012: 25-36. </w:t>
      </w:r>
    </w:p>
    <w:p w14:paraId="79CBC2AE" w14:textId="77777777" w:rsidR="003C3E3D" w:rsidRPr="00770428" w:rsidRDefault="00791500">
      <w:pPr>
        <w:numPr>
          <w:ilvl w:val="0"/>
          <w:numId w:val="4"/>
        </w:numPr>
        <w:spacing w:afterLines="20" w:after="62"/>
        <w:rPr>
          <w:szCs w:val="21"/>
        </w:rPr>
      </w:pPr>
      <w:r w:rsidRPr="00770428">
        <w:rPr>
          <w:rFonts w:hint="eastAsia"/>
          <w:szCs w:val="21"/>
        </w:rPr>
        <w:t>于戈</w:t>
      </w:r>
      <w:r w:rsidRPr="00770428">
        <w:rPr>
          <w:rFonts w:hint="eastAsia"/>
          <w:szCs w:val="21"/>
        </w:rPr>
        <w:t xml:space="preserve">, </w:t>
      </w:r>
      <w:r w:rsidRPr="00770428">
        <w:rPr>
          <w:rFonts w:hint="eastAsia"/>
          <w:szCs w:val="21"/>
        </w:rPr>
        <w:t>谷峪</w:t>
      </w:r>
      <w:r w:rsidRPr="00770428">
        <w:rPr>
          <w:rFonts w:hint="eastAsia"/>
          <w:szCs w:val="21"/>
        </w:rPr>
        <w:t xml:space="preserve">, </w:t>
      </w:r>
      <w:r w:rsidRPr="00770428">
        <w:rPr>
          <w:rFonts w:hint="eastAsia"/>
          <w:szCs w:val="21"/>
        </w:rPr>
        <w:t>鲍玉斌</w:t>
      </w:r>
      <w:r w:rsidRPr="00770428">
        <w:rPr>
          <w:rFonts w:hint="eastAsia"/>
          <w:szCs w:val="21"/>
        </w:rPr>
        <w:t xml:space="preserve">, </w:t>
      </w:r>
      <w:r w:rsidRPr="00770428">
        <w:rPr>
          <w:rFonts w:hint="eastAsia"/>
          <w:szCs w:val="21"/>
        </w:rPr>
        <w:t>等</w:t>
      </w:r>
      <w:r w:rsidRPr="00770428">
        <w:rPr>
          <w:rFonts w:hint="eastAsia"/>
          <w:szCs w:val="21"/>
        </w:rPr>
        <w:t xml:space="preserve">. </w:t>
      </w:r>
      <w:r w:rsidRPr="00770428">
        <w:rPr>
          <w:rFonts w:hint="eastAsia"/>
          <w:szCs w:val="21"/>
        </w:rPr>
        <w:t>云计算环境下的大规模图数据处理技术</w:t>
      </w:r>
      <w:r w:rsidRPr="00770428">
        <w:rPr>
          <w:rFonts w:hint="eastAsia"/>
          <w:szCs w:val="21"/>
        </w:rPr>
        <w:t xml:space="preserve">[J]. </w:t>
      </w:r>
      <w:r w:rsidRPr="00770428">
        <w:rPr>
          <w:rFonts w:hint="eastAsia"/>
          <w:szCs w:val="21"/>
        </w:rPr>
        <w:t>计算机学报</w:t>
      </w:r>
      <w:r w:rsidRPr="00770428">
        <w:rPr>
          <w:rFonts w:hint="eastAsia"/>
          <w:szCs w:val="21"/>
        </w:rPr>
        <w:t>, 2011, 34(10): 1753-1767.</w:t>
      </w:r>
    </w:p>
    <w:p w14:paraId="18F8839A" w14:textId="77777777" w:rsidR="003C3E3D" w:rsidRPr="00770428" w:rsidRDefault="00791500">
      <w:pPr>
        <w:numPr>
          <w:ilvl w:val="0"/>
          <w:numId w:val="4"/>
        </w:numPr>
        <w:spacing w:afterLines="20" w:after="62"/>
        <w:rPr>
          <w:szCs w:val="21"/>
        </w:rPr>
      </w:pPr>
      <w:r w:rsidRPr="00770428">
        <w:rPr>
          <w:rFonts w:hint="eastAsia"/>
        </w:rPr>
        <w:t>Jian Pei, Daxin Jiang and Aidong Zhang. On mining cross graph quasi-cliques. KDD</w:t>
      </w:r>
      <w:r w:rsidRPr="00770428">
        <w:t>’</w:t>
      </w:r>
      <w:r w:rsidRPr="00770428">
        <w:rPr>
          <w:rFonts w:hint="eastAsia"/>
        </w:rPr>
        <w:t>05 August 21-24, 2005</w:t>
      </w:r>
      <w:r w:rsidRPr="00770428">
        <w:t>.</w:t>
      </w:r>
    </w:p>
    <w:p w14:paraId="10DD5E20" w14:textId="77777777" w:rsidR="003C3E3D" w:rsidRPr="00770428" w:rsidRDefault="00791500">
      <w:pPr>
        <w:numPr>
          <w:ilvl w:val="0"/>
          <w:numId w:val="4"/>
        </w:numPr>
        <w:spacing w:afterLines="20" w:after="62"/>
        <w:rPr>
          <w:szCs w:val="21"/>
        </w:rPr>
      </w:pPr>
      <w:r w:rsidRPr="00770428">
        <w:rPr>
          <w:szCs w:val="21"/>
        </w:rPr>
        <w:t>Dean J, Ghemawat S. MapReduce: simplified data processing on large clusters[J]. Communications of the ACM, 2008, 51(1): 107-113.</w:t>
      </w:r>
    </w:p>
    <w:p w14:paraId="1770A76D" w14:textId="77777777" w:rsidR="003C3E3D" w:rsidRPr="00770428" w:rsidRDefault="00791500">
      <w:pPr>
        <w:numPr>
          <w:ilvl w:val="0"/>
          <w:numId w:val="4"/>
        </w:numPr>
        <w:spacing w:afterLines="20" w:after="62"/>
        <w:rPr>
          <w:szCs w:val="21"/>
        </w:rPr>
      </w:pPr>
      <w:r w:rsidRPr="00770428">
        <w:rPr>
          <w:szCs w:val="21"/>
        </w:rPr>
        <w:t xml:space="preserve">MapReduce in </w:t>
      </w:r>
      <w:hyperlink r:id="rId491" w:history="1">
        <w:r w:rsidRPr="00770428">
          <w:rPr>
            <w:rStyle w:val="a8"/>
            <w:szCs w:val="21"/>
          </w:rPr>
          <w:t>http://zh.wikipedia.org/wiki/MapReduce</w:t>
        </w:r>
      </w:hyperlink>
    </w:p>
    <w:p w14:paraId="57D3C41B" w14:textId="77777777" w:rsidR="003C3E3D" w:rsidRPr="00770428" w:rsidRDefault="00791500">
      <w:pPr>
        <w:numPr>
          <w:ilvl w:val="0"/>
          <w:numId w:val="4"/>
        </w:numPr>
        <w:spacing w:afterLines="20" w:after="62"/>
        <w:rPr>
          <w:szCs w:val="21"/>
        </w:rPr>
      </w:pPr>
      <w:r w:rsidRPr="00770428">
        <w:rPr>
          <w:szCs w:val="21"/>
        </w:rPr>
        <w:t xml:space="preserve">Hadoop in </w:t>
      </w:r>
      <w:hyperlink r:id="rId492" w:history="1">
        <w:r w:rsidRPr="00770428">
          <w:rPr>
            <w:rStyle w:val="a8"/>
            <w:szCs w:val="21"/>
          </w:rPr>
          <w:t>http://hadoop.apache.org/</w:t>
        </w:r>
      </w:hyperlink>
    </w:p>
    <w:p w14:paraId="721732E5" w14:textId="77777777" w:rsidR="003C3E3D" w:rsidRPr="00770428" w:rsidRDefault="00791500" w:rsidP="00791500">
      <w:pPr>
        <w:numPr>
          <w:ilvl w:val="0"/>
          <w:numId w:val="4"/>
        </w:numPr>
        <w:spacing w:afterLines="20" w:after="62"/>
        <w:rPr>
          <w:szCs w:val="21"/>
        </w:rPr>
      </w:pPr>
      <w:r w:rsidRPr="00770428">
        <w:rPr>
          <w:szCs w:val="21"/>
        </w:rPr>
        <w:t>Y. Zhang, F. Abu-Khzam, N. Baldwin, E. Chesler, M. Langston, N.F. Samatova,</w:t>
      </w:r>
      <w:r w:rsidRPr="00770428">
        <w:rPr>
          <w:rFonts w:hint="eastAsia"/>
          <w:szCs w:val="21"/>
        </w:rPr>
        <w:t xml:space="preserve"> </w:t>
      </w:r>
      <w:r w:rsidRPr="00770428">
        <w:rPr>
          <w:szCs w:val="21"/>
        </w:rPr>
        <w:t>Genome-scale computational approaches to memory-intensive applications</w:t>
      </w:r>
      <w:r w:rsidRPr="00770428">
        <w:rPr>
          <w:rFonts w:hint="eastAsia"/>
          <w:szCs w:val="21"/>
        </w:rPr>
        <w:t xml:space="preserve"> </w:t>
      </w:r>
      <w:r w:rsidRPr="00770428">
        <w:rPr>
          <w:szCs w:val="21"/>
        </w:rPr>
        <w:t>in systems biology, in: Proc. of the 2005 ACM/IEEE Conference on Supercom-puting, 2005, p. 12.</w:t>
      </w:r>
    </w:p>
    <w:p w14:paraId="7F087B64" w14:textId="77777777" w:rsidR="00791500" w:rsidRPr="00770428" w:rsidRDefault="00791500" w:rsidP="00791500">
      <w:pPr>
        <w:numPr>
          <w:ilvl w:val="0"/>
          <w:numId w:val="4"/>
        </w:numPr>
        <w:spacing w:afterLines="20" w:after="62"/>
        <w:rPr>
          <w:szCs w:val="21"/>
        </w:rPr>
      </w:pPr>
      <w:r w:rsidRPr="00770428">
        <w:rPr>
          <w:szCs w:val="21"/>
        </w:rPr>
        <w:t>F. Kose, W. Weckwerth, T. Linke, O. Fiehn, Visualizing plant metabolomics</w:t>
      </w:r>
      <w:r w:rsidRPr="00770428">
        <w:rPr>
          <w:rFonts w:hint="eastAsia"/>
          <w:szCs w:val="21"/>
        </w:rPr>
        <w:t xml:space="preserve"> </w:t>
      </w:r>
      <w:r w:rsidRPr="00770428">
        <w:rPr>
          <w:szCs w:val="21"/>
        </w:rPr>
        <w:t>correlation networks using cliquemetabolite matrices, Bioinformatics 17 (12)(2001) 1198-1208.</w:t>
      </w:r>
    </w:p>
    <w:p w14:paraId="0372A371" w14:textId="77777777" w:rsidR="00F6719F" w:rsidRPr="00770428" w:rsidRDefault="00F6719F" w:rsidP="00F6719F">
      <w:pPr>
        <w:numPr>
          <w:ilvl w:val="0"/>
          <w:numId w:val="4"/>
        </w:numPr>
        <w:spacing w:afterLines="20" w:after="62"/>
        <w:rPr>
          <w:szCs w:val="21"/>
        </w:rPr>
      </w:pPr>
      <w:r w:rsidRPr="00770428">
        <w:rPr>
          <w:szCs w:val="21"/>
        </w:rPr>
        <w:t>N. Du, W. Bin, X. Liutong, W. Bai, P. Xin, A parallel algorithm for enumerating</w:t>
      </w:r>
      <w:r w:rsidRPr="00770428">
        <w:rPr>
          <w:rFonts w:hint="eastAsia"/>
          <w:szCs w:val="21"/>
        </w:rPr>
        <w:t xml:space="preserve"> </w:t>
      </w:r>
      <w:r w:rsidRPr="00770428">
        <w:rPr>
          <w:szCs w:val="21"/>
        </w:rPr>
        <w:t>all maximal cliques in complex network, in: Proc. of ICDM Workshops, 2006,pp. 320324.</w:t>
      </w:r>
    </w:p>
    <w:p w14:paraId="5FF4E01E" w14:textId="77777777" w:rsidR="003C3E3D" w:rsidRPr="00770428" w:rsidRDefault="003C3E3D">
      <w:pPr>
        <w:spacing w:afterLines="20" w:after="62"/>
        <w:rPr>
          <w:szCs w:val="21"/>
        </w:rPr>
      </w:pPr>
    </w:p>
    <w:p w14:paraId="5046D655" w14:textId="77777777" w:rsidR="003C3E3D" w:rsidRPr="00770428" w:rsidRDefault="003C3E3D">
      <w:pPr>
        <w:spacing w:afterLines="20" w:after="62"/>
        <w:rPr>
          <w:szCs w:val="21"/>
        </w:rPr>
        <w:sectPr w:rsidR="003C3E3D" w:rsidRPr="00770428">
          <w:headerReference w:type="default" r:id="rId493"/>
          <w:pgSz w:w="11906" w:h="16838"/>
          <w:pgMar w:top="1440" w:right="1800" w:bottom="1440" w:left="1800" w:header="851" w:footer="992" w:gutter="0"/>
          <w:cols w:space="720"/>
          <w:docGrid w:type="lines" w:linePitch="312"/>
        </w:sectPr>
      </w:pPr>
    </w:p>
    <w:p w14:paraId="5E693F62" w14:textId="77777777" w:rsidR="003C3E3D" w:rsidRPr="00770428" w:rsidRDefault="00791500">
      <w:pPr>
        <w:pStyle w:val="1"/>
        <w:jc w:val="center"/>
      </w:pPr>
      <w:bookmarkStart w:id="239" w:name="_Toc374394120"/>
      <w:bookmarkStart w:id="240" w:name="_Toc375321327"/>
      <w:bookmarkStart w:id="241" w:name="_Toc380793458"/>
      <w:bookmarkStart w:id="242" w:name="_Toc380947994"/>
      <w:bookmarkStart w:id="243" w:name="_Toc380960962"/>
      <w:bookmarkStart w:id="244" w:name="_Toc30504"/>
      <w:bookmarkStart w:id="245" w:name="_Toc7594"/>
      <w:bookmarkStart w:id="246" w:name="_Toc405367946"/>
      <w:bookmarkEnd w:id="234"/>
      <w:bookmarkEnd w:id="235"/>
      <w:bookmarkEnd w:id="236"/>
      <w:bookmarkEnd w:id="237"/>
      <w:bookmarkEnd w:id="238"/>
      <w:r w:rsidRPr="00770428">
        <w:rPr>
          <w:rFonts w:hint="eastAsia"/>
        </w:rPr>
        <w:lastRenderedPageBreak/>
        <w:t>致谢</w:t>
      </w:r>
      <w:bookmarkEnd w:id="239"/>
      <w:bookmarkEnd w:id="240"/>
      <w:bookmarkEnd w:id="241"/>
      <w:bookmarkEnd w:id="242"/>
      <w:bookmarkEnd w:id="243"/>
      <w:bookmarkEnd w:id="244"/>
      <w:bookmarkEnd w:id="245"/>
      <w:bookmarkEnd w:id="246"/>
    </w:p>
    <w:p w14:paraId="06B17AC1" w14:textId="77777777" w:rsidR="003C3E3D" w:rsidRPr="00770428" w:rsidRDefault="003C3E3D">
      <w:pPr>
        <w:tabs>
          <w:tab w:val="left" w:pos="1451"/>
        </w:tabs>
        <w:spacing w:line="400" w:lineRule="exact"/>
        <w:jc w:val="center"/>
        <w:rPr>
          <w:sz w:val="24"/>
        </w:rPr>
      </w:pPr>
    </w:p>
    <w:p w14:paraId="61BF0405" w14:textId="77777777" w:rsidR="003C3E3D" w:rsidRPr="00770428" w:rsidRDefault="00791500">
      <w:pPr>
        <w:pStyle w:val="aa"/>
      </w:pPr>
      <w:r w:rsidRPr="00770428">
        <w:rPr>
          <w:rFonts w:hint="eastAsia"/>
        </w:rPr>
        <w:t>在本文完成后，我即将结束为期三年的研究生生涯，我衷心地感谢在我硕士期间，所有对我的学习、工作及生活给予帮助的人。</w:t>
      </w:r>
    </w:p>
    <w:p w14:paraId="780A1FB6" w14:textId="77777777" w:rsidR="003C3E3D" w:rsidRPr="00770428" w:rsidRDefault="00791500">
      <w:pPr>
        <w:pStyle w:val="aa"/>
      </w:pPr>
      <w:r w:rsidRPr="00770428">
        <w:rPr>
          <w:rFonts w:hint="eastAsia"/>
        </w:rPr>
        <w:t>首先，感谢我的硕士生导师陈群教授，感谢他在我研究生期间对我的关心和帮助。生活中，陈老师像家长一样，常常与我进行沟通与交流，并给予我鼓励与安慰，使我倍感温暖；工作中，陈老师一丝不苟，从严治学，他严谨的工作风格给我留下了深刻的印象，是我以后科研及工作的榜样。我毕业论文的顺利完成，与陈老师的悉心指导是分不开的。再一次向陈老师致以真诚的敬意。</w:t>
      </w:r>
    </w:p>
    <w:p w14:paraId="376F7889" w14:textId="77777777" w:rsidR="003C3E3D" w:rsidRPr="00770428" w:rsidRDefault="00791500">
      <w:pPr>
        <w:pStyle w:val="aa"/>
      </w:pPr>
      <w:r w:rsidRPr="00770428">
        <w:rPr>
          <w:rFonts w:hint="eastAsia"/>
        </w:rPr>
        <w:t>我还要感谢我的另一位导师，潘巍老师。在进行项目研究的过程中，潘老师丰富的经验以及扎实的理论功底，使我受益匪浅，收获颇丰。无论是研究点的设立、算法的设计，还是科研文章的撰写、做科研的态度，潘老师都会一一耐心地教导我，使我逐步走进科研的殿堂，同时，潘老师活跃的思想，谦逊的性格以及追求真理的态度是我以后科研道路上的榜样。</w:t>
      </w:r>
    </w:p>
    <w:p w14:paraId="4A6FFD81" w14:textId="77777777" w:rsidR="003C3E3D" w:rsidRPr="00770428" w:rsidRDefault="00791500">
      <w:pPr>
        <w:pStyle w:val="aa"/>
      </w:pPr>
      <w:r w:rsidRPr="00770428">
        <w:rPr>
          <w:rFonts w:hint="eastAsia"/>
        </w:rPr>
        <w:t>同时，我要感谢教研室的</w:t>
      </w:r>
      <w:r w:rsidRPr="00770428">
        <w:rPr>
          <w:rFonts w:hint="eastAsia"/>
        </w:rPr>
        <w:t xml:space="preserve"> </w:t>
      </w:r>
      <w:r w:rsidRPr="00770428">
        <w:rPr>
          <w:rFonts w:hint="eastAsia"/>
        </w:rPr>
        <w:t>，是他们在我遇到技术难关时，及时给予帮助，在我困惑于一个科研问题时，牺牲时间与我讨论，再一次感谢他们。</w:t>
      </w:r>
    </w:p>
    <w:p w14:paraId="455D209E" w14:textId="77777777" w:rsidR="003C3E3D" w:rsidRPr="00770428" w:rsidRDefault="00791500">
      <w:pPr>
        <w:pStyle w:val="aa"/>
        <w:sectPr w:rsidR="003C3E3D" w:rsidRPr="00770428">
          <w:headerReference w:type="default" r:id="rId494"/>
          <w:pgSz w:w="11906" w:h="16838"/>
          <w:pgMar w:top="1440" w:right="1800" w:bottom="1440" w:left="1800" w:header="851" w:footer="992" w:gutter="0"/>
          <w:cols w:space="720"/>
          <w:docGrid w:type="lines" w:linePitch="312"/>
        </w:sectPr>
      </w:pPr>
      <w:r w:rsidRPr="00770428">
        <w:rPr>
          <w:rFonts w:hint="eastAsia"/>
        </w:rPr>
        <w:t>最后，我要特别感谢我的父母，我的家人，他们是我学习、科研的坚强后盾，一直在为我默默地付出，无私地奉献。无论我遇到什么困难，什么挫折，他们总会站在我身边，给我最强有力的支持，他们的支持是我顺利完成学业的保证。谨以此文献给他们。</w:t>
      </w:r>
    </w:p>
    <w:p w14:paraId="20B936AD" w14:textId="77777777" w:rsidR="003C3E3D" w:rsidRPr="00770428" w:rsidRDefault="003C3E3D">
      <w:pPr>
        <w:pStyle w:val="aa"/>
        <w:sectPr w:rsidR="003C3E3D" w:rsidRPr="00770428">
          <w:pgSz w:w="11906" w:h="16838"/>
          <w:pgMar w:top="1440" w:right="1800" w:bottom="1440" w:left="1800" w:header="851" w:footer="992" w:gutter="0"/>
          <w:cols w:space="720"/>
          <w:docGrid w:type="lines" w:linePitch="312"/>
        </w:sectPr>
      </w:pPr>
    </w:p>
    <w:p w14:paraId="55376491" w14:textId="77777777" w:rsidR="00BB2F4E" w:rsidRPr="00BB2F4E" w:rsidRDefault="00BB2F4E" w:rsidP="00BB2F4E">
      <w:pPr>
        <w:spacing w:line="360" w:lineRule="auto"/>
        <w:ind w:leftChars="175" w:left="769" w:hangingChars="174" w:hanging="419"/>
        <w:rPr>
          <w:rFonts w:ascii="Arial" w:hAnsi="Arial" w:cs="Arial"/>
          <w:b/>
          <w:kern w:val="2"/>
          <w:sz w:val="24"/>
          <w:szCs w:val="24"/>
        </w:rPr>
      </w:pPr>
    </w:p>
    <w:p w14:paraId="4919E6F1" w14:textId="77777777" w:rsidR="00BB2F4E" w:rsidRPr="00BB2F4E" w:rsidRDefault="00BB2F4E" w:rsidP="00BB2F4E">
      <w:pPr>
        <w:spacing w:line="360" w:lineRule="auto"/>
        <w:ind w:left="27"/>
        <w:jc w:val="center"/>
        <w:rPr>
          <w:rFonts w:ascii="Arial" w:hAnsi="Arial" w:cs="Arial"/>
          <w:b/>
          <w:kern w:val="2"/>
          <w:sz w:val="28"/>
          <w:szCs w:val="24"/>
        </w:rPr>
      </w:pPr>
      <w:r w:rsidRPr="00BB2F4E">
        <w:rPr>
          <w:rFonts w:ascii="Arial" w:hAnsi="Arial" w:cs="Arial" w:hint="eastAsia"/>
          <w:b/>
          <w:kern w:val="2"/>
          <w:sz w:val="28"/>
          <w:szCs w:val="24"/>
        </w:rPr>
        <w:t>西北工业大学业</w:t>
      </w:r>
    </w:p>
    <w:p w14:paraId="01BD8458" w14:textId="77777777" w:rsidR="00BB2F4E" w:rsidRPr="00BB2F4E" w:rsidRDefault="00BB2F4E" w:rsidP="00BB2F4E">
      <w:pPr>
        <w:spacing w:line="360" w:lineRule="auto"/>
        <w:ind w:left="27"/>
        <w:jc w:val="center"/>
        <w:rPr>
          <w:rFonts w:ascii="Arial" w:hAnsi="Arial" w:cs="Arial"/>
          <w:b/>
          <w:kern w:val="2"/>
          <w:sz w:val="28"/>
          <w:szCs w:val="24"/>
        </w:rPr>
      </w:pPr>
      <w:r w:rsidRPr="00BB2F4E">
        <w:rPr>
          <w:rFonts w:ascii="Arial" w:hAnsi="Arial" w:cs="Arial" w:hint="eastAsia"/>
          <w:b/>
          <w:kern w:val="2"/>
          <w:sz w:val="28"/>
          <w:szCs w:val="24"/>
        </w:rPr>
        <w:t>学位论文知识产权声明书</w:t>
      </w:r>
    </w:p>
    <w:p w14:paraId="5E8AE0CF" w14:textId="77777777" w:rsidR="00BB2F4E" w:rsidRPr="00BB2F4E" w:rsidRDefault="00BB2F4E" w:rsidP="00BB2F4E">
      <w:pPr>
        <w:spacing w:line="360" w:lineRule="auto"/>
        <w:ind w:left="27" w:firstLine="435"/>
        <w:rPr>
          <w:rFonts w:ascii="Arial" w:hAnsi="Arial" w:cs="Arial"/>
          <w:bCs/>
          <w:kern w:val="2"/>
          <w:sz w:val="24"/>
          <w:szCs w:val="24"/>
        </w:rPr>
      </w:pPr>
      <w:r w:rsidRPr="00BB2F4E">
        <w:rPr>
          <w:rFonts w:ascii="Arial" w:hAnsi="Arial" w:cs="Arial" w:hint="eastAsia"/>
          <w:bCs/>
          <w:kern w:val="2"/>
          <w:sz w:val="24"/>
          <w:szCs w:val="24"/>
        </w:rPr>
        <w:t>本人完全了解学校有关保护知识产权的规定，即：研究生在校攻读学位期间论文工作的知识产权单位属于西北工业大学。学校有权保留并向国家有关部门或机构送交论文的复印件和电子版。本人允许论文被查阅和借阅。学校可以将本学位论文的全部或部分内容编入有关数据库进行检索，可以采用影印、缩印或扫描等复制手段保存和汇编本学位论文。同时本人保证，毕业后结合学位论文研究课题再撰写的文章一律注明作者单位为西北工业大学。</w:t>
      </w:r>
    </w:p>
    <w:p w14:paraId="10DF51ED" w14:textId="77777777" w:rsidR="00BB2F4E" w:rsidRPr="00BB2F4E" w:rsidRDefault="00BB2F4E" w:rsidP="00BB2F4E">
      <w:pPr>
        <w:spacing w:afterLines="50" w:after="156" w:line="400" w:lineRule="exact"/>
        <w:ind w:left="28" w:firstLine="435"/>
        <w:rPr>
          <w:rFonts w:ascii="Arial" w:hAnsi="Arial" w:cs="Arial"/>
          <w:bCs/>
          <w:kern w:val="2"/>
          <w:sz w:val="24"/>
          <w:szCs w:val="24"/>
        </w:rPr>
      </w:pPr>
      <w:r w:rsidRPr="00BB2F4E">
        <w:rPr>
          <w:rFonts w:ascii="Arial" w:hAnsi="Arial" w:cs="Arial" w:hint="eastAsia"/>
          <w:bCs/>
          <w:kern w:val="2"/>
          <w:sz w:val="24"/>
          <w:szCs w:val="24"/>
        </w:rPr>
        <w:t>保密论文待解密后适用本声明。</w:t>
      </w:r>
    </w:p>
    <w:p w14:paraId="6256AAB7" w14:textId="77777777" w:rsidR="00BB2F4E" w:rsidRPr="00BB2F4E" w:rsidRDefault="00BB2F4E" w:rsidP="00BB2F4E">
      <w:pPr>
        <w:spacing w:afterLines="50" w:after="156" w:line="400" w:lineRule="exact"/>
        <w:ind w:left="28" w:firstLine="435"/>
        <w:rPr>
          <w:rFonts w:ascii="Cambria Math" w:hAnsi="Cambria Math" w:cs="Arial" w:hint="eastAsia"/>
          <w:bCs/>
          <w:kern w:val="2"/>
          <w:sz w:val="24"/>
          <w:szCs w:val="24"/>
          <w:u w:val="single"/>
        </w:rPr>
      </w:pPr>
      <w:r w:rsidRPr="00BB2F4E">
        <w:rPr>
          <w:rFonts w:ascii="Arial" w:hAnsi="Arial" w:cs="Arial" w:hint="eastAsia"/>
          <w:bCs/>
          <w:kern w:val="2"/>
          <w:sz w:val="24"/>
          <w:szCs w:val="24"/>
        </w:rPr>
        <w:t>学位论文作者签名：</w:t>
      </w:r>
      <w:r w:rsidRPr="00BB2F4E">
        <w:rPr>
          <w:rFonts w:ascii="Arial" w:hAnsi="Arial" w:cs="Arial" w:hint="eastAsia"/>
          <w:bCs/>
          <w:kern w:val="2"/>
          <w:sz w:val="24"/>
          <w:szCs w:val="24"/>
          <w:u w:val="single"/>
        </w:rPr>
        <w:t xml:space="preserve">          </w:t>
      </w:r>
      <w:r w:rsidRPr="00BB2F4E">
        <w:rPr>
          <w:rFonts w:ascii="Cambria Math" w:hAnsi="Cambria Math" w:cs="Arial" w:hint="eastAsia"/>
          <w:bCs/>
          <w:kern w:val="2"/>
          <w:sz w:val="24"/>
          <w:szCs w:val="24"/>
        </w:rPr>
        <w:t xml:space="preserve">         </w:t>
      </w:r>
      <w:r w:rsidRPr="00BB2F4E">
        <w:rPr>
          <w:rFonts w:ascii="Cambria Math" w:hAnsi="Cambria Math" w:cs="Arial" w:hint="eastAsia"/>
          <w:bCs/>
          <w:kern w:val="2"/>
          <w:sz w:val="24"/>
          <w:szCs w:val="24"/>
        </w:rPr>
        <w:t>指导教师签名：</w:t>
      </w:r>
      <w:r w:rsidRPr="00BB2F4E">
        <w:rPr>
          <w:rFonts w:ascii="Cambria Math" w:hAnsi="Cambria Math" w:cs="Arial" w:hint="eastAsia"/>
          <w:bCs/>
          <w:kern w:val="2"/>
          <w:sz w:val="24"/>
          <w:szCs w:val="24"/>
          <w:u w:val="single"/>
        </w:rPr>
        <w:t xml:space="preserve">          </w:t>
      </w:r>
    </w:p>
    <w:p w14:paraId="31E02278" w14:textId="77777777" w:rsidR="00BB2F4E" w:rsidRPr="00BB2F4E" w:rsidRDefault="00BB2F4E" w:rsidP="00BB2F4E">
      <w:pPr>
        <w:spacing w:afterLines="50" w:after="156" w:line="400" w:lineRule="exact"/>
        <w:ind w:leftChars="13" w:left="26" w:firstLineChars="807" w:firstLine="1937"/>
        <w:rPr>
          <w:rFonts w:ascii="Arial" w:hAnsi="Arial" w:cs="Arial"/>
          <w:bCs/>
          <w:kern w:val="2"/>
          <w:sz w:val="24"/>
          <w:szCs w:val="24"/>
        </w:rPr>
      </w:pPr>
      <w:r w:rsidRPr="00BB2F4E">
        <w:rPr>
          <w:rFonts w:ascii="Cambria Math" w:hAnsi="Cambria Math" w:cs="Arial" w:hint="eastAsia"/>
          <w:bCs/>
          <w:kern w:val="2"/>
          <w:sz w:val="24"/>
          <w:szCs w:val="24"/>
        </w:rPr>
        <w:t>年</w:t>
      </w:r>
      <w:r w:rsidRPr="00BB2F4E">
        <w:rPr>
          <w:rFonts w:ascii="Cambria Math" w:hAnsi="Cambria Math" w:cs="Arial" w:hint="eastAsia"/>
          <w:bCs/>
          <w:kern w:val="2"/>
          <w:sz w:val="24"/>
          <w:szCs w:val="24"/>
        </w:rPr>
        <w:t xml:space="preserve">   </w:t>
      </w:r>
      <w:r w:rsidRPr="00BB2F4E">
        <w:rPr>
          <w:rFonts w:ascii="Cambria Math" w:hAnsi="Cambria Math" w:cs="Arial" w:hint="eastAsia"/>
          <w:bCs/>
          <w:kern w:val="2"/>
          <w:sz w:val="24"/>
          <w:szCs w:val="24"/>
        </w:rPr>
        <w:t>月</w:t>
      </w:r>
      <w:r w:rsidRPr="00BB2F4E">
        <w:rPr>
          <w:rFonts w:ascii="Cambria Math" w:hAnsi="Cambria Math" w:cs="Arial" w:hint="eastAsia"/>
          <w:bCs/>
          <w:kern w:val="2"/>
          <w:sz w:val="24"/>
          <w:szCs w:val="24"/>
        </w:rPr>
        <w:t xml:space="preserve">   </w:t>
      </w:r>
      <w:r w:rsidRPr="00BB2F4E">
        <w:rPr>
          <w:rFonts w:ascii="Cambria Math" w:hAnsi="Cambria Math" w:cs="Arial" w:hint="eastAsia"/>
          <w:bCs/>
          <w:kern w:val="2"/>
          <w:sz w:val="24"/>
          <w:szCs w:val="24"/>
        </w:rPr>
        <w:t>日</w:t>
      </w:r>
      <w:r w:rsidRPr="00BB2F4E">
        <w:rPr>
          <w:rFonts w:ascii="Cambria Math" w:hAnsi="Cambria Math" w:cs="Arial" w:hint="eastAsia"/>
          <w:bCs/>
          <w:kern w:val="2"/>
          <w:sz w:val="24"/>
          <w:szCs w:val="24"/>
        </w:rPr>
        <w:t xml:space="preserve">                      </w:t>
      </w:r>
      <w:r w:rsidRPr="00BB2F4E">
        <w:rPr>
          <w:rFonts w:ascii="Cambria Math" w:hAnsi="Cambria Math" w:cs="Arial" w:hint="eastAsia"/>
          <w:bCs/>
          <w:kern w:val="2"/>
          <w:sz w:val="24"/>
          <w:szCs w:val="24"/>
        </w:rPr>
        <w:t>年</w:t>
      </w:r>
      <w:r w:rsidRPr="00BB2F4E">
        <w:rPr>
          <w:rFonts w:ascii="Cambria Math" w:hAnsi="Cambria Math" w:cs="Arial" w:hint="eastAsia"/>
          <w:bCs/>
          <w:kern w:val="2"/>
          <w:sz w:val="24"/>
          <w:szCs w:val="24"/>
        </w:rPr>
        <w:t xml:space="preserve">   </w:t>
      </w:r>
      <w:r w:rsidRPr="00BB2F4E">
        <w:rPr>
          <w:rFonts w:ascii="Cambria Math" w:hAnsi="Cambria Math" w:cs="Arial" w:hint="eastAsia"/>
          <w:bCs/>
          <w:kern w:val="2"/>
          <w:sz w:val="24"/>
          <w:szCs w:val="24"/>
        </w:rPr>
        <w:t>月</w:t>
      </w:r>
      <w:r w:rsidRPr="00BB2F4E">
        <w:rPr>
          <w:rFonts w:ascii="Cambria Math" w:hAnsi="Cambria Math" w:cs="Arial" w:hint="eastAsia"/>
          <w:bCs/>
          <w:kern w:val="2"/>
          <w:sz w:val="24"/>
          <w:szCs w:val="24"/>
        </w:rPr>
        <w:t xml:space="preserve">   </w:t>
      </w:r>
      <w:r w:rsidRPr="00BB2F4E">
        <w:rPr>
          <w:rFonts w:ascii="Cambria Math" w:hAnsi="Cambria Math" w:cs="Arial" w:hint="eastAsia"/>
          <w:bCs/>
          <w:kern w:val="2"/>
          <w:sz w:val="24"/>
          <w:szCs w:val="24"/>
        </w:rPr>
        <w:t>日</w:t>
      </w:r>
    </w:p>
    <w:p w14:paraId="7E973653" w14:textId="77777777" w:rsidR="00BB2F4E" w:rsidRPr="00BB2F4E" w:rsidRDefault="00BB2F4E" w:rsidP="00BB2F4E">
      <w:pPr>
        <w:spacing w:line="360" w:lineRule="auto"/>
        <w:ind w:left="840" w:hanging="420"/>
        <w:rPr>
          <w:rFonts w:ascii="Arial" w:hAnsi="Arial" w:cs="Arial"/>
          <w:bCs/>
          <w:kern w:val="2"/>
          <w:sz w:val="24"/>
          <w:szCs w:val="24"/>
        </w:rPr>
      </w:pPr>
    </w:p>
    <w:p w14:paraId="0A0BFB1A" w14:textId="5BAF376C" w:rsidR="00BB2F4E" w:rsidRPr="00BB2F4E" w:rsidRDefault="00BB2F4E" w:rsidP="00BB2F4E">
      <w:pPr>
        <w:spacing w:line="360" w:lineRule="auto"/>
        <w:ind w:left="27"/>
        <w:rPr>
          <w:rFonts w:ascii="Arial" w:hAnsi="Arial" w:cs="Arial"/>
          <w:bCs/>
          <w:kern w:val="2"/>
          <w:sz w:val="24"/>
          <w:szCs w:val="24"/>
        </w:rPr>
      </w:pPr>
      <w:r w:rsidRPr="00BB2F4E">
        <w:rPr>
          <w:rFonts w:ascii="Arial" w:hAnsi="Arial" w:cs="Arial" w:hint="eastAsia"/>
          <w:bCs/>
          <w:kern w:val="2"/>
          <w:sz w:val="24"/>
          <w:szCs w:val="24"/>
        </w:rPr>
        <w:t>———————</w:t>
      </w:r>
      <w:r>
        <w:rPr>
          <w:rFonts w:ascii="Arial" w:hAnsi="Arial" w:cs="Arial" w:hint="eastAsia"/>
          <w:bCs/>
          <w:kern w:val="2"/>
          <w:sz w:val="24"/>
          <w:szCs w:val="24"/>
        </w:rPr>
        <w:t>———————————————————————————</w:t>
      </w:r>
    </w:p>
    <w:p w14:paraId="08ACCC1F" w14:textId="77777777" w:rsidR="00BB2F4E" w:rsidRPr="00BB2F4E" w:rsidRDefault="00BB2F4E" w:rsidP="00BB2F4E">
      <w:pPr>
        <w:spacing w:line="360" w:lineRule="auto"/>
        <w:ind w:left="27"/>
        <w:rPr>
          <w:rFonts w:ascii="Arial" w:hAnsi="Arial" w:cs="Arial"/>
          <w:bCs/>
          <w:kern w:val="2"/>
          <w:sz w:val="24"/>
          <w:szCs w:val="24"/>
        </w:rPr>
      </w:pPr>
    </w:p>
    <w:p w14:paraId="681F7329" w14:textId="77777777" w:rsidR="00BB2F4E" w:rsidRPr="00BB2F4E" w:rsidRDefault="00BB2F4E" w:rsidP="00BB2F4E">
      <w:pPr>
        <w:spacing w:line="360" w:lineRule="auto"/>
        <w:ind w:left="27"/>
        <w:rPr>
          <w:rFonts w:ascii="Arial" w:hAnsi="Arial" w:cs="Arial"/>
          <w:bCs/>
          <w:kern w:val="2"/>
          <w:sz w:val="24"/>
          <w:szCs w:val="24"/>
        </w:rPr>
      </w:pPr>
    </w:p>
    <w:p w14:paraId="1991EB0D" w14:textId="77777777" w:rsidR="00BB2F4E" w:rsidRPr="00BB2F4E" w:rsidRDefault="00BB2F4E" w:rsidP="00BB2F4E">
      <w:pPr>
        <w:spacing w:line="360" w:lineRule="auto"/>
        <w:ind w:left="27"/>
        <w:jc w:val="center"/>
        <w:rPr>
          <w:rFonts w:ascii="Arial" w:hAnsi="Arial" w:cs="Arial"/>
          <w:b/>
          <w:kern w:val="2"/>
          <w:sz w:val="28"/>
          <w:szCs w:val="24"/>
        </w:rPr>
      </w:pPr>
      <w:r w:rsidRPr="00BB2F4E">
        <w:rPr>
          <w:rFonts w:ascii="Arial" w:hAnsi="Arial" w:cs="Arial" w:hint="eastAsia"/>
          <w:b/>
          <w:kern w:val="2"/>
          <w:sz w:val="28"/>
          <w:szCs w:val="24"/>
        </w:rPr>
        <w:t>西北工业大学</w:t>
      </w:r>
    </w:p>
    <w:p w14:paraId="0DF30E91" w14:textId="77777777" w:rsidR="00BB2F4E" w:rsidRPr="00BB2F4E" w:rsidRDefault="00BB2F4E" w:rsidP="00BB2F4E">
      <w:pPr>
        <w:spacing w:line="360" w:lineRule="auto"/>
        <w:ind w:left="27"/>
        <w:jc w:val="center"/>
        <w:rPr>
          <w:rFonts w:ascii="Arial" w:hAnsi="Arial" w:cs="Arial"/>
          <w:b/>
          <w:kern w:val="2"/>
          <w:sz w:val="28"/>
          <w:szCs w:val="24"/>
        </w:rPr>
      </w:pPr>
      <w:r w:rsidRPr="00BB2F4E">
        <w:rPr>
          <w:rFonts w:ascii="Arial" w:hAnsi="Arial" w:cs="Arial" w:hint="eastAsia"/>
          <w:b/>
          <w:kern w:val="2"/>
          <w:sz w:val="28"/>
          <w:szCs w:val="24"/>
        </w:rPr>
        <w:t>学位论文原创性声明</w:t>
      </w:r>
    </w:p>
    <w:p w14:paraId="40829709" w14:textId="77777777" w:rsidR="00BB2F4E" w:rsidRPr="00BB2F4E" w:rsidRDefault="00BB2F4E" w:rsidP="00BB2F4E">
      <w:pPr>
        <w:spacing w:line="360" w:lineRule="auto"/>
        <w:ind w:leftChars="200" w:left="400" w:firstLineChars="200" w:firstLine="480"/>
        <w:rPr>
          <w:rFonts w:ascii="Arial" w:hAnsi="Arial" w:cs="Arial"/>
          <w:bCs/>
          <w:kern w:val="2"/>
          <w:sz w:val="24"/>
          <w:szCs w:val="24"/>
        </w:rPr>
      </w:pPr>
      <w:r w:rsidRPr="00BB2F4E">
        <w:rPr>
          <w:rFonts w:ascii="Arial" w:hAnsi="Arial" w:cs="Arial" w:hint="eastAsia"/>
          <w:bCs/>
          <w:kern w:val="2"/>
          <w:sz w:val="24"/>
          <w:szCs w:val="24"/>
        </w:rPr>
        <w:t>秉承学校严谨的学风和优良的科学道德，本人郑重声明：所呈交的学位论文，是本人在导师的指导下进行研究工作所取得的成果。尽我所知，除文中已经注明引用的内容和致谢的地方外，本论文不包含任何其他个人或集体已经公开发表或撰写过的研究成果，不包含本人或其他已申请学位或其他用途使用过的成果。对本文的研究做出重要贡献的个人和集体，均已在文中以明确方式表明。</w:t>
      </w:r>
    </w:p>
    <w:p w14:paraId="6CE8FD3F" w14:textId="77777777" w:rsidR="00BB2F4E" w:rsidRPr="00BB2F4E" w:rsidRDefault="00BB2F4E" w:rsidP="00BB2F4E">
      <w:pPr>
        <w:spacing w:afterLines="50" w:after="156" w:line="400" w:lineRule="exact"/>
        <w:ind w:leftChars="200" w:left="400" w:firstLineChars="200" w:firstLine="480"/>
        <w:rPr>
          <w:rFonts w:ascii="Arial" w:hAnsi="Arial" w:cs="Arial"/>
          <w:bCs/>
          <w:kern w:val="2"/>
          <w:sz w:val="24"/>
          <w:szCs w:val="24"/>
        </w:rPr>
      </w:pPr>
      <w:r w:rsidRPr="00BB2F4E">
        <w:rPr>
          <w:rFonts w:ascii="Arial" w:hAnsi="Arial" w:cs="Arial" w:hint="eastAsia"/>
          <w:bCs/>
          <w:kern w:val="2"/>
          <w:sz w:val="24"/>
          <w:szCs w:val="24"/>
        </w:rPr>
        <w:t>本人学位论文与资料若有不实，愿意承担一切相关的法律责任。</w:t>
      </w:r>
    </w:p>
    <w:p w14:paraId="414856F1" w14:textId="77777777" w:rsidR="00BB2F4E" w:rsidRPr="00BB2F4E" w:rsidRDefault="00BB2F4E" w:rsidP="00BB2F4E">
      <w:pPr>
        <w:spacing w:afterLines="50" w:after="156" w:line="400" w:lineRule="exact"/>
        <w:ind w:leftChars="200" w:left="400" w:firstLineChars="200" w:firstLine="480"/>
        <w:rPr>
          <w:rFonts w:ascii="Arial" w:hAnsi="Arial" w:cs="Arial"/>
          <w:bCs/>
          <w:kern w:val="2"/>
          <w:sz w:val="24"/>
          <w:szCs w:val="24"/>
          <w:u w:val="single"/>
        </w:rPr>
      </w:pPr>
      <w:r w:rsidRPr="00BB2F4E">
        <w:rPr>
          <w:rFonts w:ascii="Arial" w:hAnsi="Arial" w:cs="Arial" w:hint="eastAsia"/>
          <w:bCs/>
          <w:kern w:val="2"/>
          <w:sz w:val="24"/>
          <w:szCs w:val="24"/>
        </w:rPr>
        <w:t xml:space="preserve">                            </w:t>
      </w:r>
      <w:r w:rsidRPr="00BB2F4E">
        <w:rPr>
          <w:rFonts w:ascii="Arial" w:hAnsi="Arial" w:cs="Arial" w:hint="eastAsia"/>
          <w:bCs/>
          <w:kern w:val="2"/>
          <w:sz w:val="24"/>
          <w:szCs w:val="24"/>
        </w:rPr>
        <w:t>学位论文作者签名：</w:t>
      </w:r>
      <w:r w:rsidRPr="00BB2F4E">
        <w:rPr>
          <w:rFonts w:ascii="Arial" w:hAnsi="Arial" w:cs="Arial" w:hint="eastAsia"/>
          <w:bCs/>
          <w:kern w:val="2"/>
          <w:sz w:val="24"/>
          <w:szCs w:val="24"/>
          <w:u w:val="single"/>
        </w:rPr>
        <w:t xml:space="preserve">          </w:t>
      </w:r>
    </w:p>
    <w:p w14:paraId="0F3C3B8A" w14:textId="77777777" w:rsidR="00BB2F4E" w:rsidRPr="00BB2F4E" w:rsidRDefault="00BB2F4E" w:rsidP="00BB2F4E">
      <w:pPr>
        <w:spacing w:afterLines="50" w:after="156" w:line="400" w:lineRule="exact"/>
        <w:ind w:leftChars="200" w:left="400" w:firstLineChars="200" w:firstLine="480"/>
        <w:rPr>
          <w:rFonts w:ascii="Arial" w:hAnsi="Arial" w:cs="Arial"/>
          <w:bCs/>
          <w:kern w:val="2"/>
          <w:sz w:val="24"/>
          <w:szCs w:val="24"/>
        </w:rPr>
      </w:pPr>
      <w:r w:rsidRPr="00BB2F4E">
        <w:rPr>
          <w:rFonts w:ascii="Arial" w:hAnsi="Arial" w:cs="Arial" w:hint="eastAsia"/>
          <w:bCs/>
          <w:kern w:val="2"/>
          <w:sz w:val="24"/>
          <w:szCs w:val="24"/>
        </w:rPr>
        <w:t xml:space="preserve">                                          </w:t>
      </w:r>
      <w:r w:rsidRPr="00BB2F4E">
        <w:rPr>
          <w:rFonts w:ascii="Arial" w:hAnsi="Arial" w:cs="Arial" w:hint="eastAsia"/>
          <w:bCs/>
          <w:kern w:val="2"/>
          <w:sz w:val="24"/>
          <w:szCs w:val="24"/>
        </w:rPr>
        <w:t>年</w:t>
      </w:r>
      <w:r w:rsidRPr="00BB2F4E">
        <w:rPr>
          <w:rFonts w:ascii="Arial" w:hAnsi="Arial" w:cs="Arial" w:hint="eastAsia"/>
          <w:bCs/>
          <w:kern w:val="2"/>
          <w:sz w:val="24"/>
          <w:szCs w:val="24"/>
        </w:rPr>
        <w:t xml:space="preserve">   </w:t>
      </w:r>
      <w:r w:rsidRPr="00BB2F4E">
        <w:rPr>
          <w:rFonts w:ascii="Arial" w:hAnsi="Arial" w:cs="Arial" w:hint="eastAsia"/>
          <w:bCs/>
          <w:kern w:val="2"/>
          <w:sz w:val="24"/>
          <w:szCs w:val="24"/>
        </w:rPr>
        <w:t>月</w:t>
      </w:r>
      <w:r w:rsidRPr="00BB2F4E">
        <w:rPr>
          <w:rFonts w:ascii="Arial" w:hAnsi="Arial" w:cs="Arial" w:hint="eastAsia"/>
          <w:bCs/>
          <w:kern w:val="2"/>
          <w:sz w:val="24"/>
          <w:szCs w:val="24"/>
        </w:rPr>
        <w:t xml:space="preserve">   </w:t>
      </w:r>
      <w:r w:rsidRPr="00BB2F4E">
        <w:rPr>
          <w:rFonts w:ascii="Arial" w:hAnsi="Arial" w:cs="Arial" w:hint="eastAsia"/>
          <w:bCs/>
          <w:kern w:val="2"/>
          <w:sz w:val="24"/>
          <w:szCs w:val="24"/>
        </w:rPr>
        <w:t>日</w:t>
      </w:r>
    </w:p>
    <w:p w14:paraId="6D589A3E" w14:textId="77777777" w:rsidR="003C3E3D" w:rsidRPr="00BB2F4E" w:rsidRDefault="003C3E3D">
      <w:pPr>
        <w:pStyle w:val="aa"/>
      </w:pPr>
    </w:p>
    <w:p w14:paraId="7B2231A2" w14:textId="77777777" w:rsidR="003C3E3D" w:rsidRPr="00770428" w:rsidRDefault="003C3E3D"/>
    <w:p w14:paraId="69D71075" w14:textId="77777777" w:rsidR="003C3E3D" w:rsidRPr="00770428" w:rsidRDefault="003C3E3D"/>
    <w:p w14:paraId="7A9F3509" w14:textId="77777777" w:rsidR="003C3E3D" w:rsidRPr="00770428" w:rsidRDefault="003C3E3D"/>
    <w:sectPr w:rsidR="003C3E3D" w:rsidRPr="00770428">
      <w:headerReference w:type="default" r:id="rId495"/>
      <w:pgSz w:w="11906" w:h="16838"/>
      <w:pgMar w:top="1440" w:right="1800" w:bottom="1440" w:left="1800" w:header="851" w:footer="992" w:gutter="0"/>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6" w:author="Yuri" w:date="2015-01-27T16:39:00Z" w:initials="Y">
    <w:p w14:paraId="235A5261" w14:textId="700AB599" w:rsidR="00621D09" w:rsidRDefault="00621D09">
      <w:pPr>
        <w:pStyle w:val="ac"/>
      </w:pPr>
      <w:r>
        <w:rPr>
          <w:rStyle w:val="ab"/>
        </w:rPr>
        <w:annotationRef/>
      </w:r>
      <w:r>
        <w:rPr>
          <w:rFonts w:hint="eastAsia"/>
        </w:rPr>
        <w:t>看</w:t>
      </w:r>
      <w:r>
        <w:t>最终如何</w:t>
      </w:r>
      <w:r>
        <w:rPr>
          <w:rFonts w:hint="eastAsia"/>
        </w:rPr>
        <w:t>写</w:t>
      </w:r>
      <w:r>
        <w:t>的做调整</w:t>
      </w:r>
    </w:p>
  </w:comment>
  <w:comment w:id="136" w:author="Yuri" w:date="2015-01-28T10:35:00Z" w:initials="Y">
    <w:p w14:paraId="54417E56" w14:textId="234ECFB4" w:rsidR="00621D09" w:rsidRDefault="00621D09">
      <w:pPr>
        <w:pStyle w:val="ac"/>
      </w:pPr>
      <w:r>
        <w:rPr>
          <w:rStyle w:val="ab"/>
        </w:rPr>
        <w:annotationRef/>
      </w:r>
      <w:r>
        <w:rPr>
          <w:rFonts w:hint="eastAsia"/>
        </w:rPr>
        <w:t>换</w:t>
      </w:r>
      <w:r>
        <w:t>下实际图</w:t>
      </w:r>
    </w:p>
  </w:comment>
  <w:comment w:id="148" w:author="Yuri" w:date="2015-01-28T20:58:00Z" w:initials="Y">
    <w:p w14:paraId="61DB888C" w14:textId="28F864FE" w:rsidR="00DB4E88" w:rsidRDefault="00DB4E88">
      <w:pPr>
        <w:pStyle w:val="ac"/>
        <w:rPr>
          <w:rFonts w:hint="eastAsia"/>
        </w:rPr>
      </w:pPr>
      <w:r>
        <w:rPr>
          <w:rStyle w:val="ab"/>
        </w:rPr>
        <w:annotationRef/>
      </w:r>
      <w:r>
        <w:rPr>
          <w:rFonts w:hint="eastAsia"/>
        </w:rPr>
        <w:t>实验</w:t>
      </w:r>
      <w:r>
        <w:t>添加一个</w:t>
      </w:r>
      <w:r>
        <w:t>T</w:t>
      </w:r>
      <w:r>
        <w:t>、</w:t>
      </w:r>
      <w:r>
        <w:rPr>
          <w:rFonts w:hint="eastAsia"/>
        </w:rPr>
        <w:t>N</w:t>
      </w:r>
      <w:r>
        <w:t>之间的关系图</w:t>
      </w:r>
    </w:p>
  </w:comment>
  <w:comment w:id="233" w:author="Yuri" w:date="2015-01-21T16:11:00Z" w:initials="Y">
    <w:p w14:paraId="56E97463" w14:textId="77777777" w:rsidR="00621D09" w:rsidRDefault="00621D09">
      <w:pPr>
        <w:pStyle w:val="ac"/>
      </w:pPr>
      <w:r>
        <w:rPr>
          <w:rStyle w:val="ab"/>
        </w:rPr>
        <w:annotationRef/>
      </w:r>
      <w:r>
        <w:rPr>
          <w:rFonts w:hint="eastAsia"/>
        </w:rPr>
        <w:t>与</w:t>
      </w:r>
      <w:r>
        <w:t>文献</w:t>
      </w:r>
      <w:r>
        <w:rPr>
          <w:rFonts w:hint="eastAsia"/>
        </w:rPr>
        <w:t>10</w:t>
      </w:r>
      <w:r>
        <w:rPr>
          <w:rFonts w:hint="eastAsia"/>
        </w:rPr>
        <w:t>重复</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35A5261" w15:done="0"/>
  <w15:commentEx w15:paraId="54417E56" w15:done="0"/>
  <w15:commentEx w15:paraId="61DB888C" w15:done="0"/>
  <w15:commentEx w15:paraId="56E9746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F58817E" w14:textId="77777777" w:rsidR="00D22F24" w:rsidRDefault="00D22F24">
      <w:r>
        <w:separator/>
      </w:r>
    </w:p>
  </w:endnote>
  <w:endnote w:type="continuationSeparator" w:id="0">
    <w:p w14:paraId="6ED9C8B0" w14:textId="77777777" w:rsidR="00D22F24" w:rsidRDefault="00D22F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oúì.">
    <w:altName w:val="仿宋"/>
    <w:panose1 w:val="00000000000000000000"/>
    <w:charset w:val="86"/>
    <w:family w:val="swiss"/>
    <w:notTrueType/>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988686" w14:textId="77777777" w:rsidR="00621D09" w:rsidRDefault="00621D09">
    <w:pPr>
      <w:pStyle w:val="a5"/>
      <w:jc w:val="center"/>
    </w:pPr>
    <w:r>
      <w:fldChar w:fldCharType="begin"/>
    </w:r>
    <w:r>
      <w:instrText xml:space="preserve"> PAGE   \* MERGEFORMAT </w:instrText>
    </w:r>
    <w:r>
      <w:fldChar w:fldCharType="separate"/>
    </w:r>
    <w:r>
      <w:t>LXX</w:t>
    </w:r>
    <w:r>
      <w:rPr>
        <w:lang w:val="zh-CN"/>
      </w:rPr>
      <w:fldChar w:fldCharType="end"/>
    </w:r>
  </w:p>
  <w:p w14:paraId="796DBD09" w14:textId="77777777" w:rsidR="00621D09" w:rsidRDefault="00621D09">
    <w:pPr>
      <w:pStyle w:val="a5"/>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DCCA0C" w14:textId="77777777" w:rsidR="00621D09" w:rsidRDefault="00621D09">
    <w:pPr>
      <w:pStyle w:val="a5"/>
      <w:jc w:val="center"/>
    </w:pPr>
    <w:r>
      <w:fldChar w:fldCharType="begin"/>
    </w:r>
    <w:r>
      <w:instrText xml:space="preserve"> PAGE   \* MERGEFORMAT </w:instrText>
    </w:r>
    <w:r>
      <w:fldChar w:fldCharType="separate"/>
    </w:r>
    <w:r w:rsidR="00835BF4">
      <w:rPr>
        <w:noProof/>
      </w:rPr>
      <w:t>9</w:t>
    </w:r>
    <w:r>
      <w:rPr>
        <w:lang w:val="zh-CN"/>
      </w:rPr>
      <w:fldChar w:fldCharType="end"/>
    </w:r>
  </w:p>
  <w:p w14:paraId="724010D0" w14:textId="77777777" w:rsidR="00621D09" w:rsidRDefault="00621D09">
    <w:pPr>
      <w:pStyle w:val="a5"/>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D7356A" w14:textId="77777777" w:rsidR="00621D09" w:rsidRDefault="00621D09">
    <w:pPr>
      <w:pStyle w:val="a5"/>
      <w:jc w:val="center"/>
    </w:pPr>
    <w:r>
      <w:pict w14:anchorId="6E66942B">
        <v:shapetype id="_x0000_t202" coordsize="21600,21600" o:spt="202" path="m,l,21600r21600,l21600,xe">
          <v:stroke joinstyle="miter"/>
          <v:path gradientshapeok="t" o:connecttype="rect"/>
        </v:shapetype>
        <v:shape id="文本框60" o:spid="_x0000_s2049" type="#_x0000_t202" style="position:absolute;left:0;text-align:left;margin-left:0;margin-top:0;width:2in;height:2in;z-index:1;mso-wrap-style:none;mso-position-horizontal:center;mso-position-horizontal-relative:margin" o:preferrelative="t" filled="f" stroked="f">
          <v:textbox style="mso-next-textbox:#文本框60;mso-fit-shape-to-text:t" inset="0,0,0,0">
            <w:txbxContent>
              <w:p w14:paraId="704F208B" w14:textId="77777777" w:rsidR="00621D09" w:rsidRDefault="00621D09">
                <w:pPr>
                  <w:pStyle w:val="a5"/>
                  <w:jc w:val="center"/>
                </w:pPr>
                <w:r>
                  <w:fldChar w:fldCharType="begin"/>
                </w:r>
                <w:r>
                  <w:instrText xml:space="preserve"> PAGE   \* MERGEFORMAT </w:instrText>
                </w:r>
                <w:r>
                  <w:fldChar w:fldCharType="separate"/>
                </w:r>
                <w:r w:rsidR="00835BF4">
                  <w:rPr>
                    <w:noProof/>
                  </w:rPr>
                  <w:t>10</w:t>
                </w:r>
                <w:r>
                  <w:rPr>
                    <w:lang w:val="zh-CN"/>
                  </w:rPr>
                  <w:fldChar w:fldCharType="end"/>
                </w:r>
              </w:p>
            </w:txbxContent>
          </v:textbox>
          <w10:wrap anchorx="margin"/>
        </v:shape>
      </w:pict>
    </w:r>
  </w:p>
  <w:p w14:paraId="392923C9" w14:textId="77777777" w:rsidR="00621D09" w:rsidRDefault="00621D09">
    <w:pPr>
      <w:pStyle w:val="a5"/>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AF4765" w14:textId="77777777" w:rsidR="00621D09" w:rsidRDefault="00621D09">
    <w:pPr>
      <w:pStyle w:val="a5"/>
      <w:jc w:val="center"/>
    </w:pPr>
    <w:r>
      <w:fldChar w:fldCharType="begin"/>
    </w:r>
    <w:r>
      <w:instrText xml:space="preserve"> PAGE   \* MERGEFORMAT </w:instrText>
    </w:r>
    <w:r>
      <w:fldChar w:fldCharType="separate"/>
    </w:r>
    <w:r w:rsidR="00835BF4">
      <w:rPr>
        <w:noProof/>
      </w:rPr>
      <w:t>44</w:t>
    </w:r>
    <w:r>
      <w:rPr>
        <w:lang w:val="zh-CN"/>
      </w:rPr>
      <w:fldChar w:fldCharType="end"/>
    </w:r>
  </w:p>
  <w:p w14:paraId="1F52C330" w14:textId="77777777" w:rsidR="00621D09" w:rsidRDefault="00621D09">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97CF80" w14:textId="77777777" w:rsidR="00621D09" w:rsidRDefault="00621D09">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B18A98" w14:textId="77777777" w:rsidR="00621D09" w:rsidRDefault="00621D09">
    <w:pPr>
      <w:pStyle w:val="a5"/>
      <w:tabs>
        <w:tab w:val="clear" w:pos="4153"/>
        <w:tab w:val="clear" w:pos="8306"/>
        <w:tab w:val="left" w:pos="2280"/>
      </w:tabs>
    </w:pP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481DFB" w14:textId="77777777" w:rsidR="00621D09" w:rsidRDefault="00621D09">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9B07F" w14:textId="77777777" w:rsidR="00621D09" w:rsidRDefault="00621D09">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11B2E8" w14:textId="77777777" w:rsidR="00621D09" w:rsidRDefault="00621D09">
    <w:pPr>
      <w:pStyle w:val="a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4E98A" w14:textId="77777777" w:rsidR="00621D09" w:rsidRDefault="00621D09">
    <w:pPr>
      <w:pStyle w:val="a5"/>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F2B94" w14:textId="77777777" w:rsidR="00621D09" w:rsidRDefault="00621D09">
    <w:pPr>
      <w:pStyle w:val="a5"/>
      <w:jc w:val="center"/>
    </w:pPr>
    <w:r>
      <w:fldChar w:fldCharType="begin"/>
    </w:r>
    <w:r>
      <w:instrText xml:space="preserve"> PAGE   \* MERGEFORMAT </w:instrText>
    </w:r>
    <w:r>
      <w:fldChar w:fldCharType="separate"/>
    </w:r>
    <w:r w:rsidR="00835BF4">
      <w:rPr>
        <w:noProof/>
      </w:rPr>
      <w:t>II</w:t>
    </w:r>
    <w:r>
      <w:rPr>
        <w:lang w:val="zh-CN"/>
      </w:rPr>
      <w:fldChar w:fldCharType="end"/>
    </w:r>
  </w:p>
  <w:p w14:paraId="40C7ACC0" w14:textId="77777777" w:rsidR="00621D09" w:rsidRDefault="00621D09">
    <w:pPr>
      <w:pStyle w:val="a5"/>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C9B69C" w14:textId="77777777" w:rsidR="00621D09" w:rsidRDefault="00621D0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3E0D86" w14:textId="77777777" w:rsidR="00D22F24" w:rsidRDefault="00D22F24">
      <w:r>
        <w:separator/>
      </w:r>
    </w:p>
  </w:footnote>
  <w:footnote w:type="continuationSeparator" w:id="0">
    <w:p w14:paraId="4B4F2FE7" w14:textId="77777777" w:rsidR="00D22F24" w:rsidRDefault="00D22F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0D26D8" w14:textId="77777777" w:rsidR="00621D09" w:rsidRDefault="00621D09">
    <w:pPr>
      <w:pStyle w:val="a6"/>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816004" w14:textId="77777777" w:rsidR="00621D09" w:rsidRDefault="00621D09">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知识产权说明书</w:t>
    </w:r>
    <w:r>
      <w:rPr>
        <w:rFonts w:hint="eastAsia"/>
        <w:sz w:val="21"/>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C0AC80" w14:textId="77777777" w:rsidR="00621D09" w:rsidRDefault="00621D09">
    <w:pPr>
      <w:pStyle w:val="a6"/>
      <w:pBdr>
        <w:bottom w:val="thinThickSmallGap" w:sz="12" w:space="2" w:color="auto"/>
      </w:pBdr>
      <w:rPr>
        <w:sz w:val="21"/>
      </w:rPr>
    </w:pPr>
    <w:r>
      <w:rPr>
        <w:rFonts w:hint="eastAsia"/>
        <w:sz w:val="21"/>
      </w:rPr>
      <w:t>西北工业大学硕士学位论文</w:t>
    </w:r>
    <w:r>
      <w:rPr>
        <w:rFonts w:hint="eastAsia"/>
        <w:sz w:val="21"/>
      </w:rPr>
      <w:t xml:space="preserve">                            </w:t>
    </w:r>
    <w:r>
      <w:rPr>
        <w:rFonts w:hint="eastAsia"/>
        <w:sz w:val="21"/>
      </w:rPr>
      <w:tab/>
    </w:r>
    <w:r>
      <w:rPr>
        <w:rFonts w:hint="eastAsia"/>
        <w:sz w:val="21"/>
      </w:rPr>
      <w:t>第一章</w:t>
    </w:r>
    <w:r>
      <w:rPr>
        <w:rFonts w:hint="eastAsia"/>
        <w:sz w:val="21"/>
      </w:rPr>
      <w:t xml:space="preserve"> </w:t>
    </w:r>
    <w:r>
      <w:rPr>
        <w:rFonts w:hint="eastAsia"/>
        <w:sz w:val="21"/>
      </w:rPr>
      <w:t>绪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8F5EAA" w14:textId="77777777" w:rsidR="00621D09" w:rsidRDefault="00621D09">
    <w:pPr>
      <w:pStyle w:val="a6"/>
      <w:pBdr>
        <w:bottom w:val="thinThickSmallGap" w:sz="12" w:space="2" w:color="auto"/>
      </w:pBdr>
    </w:pPr>
    <w:r>
      <w:rPr>
        <w:rFonts w:hint="eastAsia"/>
        <w:sz w:val="21"/>
      </w:rPr>
      <w:t>西北工业大学硕士学位论文</w:t>
    </w:r>
    <w:r>
      <w:rPr>
        <w:rFonts w:hint="eastAsia"/>
        <w:sz w:val="21"/>
      </w:rPr>
      <w:t xml:space="preserve">                   </w:t>
    </w:r>
    <w:r>
      <w:rPr>
        <w:sz w:val="21"/>
      </w:rPr>
      <w:t xml:space="preserve">             </w:t>
    </w:r>
    <w:r>
      <w:rPr>
        <w:rFonts w:hint="eastAsia"/>
        <w:sz w:val="21"/>
      </w:rPr>
      <w:t>第二章</w:t>
    </w:r>
    <w:r>
      <w:rPr>
        <w:rFonts w:hint="eastAsia"/>
        <w:sz w:val="21"/>
      </w:rPr>
      <w:t xml:space="preserve"> </w:t>
    </w:r>
    <w:r>
      <w:rPr>
        <w:rFonts w:hint="eastAsia"/>
        <w:sz w:val="21"/>
      </w:rPr>
      <w:t>相关理论及技术</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A6A100" w14:textId="77777777" w:rsidR="00621D09" w:rsidRDefault="00621D09">
    <w:pPr>
      <w:pStyle w:val="a6"/>
      <w:pBdr>
        <w:bottom w:val="thinThickSmallGap" w:sz="12" w:space="2" w:color="auto"/>
      </w:pBdr>
    </w:pPr>
    <w:r>
      <w:rPr>
        <w:rFonts w:hint="eastAsia"/>
        <w:sz w:val="21"/>
      </w:rPr>
      <w:t>西北工业大学硕士学位论文</w:t>
    </w:r>
    <w:r>
      <w:rPr>
        <w:rFonts w:hint="eastAsia"/>
        <w:sz w:val="21"/>
      </w:rPr>
      <w:t xml:space="preserve">                 </w:t>
    </w:r>
    <w:r>
      <w:rPr>
        <w:sz w:val="21"/>
      </w:rPr>
      <w:t xml:space="preserve">    </w:t>
    </w:r>
    <w:r>
      <w:rPr>
        <w:rFonts w:hint="eastAsia"/>
        <w:sz w:val="21"/>
      </w:rPr>
      <w:t>第三章</w:t>
    </w:r>
    <w:r>
      <w:rPr>
        <w:rFonts w:hint="eastAsia"/>
        <w:sz w:val="21"/>
      </w:rPr>
      <w:t xml:space="preserve"> </w:t>
    </w:r>
    <w:r>
      <w:rPr>
        <w:rFonts w:hint="eastAsia"/>
        <w:sz w:val="21"/>
      </w:rPr>
      <w:t>完全图和近似完全图枚举算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02153" w14:textId="77777777" w:rsidR="00621D09" w:rsidRDefault="00621D09">
    <w:pPr>
      <w:pStyle w:val="a6"/>
      <w:pBdr>
        <w:bottom w:val="thinThickSmallGap" w:sz="12" w:space="2" w:color="auto"/>
      </w:pBdr>
    </w:pPr>
    <w:r>
      <w:rPr>
        <w:rFonts w:hint="eastAsia"/>
        <w:sz w:val="21"/>
      </w:rPr>
      <w:t>西北工业大学硕士学位论文</w:t>
    </w:r>
    <w:r>
      <w:rPr>
        <w:rFonts w:hint="eastAsia"/>
        <w:sz w:val="21"/>
      </w:rPr>
      <w:t xml:space="preserve">                         </w:t>
    </w:r>
    <w:r>
      <w:rPr>
        <w:sz w:val="21"/>
      </w:rPr>
      <w:t xml:space="preserve"> </w:t>
    </w:r>
    <w:r>
      <w:rPr>
        <w:rFonts w:hint="eastAsia"/>
        <w:sz w:val="21"/>
      </w:rPr>
      <w:t>第四章</w:t>
    </w:r>
    <w:r>
      <w:rPr>
        <w:rFonts w:hint="eastAsia"/>
        <w:sz w:val="21"/>
      </w:rPr>
      <w:t xml:space="preserve"> </w:t>
    </w:r>
    <w:r>
      <w:rPr>
        <w:rFonts w:hint="eastAsia"/>
        <w:sz w:val="21"/>
      </w:rPr>
      <w:t>并行环境下的负载均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FB7B92" w14:textId="77777777" w:rsidR="00621D09" w:rsidRDefault="00621D09">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ab/>
    </w:r>
    <w:r>
      <w:rPr>
        <w:rFonts w:hint="eastAsia"/>
        <w:sz w:val="21"/>
      </w:rPr>
      <w:t>第五章</w:t>
    </w:r>
    <w:r>
      <w:rPr>
        <w:rFonts w:hint="eastAsia"/>
        <w:sz w:val="21"/>
      </w:rPr>
      <w:t xml:space="preserve"> </w:t>
    </w:r>
    <w:r>
      <w:rPr>
        <w:rFonts w:hint="eastAsia"/>
        <w:sz w:val="21"/>
      </w:rPr>
      <w:t>实验部分</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B0F0AE" w14:textId="77777777" w:rsidR="00621D09" w:rsidRDefault="00621D09">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ab/>
    </w:r>
    <w:r>
      <w:rPr>
        <w:rFonts w:hint="eastAsia"/>
        <w:sz w:val="21"/>
      </w:rPr>
      <w:t>第六章</w:t>
    </w:r>
    <w:r>
      <w:rPr>
        <w:rFonts w:hint="eastAsia"/>
        <w:sz w:val="21"/>
      </w:rPr>
      <w:t xml:space="preserve"> </w:t>
    </w:r>
    <w:r>
      <w:rPr>
        <w:rFonts w:hint="eastAsia"/>
        <w:sz w:val="21"/>
      </w:rPr>
      <w:t>总结与展望</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1B2644" w14:textId="77777777" w:rsidR="00621D09" w:rsidRDefault="00621D09">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参考文献</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C49FCE" w14:textId="77777777" w:rsidR="00621D09" w:rsidRDefault="00621D09">
    <w:pPr>
      <w:pStyle w:val="a6"/>
      <w:pBdr>
        <w:bottom w:val="thinThickSmallGap" w:sz="12" w:space="2" w:color="auto"/>
      </w:pBdr>
    </w:pPr>
    <w:r>
      <w:rPr>
        <w:rFonts w:hint="eastAsia"/>
        <w:sz w:val="21"/>
      </w:rPr>
      <w:t>西北工业大学硕士学位论文</w:t>
    </w:r>
    <w:r>
      <w:rPr>
        <w:rFonts w:hint="eastAsia"/>
        <w:sz w:val="21"/>
      </w:rPr>
      <w:t xml:space="preserve">                                                   </w:t>
    </w:r>
    <w:r>
      <w:rPr>
        <w:rFonts w:hint="eastAsia"/>
        <w:sz w:val="21"/>
      </w:rPr>
      <w:t>致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B649F"/>
    <w:multiLevelType w:val="hybridMultilevel"/>
    <w:tmpl w:val="BF1620F4"/>
    <w:lvl w:ilvl="0" w:tplc="002867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2D232C"/>
    <w:multiLevelType w:val="hybridMultilevel"/>
    <w:tmpl w:val="EFE25248"/>
    <w:lvl w:ilvl="0" w:tplc="59DE1E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CFF442C"/>
    <w:multiLevelType w:val="hybridMultilevel"/>
    <w:tmpl w:val="4D788C4A"/>
    <w:lvl w:ilvl="0" w:tplc="451E16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D7730FC"/>
    <w:multiLevelType w:val="hybridMultilevel"/>
    <w:tmpl w:val="97029C6C"/>
    <w:lvl w:ilvl="0" w:tplc="637CF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53273D"/>
    <w:multiLevelType w:val="multilevel"/>
    <w:tmpl w:val="0E53273D"/>
    <w:lvl w:ilvl="0">
      <w:start w:val="1"/>
      <w:numFmt w:val="decimal"/>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nsid w:val="169632DE"/>
    <w:multiLevelType w:val="hybridMultilevel"/>
    <w:tmpl w:val="9E268B30"/>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8F201D5"/>
    <w:multiLevelType w:val="hybridMultilevel"/>
    <w:tmpl w:val="4D788C4A"/>
    <w:lvl w:ilvl="0" w:tplc="451E16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EF50822"/>
    <w:multiLevelType w:val="hybridMultilevel"/>
    <w:tmpl w:val="A322D3AC"/>
    <w:lvl w:ilvl="0" w:tplc="22A8EE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780CA8"/>
    <w:multiLevelType w:val="hybridMultilevel"/>
    <w:tmpl w:val="8BF80BF6"/>
    <w:lvl w:ilvl="0" w:tplc="451E16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2C2B06"/>
    <w:multiLevelType w:val="hybridMultilevel"/>
    <w:tmpl w:val="80721110"/>
    <w:lvl w:ilvl="0" w:tplc="29261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523E26"/>
    <w:multiLevelType w:val="hybridMultilevel"/>
    <w:tmpl w:val="9E268B30"/>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30FED30"/>
    <w:multiLevelType w:val="singleLevel"/>
    <w:tmpl w:val="530FED30"/>
    <w:lvl w:ilvl="0">
      <w:start w:val="4"/>
      <w:numFmt w:val="chineseCounting"/>
      <w:suff w:val="space"/>
      <w:lvlText w:val="第%1章"/>
      <w:lvlJc w:val="left"/>
    </w:lvl>
  </w:abstractNum>
  <w:abstractNum w:abstractNumId="12">
    <w:nsid w:val="5316A492"/>
    <w:multiLevelType w:val="singleLevel"/>
    <w:tmpl w:val="5316A492"/>
    <w:lvl w:ilvl="0">
      <w:start w:val="1"/>
      <w:numFmt w:val="chineseCounting"/>
      <w:suff w:val="nothing"/>
      <w:lvlText w:val="%1、"/>
      <w:lvlJc w:val="left"/>
      <w:pPr>
        <w:ind w:left="0" w:firstLine="420"/>
      </w:pPr>
      <w:rPr>
        <w:rFonts w:hint="eastAsia"/>
      </w:rPr>
    </w:lvl>
  </w:abstractNum>
  <w:abstractNum w:abstractNumId="13">
    <w:nsid w:val="5F836AA1"/>
    <w:multiLevelType w:val="hybridMultilevel"/>
    <w:tmpl w:val="73CE239C"/>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057772"/>
    <w:multiLevelType w:val="hybridMultilevel"/>
    <w:tmpl w:val="349226F0"/>
    <w:lvl w:ilvl="0" w:tplc="451E16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59C5ABE"/>
    <w:multiLevelType w:val="multilevel"/>
    <w:tmpl w:val="659C5ABE"/>
    <w:lvl w:ilvl="0">
      <w:start w:val="1"/>
      <w:numFmt w:val="decimal"/>
      <w:lvlText w:val="%1）"/>
      <w:lvlJc w:val="left"/>
      <w:pPr>
        <w:ind w:left="960" w:hanging="360"/>
      </w:pPr>
      <w:rPr>
        <w:rFonts w:hint="default"/>
      </w:rPr>
    </w:lvl>
    <w:lvl w:ilvl="1" w:tentative="1">
      <w:start w:val="1"/>
      <w:numFmt w:val="lowerLetter"/>
      <w:lvlText w:val="%2)"/>
      <w:lvlJc w:val="left"/>
      <w:pPr>
        <w:ind w:left="1440" w:hanging="420"/>
      </w:pPr>
    </w:lvl>
    <w:lvl w:ilvl="2" w:tentative="1">
      <w:start w:val="1"/>
      <w:numFmt w:val="lowerRoman"/>
      <w:lvlText w:val="%3."/>
      <w:lvlJc w:val="right"/>
      <w:pPr>
        <w:ind w:left="1860" w:hanging="420"/>
      </w:pPr>
    </w:lvl>
    <w:lvl w:ilvl="3" w:tentative="1">
      <w:start w:val="1"/>
      <w:numFmt w:val="decimal"/>
      <w:lvlText w:val="%4."/>
      <w:lvlJc w:val="left"/>
      <w:pPr>
        <w:ind w:left="2280" w:hanging="420"/>
      </w:pPr>
    </w:lvl>
    <w:lvl w:ilvl="4" w:tentative="1">
      <w:start w:val="1"/>
      <w:numFmt w:val="lowerLetter"/>
      <w:lvlText w:val="%5)"/>
      <w:lvlJc w:val="left"/>
      <w:pPr>
        <w:ind w:left="2700" w:hanging="420"/>
      </w:pPr>
    </w:lvl>
    <w:lvl w:ilvl="5" w:tentative="1">
      <w:start w:val="1"/>
      <w:numFmt w:val="lowerRoman"/>
      <w:lvlText w:val="%6."/>
      <w:lvlJc w:val="right"/>
      <w:pPr>
        <w:ind w:left="3120" w:hanging="420"/>
      </w:pPr>
    </w:lvl>
    <w:lvl w:ilvl="6" w:tentative="1">
      <w:start w:val="1"/>
      <w:numFmt w:val="decimal"/>
      <w:lvlText w:val="%7."/>
      <w:lvlJc w:val="left"/>
      <w:pPr>
        <w:ind w:left="3540" w:hanging="420"/>
      </w:pPr>
    </w:lvl>
    <w:lvl w:ilvl="7" w:tentative="1">
      <w:start w:val="1"/>
      <w:numFmt w:val="lowerLetter"/>
      <w:lvlText w:val="%8)"/>
      <w:lvlJc w:val="left"/>
      <w:pPr>
        <w:ind w:left="3960" w:hanging="420"/>
      </w:pPr>
    </w:lvl>
    <w:lvl w:ilvl="8" w:tentative="1">
      <w:start w:val="1"/>
      <w:numFmt w:val="lowerRoman"/>
      <w:lvlText w:val="%9."/>
      <w:lvlJc w:val="right"/>
      <w:pPr>
        <w:ind w:left="4380" w:hanging="420"/>
      </w:pPr>
    </w:lvl>
  </w:abstractNum>
  <w:abstractNum w:abstractNumId="16">
    <w:nsid w:val="6A644F89"/>
    <w:multiLevelType w:val="hybridMultilevel"/>
    <w:tmpl w:val="8CFE6240"/>
    <w:lvl w:ilvl="0" w:tplc="002867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DBC76B3"/>
    <w:multiLevelType w:val="hybridMultilevel"/>
    <w:tmpl w:val="7BEC9B7E"/>
    <w:lvl w:ilvl="0" w:tplc="74EA9C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F1C2675"/>
    <w:multiLevelType w:val="hybridMultilevel"/>
    <w:tmpl w:val="50C6553A"/>
    <w:lvl w:ilvl="0" w:tplc="637CF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11"/>
  </w:num>
  <w:num w:numId="3">
    <w:abstractNumId w:val="12"/>
  </w:num>
  <w:num w:numId="4">
    <w:abstractNumId w:val="4"/>
  </w:num>
  <w:num w:numId="5">
    <w:abstractNumId w:val="7"/>
  </w:num>
  <w:num w:numId="6">
    <w:abstractNumId w:val="9"/>
  </w:num>
  <w:num w:numId="7">
    <w:abstractNumId w:val="18"/>
  </w:num>
  <w:num w:numId="8">
    <w:abstractNumId w:val="0"/>
  </w:num>
  <w:num w:numId="9">
    <w:abstractNumId w:val="16"/>
  </w:num>
  <w:num w:numId="10">
    <w:abstractNumId w:val="17"/>
  </w:num>
  <w:num w:numId="11">
    <w:abstractNumId w:val="13"/>
  </w:num>
  <w:num w:numId="12">
    <w:abstractNumId w:val="10"/>
  </w:num>
  <w:num w:numId="13">
    <w:abstractNumId w:val="5"/>
  </w:num>
  <w:num w:numId="14">
    <w:abstractNumId w:val="3"/>
  </w:num>
  <w:num w:numId="15">
    <w:abstractNumId w:val="1"/>
  </w:num>
  <w:num w:numId="16">
    <w:abstractNumId w:val="2"/>
  </w:num>
  <w:num w:numId="17">
    <w:abstractNumId w:val="6"/>
  </w:num>
  <w:num w:numId="18">
    <w:abstractNumId w:val="14"/>
  </w:num>
  <w:num w:numId="19">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ri">
    <w15:presenceInfo w15:providerId="None" w15:userId="Yur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2050"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17211"/>
    <w:rsid w:val="00016DAC"/>
    <w:rsid w:val="00017211"/>
    <w:rsid w:val="000261AF"/>
    <w:rsid w:val="00050035"/>
    <w:rsid w:val="0005372A"/>
    <w:rsid w:val="000725C7"/>
    <w:rsid w:val="00074F5D"/>
    <w:rsid w:val="00076811"/>
    <w:rsid w:val="00084422"/>
    <w:rsid w:val="000872E3"/>
    <w:rsid w:val="000A1913"/>
    <w:rsid w:val="000B34D0"/>
    <w:rsid w:val="000C1A01"/>
    <w:rsid w:val="000C2009"/>
    <w:rsid w:val="000D030F"/>
    <w:rsid w:val="000D1565"/>
    <w:rsid w:val="000D45AB"/>
    <w:rsid w:val="000E2910"/>
    <w:rsid w:val="000E5EE9"/>
    <w:rsid w:val="000F7258"/>
    <w:rsid w:val="001138D6"/>
    <w:rsid w:val="00124ECA"/>
    <w:rsid w:val="001270C0"/>
    <w:rsid w:val="00141185"/>
    <w:rsid w:val="001506DE"/>
    <w:rsid w:val="00151520"/>
    <w:rsid w:val="00162F25"/>
    <w:rsid w:val="0016349B"/>
    <w:rsid w:val="0017364F"/>
    <w:rsid w:val="001773DA"/>
    <w:rsid w:val="00187176"/>
    <w:rsid w:val="001964E4"/>
    <w:rsid w:val="001A1325"/>
    <w:rsid w:val="001B2455"/>
    <w:rsid w:val="001D004A"/>
    <w:rsid w:val="001D55B4"/>
    <w:rsid w:val="001E0FE8"/>
    <w:rsid w:val="001F0F7A"/>
    <w:rsid w:val="00204C30"/>
    <w:rsid w:val="00204F60"/>
    <w:rsid w:val="0023407D"/>
    <w:rsid w:val="00240829"/>
    <w:rsid w:val="00241920"/>
    <w:rsid w:val="00242FFB"/>
    <w:rsid w:val="002471E6"/>
    <w:rsid w:val="00270745"/>
    <w:rsid w:val="00272328"/>
    <w:rsid w:val="002956A1"/>
    <w:rsid w:val="00295A4D"/>
    <w:rsid w:val="00296F47"/>
    <w:rsid w:val="002B4782"/>
    <w:rsid w:val="002D5F79"/>
    <w:rsid w:val="002E01FA"/>
    <w:rsid w:val="002F2F8F"/>
    <w:rsid w:val="002F6846"/>
    <w:rsid w:val="0030161A"/>
    <w:rsid w:val="00305B91"/>
    <w:rsid w:val="00315BFB"/>
    <w:rsid w:val="00317751"/>
    <w:rsid w:val="00321280"/>
    <w:rsid w:val="00322E6F"/>
    <w:rsid w:val="00331E52"/>
    <w:rsid w:val="00340088"/>
    <w:rsid w:val="003419AA"/>
    <w:rsid w:val="0034603C"/>
    <w:rsid w:val="003559EA"/>
    <w:rsid w:val="00363BD6"/>
    <w:rsid w:val="003664BB"/>
    <w:rsid w:val="00370ABC"/>
    <w:rsid w:val="003733B0"/>
    <w:rsid w:val="00375CE9"/>
    <w:rsid w:val="003816CF"/>
    <w:rsid w:val="00391058"/>
    <w:rsid w:val="003B7EBB"/>
    <w:rsid w:val="003C3E3D"/>
    <w:rsid w:val="003F12DB"/>
    <w:rsid w:val="003F13FC"/>
    <w:rsid w:val="00401A92"/>
    <w:rsid w:val="0040514B"/>
    <w:rsid w:val="00462AC9"/>
    <w:rsid w:val="004827DC"/>
    <w:rsid w:val="00494F28"/>
    <w:rsid w:val="004B2D56"/>
    <w:rsid w:val="004C1EBF"/>
    <w:rsid w:val="004F4886"/>
    <w:rsid w:val="004F4916"/>
    <w:rsid w:val="0050193E"/>
    <w:rsid w:val="00504C38"/>
    <w:rsid w:val="00512A96"/>
    <w:rsid w:val="005411E8"/>
    <w:rsid w:val="0054473E"/>
    <w:rsid w:val="00556DE2"/>
    <w:rsid w:val="00557FFC"/>
    <w:rsid w:val="00574905"/>
    <w:rsid w:val="005759AE"/>
    <w:rsid w:val="0058567C"/>
    <w:rsid w:val="00591132"/>
    <w:rsid w:val="005A11C6"/>
    <w:rsid w:val="005A2D86"/>
    <w:rsid w:val="005A474F"/>
    <w:rsid w:val="005C1942"/>
    <w:rsid w:val="005C75C6"/>
    <w:rsid w:val="005D190C"/>
    <w:rsid w:val="005D69BE"/>
    <w:rsid w:val="005E27F5"/>
    <w:rsid w:val="005E5A4B"/>
    <w:rsid w:val="005E5D5F"/>
    <w:rsid w:val="005F12EF"/>
    <w:rsid w:val="005F2744"/>
    <w:rsid w:val="00602403"/>
    <w:rsid w:val="00615839"/>
    <w:rsid w:val="00621D09"/>
    <w:rsid w:val="00626398"/>
    <w:rsid w:val="006342B3"/>
    <w:rsid w:val="0063708C"/>
    <w:rsid w:val="006516D4"/>
    <w:rsid w:val="00684933"/>
    <w:rsid w:val="00690231"/>
    <w:rsid w:val="006958DE"/>
    <w:rsid w:val="006A3056"/>
    <w:rsid w:val="006A443D"/>
    <w:rsid w:val="006B6FD1"/>
    <w:rsid w:val="006C256B"/>
    <w:rsid w:val="006C5DB4"/>
    <w:rsid w:val="006C6D88"/>
    <w:rsid w:val="006D2E8B"/>
    <w:rsid w:val="006F5C0F"/>
    <w:rsid w:val="00722B5D"/>
    <w:rsid w:val="00724D84"/>
    <w:rsid w:val="00731552"/>
    <w:rsid w:val="00751364"/>
    <w:rsid w:val="00752FBF"/>
    <w:rsid w:val="0075614C"/>
    <w:rsid w:val="00770428"/>
    <w:rsid w:val="007723FC"/>
    <w:rsid w:val="00782FA5"/>
    <w:rsid w:val="007913B4"/>
    <w:rsid w:val="00791500"/>
    <w:rsid w:val="007A30C3"/>
    <w:rsid w:val="007A531C"/>
    <w:rsid w:val="007A683C"/>
    <w:rsid w:val="007B7F71"/>
    <w:rsid w:val="007C676B"/>
    <w:rsid w:val="007D1C03"/>
    <w:rsid w:val="007D5080"/>
    <w:rsid w:val="007F41A7"/>
    <w:rsid w:val="007F631F"/>
    <w:rsid w:val="008000F9"/>
    <w:rsid w:val="00801821"/>
    <w:rsid w:val="00805E18"/>
    <w:rsid w:val="00815F11"/>
    <w:rsid w:val="00816F7B"/>
    <w:rsid w:val="00835BF4"/>
    <w:rsid w:val="008371BE"/>
    <w:rsid w:val="00843F21"/>
    <w:rsid w:val="008457B2"/>
    <w:rsid w:val="00850C06"/>
    <w:rsid w:val="00853CCE"/>
    <w:rsid w:val="0086641E"/>
    <w:rsid w:val="00883D2B"/>
    <w:rsid w:val="008871C5"/>
    <w:rsid w:val="008A79A1"/>
    <w:rsid w:val="008B6AEE"/>
    <w:rsid w:val="008B7C25"/>
    <w:rsid w:val="008D07B4"/>
    <w:rsid w:val="008D505E"/>
    <w:rsid w:val="008E1172"/>
    <w:rsid w:val="00916542"/>
    <w:rsid w:val="009221D3"/>
    <w:rsid w:val="0092318C"/>
    <w:rsid w:val="00926A66"/>
    <w:rsid w:val="00931AFE"/>
    <w:rsid w:val="009404E0"/>
    <w:rsid w:val="009516AF"/>
    <w:rsid w:val="0096012A"/>
    <w:rsid w:val="00961AEA"/>
    <w:rsid w:val="00964521"/>
    <w:rsid w:val="00970E3F"/>
    <w:rsid w:val="00981C2C"/>
    <w:rsid w:val="009A0841"/>
    <w:rsid w:val="009A0B45"/>
    <w:rsid w:val="009A6D75"/>
    <w:rsid w:val="009C4E21"/>
    <w:rsid w:val="009C6D97"/>
    <w:rsid w:val="009F1FDE"/>
    <w:rsid w:val="009F6BEA"/>
    <w:rsid w:val="009F7E7D"/>
    <w:rsid w:val="009F7F20"/>
    <w:rsid w:val="00A053E9"/>
    <w:rsid w:val="00A140F9"/>
    <w:rsid w:val="00A152F8"/>
    <w:rsid w:val="00A225CB"/>
    <w:rsid w:val="00A324B9"/>
    <w:rsid w:val="00A36F17"/>
    <w:rsid w:val="00A4177F"/>
    <w:rsid w:val="00A426DB"/>
    <w:rsid w:val="00A4507A"/>
    <w:rsid w:val="00A74F08"/>
    <w:rsid w:val="00A81585"/>
    <w:rsid w:val="00A816B4"/>
    <w:rsid w:val="00A82389"/>
    <w:rsid w:val="00AC39C1"/>
    <w:rsid w:val="00AE04DC"/>
    <w:rsid w:val="00AF20F4"/>
    <w:rsid w:val="00AF5F05"/>
    <w:rsid w:val="00B03A90"/>
    <w:rsid w:val="00B07D6C"/>
    <w:rsid w:val="00B12FAD"/>
    <w:rsid w:val="00B13A83"/>
    <w:rsid w:val="00B15F01"/>
    <w:rsid w:val="00B32921"/>
    <w:rsid w:val="00B65734"/>
    <w:rsid w:val="00B67F71"/>
    <w:rsid w:val="00B73E4D"/>
    <w:rsid w:val="00B802FE"/>
    <w:rsid w:val="00B8774B"/>
    <w:rsid w:val="00B943C3"/>
    <w:rsid w:val="00B94FCF"/>
    <w:rsid w:val="00BA0C0E"/>
    <w:rsid w:val="00BA3E67"/>
    <w:rsid w:val="00BB2F4E"/>
    <w:rsid w:val="00BD7C68"/>
    <w:rsid w:val="00BD7E40"/>
    <w:rsid w:val="00BE11E9"/>
    <w:rsid w:val="00C00E62"/>
    <w:rsid w:val="00C13422"/>
    <w:rsid w:val="00C30E91"/>
    <w:rsid w:val="00C349A9"/>
    <w:rsid w:val="00C375E6"/>
    <w:rsid w:val="00C55C2D"/>
    <w:rsid w:val="00C56CDF"/>
    <w:rsid w:val="00C633AF"/>
    <w:rsid w:val="00C64BA3"/>
    <w:rsid w:val="00C733C1"/>
    <w:rsid w:val="00C8291F"/>
    <w:rsid w:val="00C84842"/>
    <w:rsid w:val="00C94960"/>
    <w:rsid w:val="00C95535"/>
    <w:rsid w:val="00C965AB"/>
    <w:rsid w:val="00CA356C"/>
    <w:rsid w:val="00CA75A4"/>
    <w:rsid w:val="00CA7BED"/>
    <w:rsid w:val="00CB3B0D"/>
    <w:rsid w:val="00CC7AB3"/>
    <w:rsid w:val="00CD0A53"/>
    <w:rsid w:val="00CD1C4B"/>
    <w:rsid w:val="00CE7108"/>
    <w:rsid w:val="00D14AC9"/>
    <w:rsid w:val="00D22F24"/>
    <w:rsid w:val="00D5467F"/>
    <w:rsid w:val="00D6094C"/>
    <w:rsid w:val="00D70CA6"/>
    <w:rsid w:val="00D74D3F"/>
    <w:rsid w:val="00D83DA3"/>
    <w:rsid w:val="00DA4B9D"/>
    <w:rsid w:val="00DB0847"/>
    <w:rsid w:val="00DB4767"/>
    <w:rsid w:val="00DB4E88"/>
    <w:rsid w:val="00DB52E4"/>
    <w:rsid w:val="00DB58FE"/>
    <w:rsid w:val="00DC2F0A"/>
    <w:rsid w:val="00DC7876"/>
    <w:rsid w:val="00DE0727"/>
    <w:rsid w:val="00DE6A59"/>
    <w:rsid w:val="00DF15B4"/>
    <w:rsid w:val="00DF26A3"/>
    <w:rsid w:val="00E0295F"/>
    <w:rsid w:val="00E02F40"/>
    <w:rsid w:val="00E121E8"/>
    <w:rsid w:val="00E20F6D"/>
    <w:rsid w:val="00E34220"/>
    <w:rsid w:val="00E35D3A"/>
    <w:rsid w:val="00E44E0D"/>
    <w:rsid w:val="00E522DB"/>
    <w:rsid w:val="00E545C3"/>
    <w:rsid w:val="00E57838"/>
    <w:rsid w:val="00E67B5F"/>
    <w:rsid w:val="00E74C4E"/>
    <w:rsid w:val="00E933CF"/>
    <w:rsid w:val="00E94B9D"/>
    <w:rsid w:val="00E976EB"/>
    <w:rsid w:val="00E97E97"/>
    <w:rsid w:val="00EA3F0F"/>
    <w:rsid w:val="00EA5E8D"/>
    <w:rsid w:val="00EB0665"/>
    <w:rsid w:val="00EB28BA"/>
    <w:rsid w:val="00EB6C31"/>
    <w:rsid w:val="00EC1F4E"/>
    <w:rsid w:val="00ED1760"/>
    <w:rsid w:val="00EE127F"/>
    <w:rsid w:val="00EE6805"/>
    <w:rsid w:val="00EF60E8"/>
    <w:rsid w:val="00EF647A"/>
    <w:rsid w:val="00F06A8F"/>
    <w:rsid w:val="00F323EE"/>
    <w:rsid w:val="00F5073F"/>
    <w:rsid w:val="00F53B34"/>
    <w:rsid w:val="00F559CF"/>
    <w:rsid w:val="00F57FDA"/>
    <w:rsid w:val="00F61A42"/>
    <w:rsid w:val="00F6719F"/>
    <w:rsid w:val="00F77976"/>
    <w:rsid w:val="00F94933"/>
    <w:rsid w:val="00F957DF"/>
    <w:rsid w:val="00FB44C7"/>
    <w:rsid w:val="00FF7C43"/>
    <w:rsid w:val="738202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32AAF269"/>
  <w15:docId w15:val="{4E2CDD12-5409-4237-8C39-CAF3C7418F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toc 1" w:uiPriority="39"/>
    <w:lsdException w:name="toc 2" w:uiPriority="39"/>
    <w:lsdException w:name="toc 3" w:uiPriority="39"/>
    <w:lsdException w:name="Default Paragraph Font" w:semiHidden="1" w:uiPriority="1" w:unhideWhenUsed="1"/>
    <w:lsdException w:name="Hyperlink" w:uiPriority="99"/>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39"/>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jc w:val="both"/>
    </w:pPr>
  </w:style>
  <w:style w:type="paragraph" w:styleId="1">
    <w:name w:val="heading 1"/>
    <w:basedOn w:val="a"/>
    <w:next w:val="a"/>
    <w:pPr>
      <w:keepNext/>
      <w:keepLines/>
      <w:spacing w:before="340" w:after="330" w:line="578" w:lineRule="auto"/>
      <w:outlineLvl w:val="0"/>
    </w:pPr>
    <w:rPr>
      <w:b/>
      <w:bCs/>
      <w:kern w:val="44"/>
      <w:sz w:val="44"/>
      <w:szCs w:val="44"/>
    </w:rPr>
  </w:style>
  <w:style w:type="paragraph" w:styleId="2">
    <w:name w:val="heading 2"/>
    <w:basedOn w:val="a"/>
    <w:next w:val="a"/>
    <w:pPr>
      <w:keepNext/>
      <w:keepLines/>
      <w:spacing w:before="260" w:after="260" w:line="416" w:lineRule="auto"/>
      <w:outlineLvl w:val="1"/>
    </w:pPr>
    <w:rPr>
      <w:rFonts w:ascii="Cambria" w:hAnsi="Cambria" w:cs="黑体"/>
      <w:b/>
      <w:bCs/>
      <w:sz w:val="32"/>
      <w:szCs w:val="32"/>
    </w:rPr>
  </w:style>
  <w:style w:type="paragraph" w:styleId="3">
    <w:name w:val="heading 3"/>
    <w:basedOn w:val="a"/>
    <w:next w:val="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rPr>
      <w:rFonts w:ascii="Cambria" w:eastAsia="黑体" w:hAnsi="Cambria"/>
    </w:rPr>
  </w:style>
  <w:style w:type="paragraph" w:styleId="a4">
    <w:name w:val="Body Text"/>
    <w:basedOn w:val="a"/>
    <w:pPr>
      <w:spacing w:after="120"/>
    </w:pPr>
    <w:rPr>
      <w:szCs w:val="24"/>
    </w:rPr>
  </w:style>
  <w:style w:type="paragraph" w:styleId="20">
    <w:name w:val="List 2"/>
    <w:basedOn w:val="a"/>
    <w:pPr>
      <w:ind w:left="840" w:hanging="420"/>
    </w:pPr>
    <w:rPr>
      <w:szCs w:val="24"/>
    </w:rPr>
  </w:style>
  <w:style w:type="paragraph" w:styleId="30">
    <w:name w:val="toc 3"/>
    <w:basedOn w:val="a"/>
    <w:next w:val="a"/>
    <w:uiPriority w:val="39"/>
    <w:pPr>
      <w:ind w:leftChars="400" w:left="840"/>
    </w:pPr>
  </w:style>
  <w:style w:type="paragraph" w:styleId="a5">
    <w:name w:val="footer"/>
    <w:basedOn w:val="a"/>
    <w:pPr>
      <w:tabs>
        <w:tab w:val="center" w:pos="4153"/>
        <w:tab w:val="right" w:pos="8306"/>
      </w:tabs>
      <w:snapToGrid w:val="0"/>
      <w:jc w:val="left"/>
    </w:pPr>
    <w:rPr>
      <w:sz w:val="18"/>
    </w:rPr>
  </w:style>
  <w:style w:type="paragraph" w:styleId="a6">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style>
  <w:style w:type="paragraph" w:styleId="21">
    <w:name w:val="toc 2"/>
    <w:basedOn w:val="a"/>
    <w:next w:val="a"/>
    <w:uiPriority w:val="39"/>
    <w:pPr>
      <w:ind w:leftChars="200" w:left="420"/>
    </w:pPr>
  </w:style>
  <w:style w:type="character" w:styleId="a7">
    <w:name w:val="page number"/>
    <w:basedOn w:val="a0"/>
  </w:style>
  <w:style w:type="character" w:styleId="a8">
    <w:name w:val="Hyperlink"/>
    <w:uiPriority w:val="99"/>
    <w:rPr>
      <w:color w:val="0000FF"/>
      <w:u w:val="single"/>
    </w:rPr>
  </w:style>
  <w:style w:type="paragraph" w:customStyle="1" w:styleId="131">
    <w:name w:val="1.3.1"/>
    <w:basedOn w:val="3"/>
    <w:qFormat/>
    <w:pPr>
      <w:spacing w:after="240" w:line="415" w:lineRule="auto"/>
    </w:pPr>
    <w:rPr>
      <w:rFonts w:ascii="黑体" w:eastAsia="黑体"/>
      <w:sz w:val="28"/>
    </w:rPr>
  </w:style>
  <w:style w:type="paragraph" w:customStyle="1" w:styleId="11">
    <w:name w:val="1.1"/>
    <w:basedOn w:val="2"/>
    <w:qFormat/>
    <w:pPr>
      <w:spacing w:before="320" w:after="360" w:line="415" w:lineRule="auto"/>
    </w:pPr>
    <w:rPr>
      <w:rFonts w:ascii="黑体" w:eastAsia="黑体" w:hAnsi="Arial" w:cs="Times New Roman"/>
      <w:b w:val="0"/>
      <w:bCs w:val="0"/>
      <w:sz w:val="30"/>
    </w:rPr>
  </w:style>
  <w:style w:type="paragraph" w:customStyle="1" w:styleId="12">
    <w:name w:val="列出段落1"/>
    <w:basedOn w:val="a"/>
    <w:uiPriority w:val="34"/>
    <w:qFormat/>
    <w:pPr>
      <w:ind w:firstLineChars="200" w:firstLine="420"/>
    </w:pPr>
  </w:style>
  <w:style w:type="paragraph" w:customStyle="1" w:styleId="a9">
    <w:name w:val="第一章"/>
    <w:basedOn w:val="1"/>
    <w:qFormat/>
    <w:pPr>
      <w:spacing w:beforeLines="150" w:after="600"/>
      <w:jc w:val="center"/>
    </w:pPr>
    <w:rPr>
      <w:rFonts w:ascii="黑体" w:eastAsia="黑体" w:hAnsi="宋体"/>
      <w:b w:val="0"/>
      <w:bCs w:val="0"/>
      <w:sz w:val="32"/>
    </w:rPr>
  </w:style>
  <w:style w:type="paragraph" w:customStyle="1" w:styleId="aa">
    <w:name w:val="内容"/>
    <w:basedOn w:val="13"/>
    <w:link w:val="Char"/>
    <w:qFormat/>
    <w:pPr>
      <w:ind w:firstLineChars="200" w:firstLine="480"/>
    </w:pPr>
    <w:rPr>
      <w:rFonts w:ascii="Times New Roman" w:hAnsi="Times New Roman"/>
    </w:rPr>
  </w:style>
  <w:style w:type="paragraph" w:customStyle="1" w:styleId="13">
    <w:name w:val="样式1"/>
    <w:basedOn w:val="a"/>
    <w:link w:val="1Char"/>
    <w:qFormat/>
    <w:pPr>
      <w:tabs>
        <w:tab w:val="left" w:pos="30"/>
      </w:tabs>
      <w:spacing w:line="400" w:lineRule="exact"/>
      <w:ind w:firstLineChars="85" w:firstLine="204"/>
    </w:pPr>
    <w:rPr>
      <w:rFonts w:ascii="宋体" w:hAnsi="宋体"/>
      <w:sz w:val="24"/>
    </w:rPr>
  </w:style>
  <w:style w:type="paragraph" w:customStyle="1" w:styleId="22">
    <w:name w:val="列出段落2"/>
    <w:basedOn w:val="a"/>
    <w:uiPriority w:val="34"/>
    <w:qFormat/>
    <w:pPr>
      <w:ind w:firstLineChars="200" w:firstLine="420"/>
    </w:pPr>
    <w:rPr>
      <w:szCs w:val="24"/>
    </w:rPr>
  </w:style>
  <w:style w:type="paragraph" w:customStyle="1" w:styleId="CM4">
    <w:name w:val="CM4"/>
    <w:basedOn w:val="a"/>
    <w:next w:val="a"/>
    <w:pPr>
      <w:autoSpaceDE w:val="0"/>
      <w:autoSpaceDN w:val="0"/>
      <w:adjustRightInd w:val="0"/>
      <w:spacing w:line="343" w:lineRule="atLeast"/>
      <w:jc w:val="left"/>
    </w:pPr>
    <w:rPr>
      <w:rFonts w:ascii="oúì." w:eastAsia="oúì."/>
      <w:sz w:val="24"/>
      <w:szCs w:val="24"/>
    </w:rPr>
  </w:style>
  <w:style w:type="character" w:customStyle="1" w:styleId="1Char">
    <w:name w:val="样式1 Char"/>
    <w:link w:val="13"/>
    <w:rPr>
      <w:rFonts w:ascii="宋体" w:hAnsi="宋体"/>
      <w:sz w:val="24"/>
    </w:rPr>
  </w:style>
  <w:style w:type="character" w:customStyle="1" w:styleId="Char">
    <w:name w:val="内容 Char"/>
    <w:link w:val="aa"/>
    <w:rPr>
      <w:rFonts w:ascii="Times New Roman" w:hAnsi="Times New Roman"/>
      <w:sz w:val="24"/>
    </w:rPr>
  </w:style>
  <w:style w:type="character" w:customStyle="1" w:styleId="codefrag">
    <w:name w:val="codefrag"/>
    <w:basedOn w:val="a0"/>
  </w:style>
  <w:style w:type="character" w:styleId="ab">
    <w:name w:val="annotation reference"/>
    <w:rsid w:val="0034603C"/>
    <w:rPr>
      <w:sz w:val="21"/>
      <w:szCs w:val="21"/>
    </w:rPr>
  </w:style>
  <w:style w:type="paragraph" w:styleId="ac">
    <w:name w:val="annotation text"/>
    <w:basedOn w:val="a"/>
    <w:link w:val="Char0"/>
    <w:rsid w:val="0034603C"/>
    <w:pPr>
      <w:jc w:val="left"/>
    </w:pPr>
  </w:style>
  <w:style w:type="character" w:customStyle="1" w:styleId="Char0">
    <w:name w:val="批注文字 Char"/>
    <w:link w:val="ac"/>
    <w:rsid w:val="0034603C"/>
    <w:rPr>
      <w:kern w:val="2"/>
      <w:sz w:val="21"/>
    </w:rPr>
  </w:style>
  <w:style w:type="paragraph" w:styleId="ad">
    <w:name w:val="annotation subject"/>
    <w:basedOn w:val="ac"/>
    <w:next w:val="ac"/>
    <w:link w:val="Char1"/>
    <w:rsid w:val="0034603C"/>
    <w:rPr>
      <w:b/>
      <w:bCs/>
    </w:rPr>
  </w:style>
  <w:style w:type="character" w:customStyle="1" w:styleId="Char1">
    <w:name w:val="批注主题 Char"/>
    <w:link w:val="ad"/>
    <w:rsid w:val="0034603C"/>
    <w:rPr>
      <w:b/>
      <w:bCs/>
      <w:kern w:val="2"/>
      <w:sz w:val="21"/>
    </w:rPr>
  </w:style>
  <w:style w:type="paragraph" w:styleId="ae">
    <w:name w:val="Balloon Text"/>
    <w:basedOn w:val="a"/>
    <w:link w:val="Char2"/>
    <w:rsid w:val="0034603C"/>
    <w:rPr>
      <w:sz w:val="18"/>
      <w:szCs w:val="18"/>
    </w:rPr>
  </w:style>
  <w:style w:type="character" w:customStyle="1" w:styleId="Char2">
    <w:name w:val="批注框文本 Char"/>
    <w:link w:val="ae"/>
    <w:rsid w:val="0034603C"/>
    <w:rPr>
      <w:kern w:val="2"/>
      <w:sz w:val="18"/>
      <w:szCs w:val="18"/>
    </w:rPr>
  </w:style>
  <w:style w:type="paragraph" w:styleId="af">
    <w:name w:val="List Paragraph"/>
    <w:basedOn w:val="a"/>
    <w:uiPriority w:val="34"/>
    <w:qFormat/>
    <w:rsid w:val="00331E52"/>
    <w:pPr>
      <w:ind w:firstLineChars="200" w:firstLine="420"/>
    </w:pPr>
    <w:rPr>
      <w:rFonts w:ascii="Calibri" w:hAnsi="Calibri"/>
      <w:szCs w:val="22"/>
    </w:rPr>
  </w:style>
  <w:style w:type="table" w:styleId="af0">
    <w:name w:val="Table Grid"/>
    <w:basedOn w:val="a1"/>
    <w:uiPriority w:val="39"/>
    <w:rsid w:val="00331E52"/>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2401904">
      <w:bodyDiv w:val="1"/>
      <w:marLeft w:val="0"/>
      <w:marRight w:val="0"/>
      <w:marTop w:val="0"/>
      <w:marBottom w:val="0"/>
      <w:divBdr>
        <w:top w:val="none" w:sz="0" w:space="0" w:color="auto"/>
        <w:left w:val="none" w:sz="0" w:space="0" w:color="auto"/>
        <w:bottom w:val="none" w:sz="0" w:space="0" w:color="auto"/>
        <w:right w:val="none" w:sz="0" w:space="0" w:color="auto"/>
      </w:divBdr>
    </w:div>
    <w:div w:id="1649364613">
      <w:bodyDiv w:val="1"/>
      <w:marLeft w:val="0"/>
      <w:marRight w:val="0"/>
      <w:marTop w:val="0"/>
      <w:marBottom w:val="0"/>
      <w:divBdr>
        <w:top w:val="none" w:sz="0" w:space="0" w:color="auto"/>
        <w:left w:val="none" w:sz="0" w:space="0" w:color="auto"/>
        <w:bottom w:val="none" w:sz="0" w:space="0" w:color="auto"/>
        <w:right w:val="none" w:sz="0" w:space="0" w:color="auto"/>
      </w:divBdr>
    </w:div>
    <w:div w:id="17679940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27.wmf"/><Relationship Id="rId21" Type="http://schemas.openxmlformats.org/officeDocument/2006/relationships/image" Target="media/image2.wmf"/><Relationship Id="rId63" Type="http://schemas.openxmlformats.org/officeDocument/2006/relationships/oleObject" Target="embeddings/oleObject24.bin"/><Relationship Id="rId159" Type="http://schemas.openxmlformats.org/officeDocument/2006/relationships/image" Target="media/image60.wmf"/><Relationship Id="rId324" Type="http://schemas.openxmlformats.org/officeDocument/2006/relationships/oleObject" Target="embeddings/oleObject153.bin"/><Relationship Id="rId366" Type="http://schemas.openxmlformats.org/officeDocument/2006/relationships/image" Target="media/image157.wmf"/><Relationship Id="rId170" Type="http://schemas.openxmlformats.org/officeDocument/2006/relationships/oleObject" Target="embeddings/oleObject76.bin"/><Relationship Id="rId226" Type="http://schemas.openxmlformats.org/officeDocument/2006/relationships/image" Target="media/image91.wmf"/><Relationship Id="rId433" Type="http://schemas.openxmlformats.org/officeDocument/2006/relationships/oleObject" Target="embeddings/oleObject213.bin"/><Relationship Id="rId268" Type="http://schemas.openxmlformats.org/officeDocument/2006/relationships/image" Target="media/image112.emf"/><Relationship Id="rId475" Type="http://schemas.openxmlformats.org/officeDocument/2006/relationships/image" Target="media/image208.png"/><Relationship Id="rId32" Type="http://schemas.openxmlformats.org/officeDocument/2006/relationships/oleObject" Target="embeddings/oleObject8.bin"/><Relationship Id="rId74" Type="http://schemas.openxmlformats.org/officeDocument/2006/relationships/image" Target="media/image21.wmf"/><Relationship Id="rId128" Type="http://schemas.openxmlformats.org/officeDocument/2006/relationships/image" Target="media/image44.png"/><Relationship Id="rId335" Type="http://schemas.openxmlformats.org/officeDocument/2006/relationships/image" Target="media/image144.wmf"/><Relationship Id="rId377" Type="http://schemas.openxmlformats.org/officeDocument/2006/relationships/oleObject" Target="embeddings/oleObject184.bin"/><Relationship Id="rId5" Type="http://schemas.openxmlformats.org/officeDocument/2006/relationships/settings" Target="settings.xml"/><Relationship Id="rId181" Type="http://schemas.openxmlformats.org/officeDocument/2006/relationships/image" Target="media/image71.wmf"/><Relationship Id="rId237" Type="http://schemas.openxmlformats.org/officeDocument/2006/relationships/oleObject" Target="embeddings/oleObject112.bin"/><Relationship Id="rId402" Type="http://schemas.openxmlformats.org/officeDocument/2006/relationships/image" Target="media/image173.wmf"/><Relationship Id="rId279" Type="http://schemas.openxmlformats.org/officeDocument/2006/relationships/image" Target="media/image117.wmf"/><Relationship Id="rId444" Type="http://schemas.openxmlformats.org/officeDocument/2006/relationships/image" Target="media/image194.wmf"/><Relationship Id="rId486" Type="http://schemas.openxmlformats.org/officeDocument/2006/relationships/image" Target="media/image219.png"/><Relationship Id="rId43" Type="http://schemas.openxmlformats.org/officeDocument/2006/relationships/oleObject" Target="embeddings/oleObject14.bin"/><Relationship Id="rId139" Type="http://schemas.openxmlformats.org/officeDocument/2006/relationships/image" Target="media/image50.wmf"/><Relationship Id="rId290" Type="http://schemas.openxmlformats.org/officeDocument/2006/relationships/oleObject" Target="embeddings/oleObject136.bin"/><Relationship Id="rId304" Type="http://schemas.openxmlformats.org/officeDocument/2006/relationships/oleObject" Target="embeddings/oleObject143.bin"/><Relationship Id="rId346" Type="http://schemas.openxmlformats.org/officeDocument/2006/relationships/oleObject" Target="embeddings/oleObject165.bin"/><Relationship Id="rId388" Type="http://schemas.openxmlformats.org/officeDocument/2006/relationships/oleObject" Target="embeddings/oleObject190.bin"/><Relationship Id="rId85" Type="http://schemas.openxmlformats.org/officeDocument/2006/relationships/image" Target="media/image27.wmf"/><Relationship Id="rId150" Type="http://schemas.openxmlformats.org/officeDocument/2006/relationships/package" Target="embeddings/Microsoft_Visio___2.vsdx"/><Relationship Id="rId192" Type="http://schemas.openxmlformats.org/officeDocument/2006/relationships/oleObject" Target="embeddings/oleObject87.bin"/><Relationship Id="rId206" Type="http://schemas.openxmlformats.org/officeDocument/2006/relationships/oleObject" Target="embeddings/oleObject95.bin"/><Relationship Id="rId413" Type="http://schemas.openxmlformats.org/officeDocument/2006/relationships/oleObject" Target="embeddings/oleObject203.bin"/><Relationship Id="rId248" Type="http://schemas.openxmlformats.org/officeDocument/2006/relationships/image" Target="media/image102.wmf"/><Relationship Id="rId455" Type="http://schemas.openxmlformats.org/officeDocument/2006/relationships/image" Target="media/image197.wmf"/><Relationship Id="rId497" Type="http://schemas.microsoft.com/office/2011/relationships/people" Target="people.xml"/><Relationship Id="rId12" Type="http://schemas.openxmlformats.org/officeDocument/2006/relationships/footer" Target="footer3.xml"/><Relationship Id="rId108" Type="http://schemas.openxmlformats.org/officeDocument/2006/relationships/oleObject" Target="embeddings/oleObject48.bin"/><Relationship Id="rId315" Type="http://schemas.openxmlformats.org/officeDocument/2006/relationships/image" Target="media/image135.wmf"/><Relationship Id="rId357" Type="http://schemas.openxmlformats.org/officeDocument/2006/relationships/oleObject" Target="embeddings/oleObject173.bin"/><Relationship Id="rId54" Type="http://schemas.openxmlformats.org/officeDocument/2006/relationships/oleObject" Target="embeddings/oleObject17.bin"/><Relationship Id="rId96" Type="http://schemas.openxmlformats.org/officeDocument/2006/relationships/image" Target="media/image31.png"/><Relationship Id="rId161" Type="http://schemas.openxmlformats.org/officeDocument/2006/relationships/image" Target="media/image61.wmf"/><Relationship Id="rId217" Type="http://schemas.openxmlformats.org/officeDocument/2006/relationships/image" Target="media/image87.wmf"/><Relationship Id="rId399" Type="http://schemas.openxmlformats.org/officeDocument/2006/relationships/image" Target="media/image172.wmf"/><Relationship Id="rId259" Type="http://schemas.openxmlformats.org/officeDocument/2006/relationships/oleObject" Target="embeddings/oleObject123.bin"/><Relationship Id="rId424" Type="http://schemas.openxmlformats.org/officeDocument/2006/relationships/image" Target="media/image184.wmf"/><Relationship Id="rId466" Type="http://schemas.openxmlformats.org/officeDocument/2006/relationships/header" Target="header5.xml"/><Relationship Id="rId23" Type="http://schemas.openxmlformats.org/officeDocument/2006/relationships/image" Target="media/image3.wmf"/><Relationship Id="rId119" Type="http://schemas.openxmlformats.org/officeDocument/2006/relationships/oleObject" Target="embeddings/oleObject55.bin"/><Relationship Id="rId270" Type="http://schemas.openxmlformats.org/officeDocument/2006/relationships/image" Target="media/image113.emf"/><Relationship Id="rId326" Type="http://schemas.openxmlformats.org/officeDocument/2006/relationships/oleObject" Target="embeddings/oleObject154.bin"/><Relationship Id="rId65" Type="http://schemas.openxmlformats.org/officeDocument/2006/relationships/image" Target="media/image17.wmf"/><Relationship Id="rId130" Type="http://schemas.openxmlformats.org/officeDocument/2006/relationships/image" Target="media/image45.png"/><Relationship Id="rId368" Type="http://schemas.openxmlformats.org/officeDocument/2006/relationships/image" Target="media/image158.wmf"/><Relationship Id="rId172" Type="http://schemas.openxmlformats.org/officeDocument/2006/relationships/oleObject" Target="embeddings/oleObject77.bin"/><Relationship Id="rId228" Type="http://schemas.openxmlformats.org/officeDocument/2006/relationships/image" Target="media/image92.wmf"/><Relationship Id="rId435" Type="http://schemas.openxmlformats.org/officeDocument/2006/relationships/oleObject" Target="embeddings/oleObject214.bin"/><Relationship Id="rId477" Type="http://schemas.openxmlformats.org/officeDocument/2006/relationships/image" Target="media/image210.png"/><Relationship Id="rId281" Type="http://schemas.openxmlformats.org/officeDocument/2006/relationships/image" Target="media/image118.wmf"/><Relationship Id="rId337" Type="http://schemas.openxmlformats.org/officeDocument/2006/relationships/image" Target="media/image145.wmf"/><Relationship Id="rId34" Type="http://schemas.openxmlformats.org/officeDocument/2006/relationships/oleObject" Target="embeddings/oleObject9.bin"/><Relationship Id="rId76" Type="http://schemas.openxmlformats.org/officeDocument/2006/relationships/image" Target="media/image22.wmf"/><Relationship Id="rId141" Type="http://schemas.openxmlformats.org/officeDocument/2006/relationships/image" Target="media/image51.wmf"/><Relationship Id="rId379" Type="http://schemas.openxmlformats.org/officeDocument/2006/relationships/oleObject" Target="embeddings/oleObject185.bin"/><Relationship Id="rId7" Type="http://schemas.openxmlformats.org/officeDocument/2006/relationships/footnotes" Target="footnotes.xml"/><Relationship Id="rId183" Type="http://schemas.openxmlformats.org/officeDocument/2006/relationships/image" Target="media/image72.wmf"/><Relationship Id="rId239" Type="http://schemas.openxmlformats.org/officeDocument/2006/relationships/oleObject" Target="embeddings/oleObject113.bin"/><Relationship Id="rId390" Type="http://schemas.openxmlformats.org/officeDocument/2006/relationships/oleObject" Target="embeddings/oleObject191.bin"/><Relationship Id="rId404" Type="http://schemas.openxmlformats.org/officeDocument/2006/relationships/image" Target="media/image174.wmf"/><Relationship Id="rId446" Type="http://schemas.openxmlformats.org/officeDocument/2006/relationships/image" Target="media/image195.wmf"/><Relationship Id="rId250" Type="http://schemas.openxmlformats.org/officeDocument/2006/relationships/image" Target="media/image103.wmf"/><Relationship Id="rId271" Type="http://schemas.openxmlformats.org/officeDocument/2006/relationships/package" Target="embeddings/Microsoft_Visio___6.vsdx"/><Relationship Id="rId292" Type="http://schemas.openxmlformats.org/officeDocument/2006/relationships/oleObject" Target="embeddings/oleObject137.bin"/><Relationship Id="rId306" Type="http://schemas.openxmlformats.org/officeDocument/2006/relationships/oleObject" Target="embeddings/oleObject144.bin"/><Relationship Id="rId488" Type="http://schemas.openxmlformats.org/officeDocument/2006/relationships/image" Target="media/image221.png"/><Relationship Id="rId24" Type="http://schemas.openxmlformats.org/officeDocument/2006/relationships/oleObject" Target="embeddings/oleObject3.bin"/><Relationship Id="rId45" Type="http://schemas.microsoft.com/office/2011/relationships/commentsExtended" Target="commentsExtended.xml"/><Relationship Id="rId66" Type="http://schemas.openxmlformats.org/officeDocument/2006/relationships/oleObject" Target="embeddings/oleObject26.bin"/><Relationship Id="rId87" Type="http://schemas.openxmlformats.org/officeDocument/2006/relationships/image" Target="media/image28.wmf"/><Relationship Id="rId110" Type="http://schemas.openxmlformats.org/officeDocument/2006/relationships/oleObject" Target="embeddings/oleObject49.bin"/><Relationship Id="rId131" Type="http://schemas.openxmlformats.org/officeDocument/2006/relationships/image" Target="media/image46.wmf"/><Relationship Id="rId327" Type="http://schemas.openxmlformats.org/officeDocument/2006/relationships/image" Target="media/image141.wmf"/><Relationship Id="rId348" Type="http://schemas.openxmlformats.org/officeDocument/2006/relationships/image" Target="media/image150.wmf"/><Relationship Id="rId369" Type="http://schemas.openxmlformats.org/officeDocument/2006/relationships/oleObject" Target="embeddings/oleObject179.bin"/><Relationship Id="rId152" Type="http://schemas.openxmlformats.org/officeDocument/2006/relationships/package" Target="embeddings/Microsoft_Visio___3.vsdx"/><Relationship Id="rId173" Type="http://schemas.openxmlformats.org/officeDocument/2006/relationships/image" Target="media/image67.wmf"/><Relationship Id="rId194" Type="http://schemas.openxmlformats.org/officeDocument/2006/relationships/oleObject" Target="embeddings/oleObject88.bin"/><Relationship Id="rId208" Type="http://schemas.openxmlformats.org/officeDocument/2006/relationships/oleObject" Target="embeddings/oleObject96.bin"/><Relationship Id="rId229" Type="http://schemas.openxmlformats.org/officeDocument/2006/relationships/oleObject" Target="embeddings/oleObject108.bin"/><Relationship Id="rId380" Type="http://schemas.openxmlformats.org/officeDocument/2006/relationships/image" Target="media/image163.wmf"/><Relationship Id="rId415" Type="http://schemas.openxmlformats.org/officeDocument/2006/relationships/oleObject" Target="embeddings/oleObject204.bin"/><Relationship Id="rId436" Type="http://schemas.openxmlformats.org/officeDocument/2006/relationships/image" Target="media/image190.wmf"/><Relationship Id="rId457" Type="http://schemas.openxmlformats.org/officeDocument/2006/relationships/image" Target="media/image198.wmf"/><Relationship Id="rId240" Type="http://schemas.openxmlformats.org/officeDocument/2006/relationships/image" Target="media/image98.wmf"/><Relationship Id="rId261" Type="http://schemas.openxmlformats.org/officeDocument/2006/relationships/oleObject" Target="embeddings/oleObject124.bin"/><Relationship Id="rId478" Type="http://schemas.openxmlformats.org/officeDocument/2006/relationships/image" Target="media/image211.png"/><Relationship Id="rId14" Type="http://schemas.openxmlformats.org/officeDocument/2006/relationships/footer" Target="footer5.xml"/><Relationship Id="rId35" Type="http://schemas.openxmlformats.org/officeDocument/2006/relationships/oleObject" Target="embeddings/oleObject10.bin"/><Relationship Id="rId56" Type="http://schemas.openxmlformats.org/officeDocument/2006/relationships/oleObject" Target="embeddings/oleObject18.bin"/><Relationship Id="rId77" Type="http://schemas.openxmlformats.org/officeDocument/2006/relationships/oleObject" Target="embeddings/oleObject32.bin"/><Relationship Id="rId100" Type="http://schemas.openxmlformats.org/officeDocument/2006/relationships/oleObject" Target="embeddings/oleObject44.bin"/><Relationship Id="rId282" Type="http://schemas.openxmlformats.org/officeDocument/2006/relationships/oleObject" Target="embeddings/oleObject132.bin"/><Relationship Id="rId317" Type="http://schemas.openxmlformats.org/officeDocument/2006/relationships/image" Target="media/image136.wmf"/><Relationship Id="rId338" Type="http://schemas.openxmlformats.org/officeDocument/2006/relationships/oleObject" Target="embeddings/oleObject161.bin"/><Relationship Id="rId359" Type="http://schemas.openxmlformats.org/officeDocument/2006/relationships/oleObject" Target="embeddings/oleObject174.bin"/><Relationship Id="rId8" Type="http://schemas.openxmlformats.org/officeDocument/2006/relationships/endnotes" Target="endnotes.xml"/><Relationship Id="rId98" Type="http://schemas.openxmlformats.org/officeDocument/2006/relationships/oleObject" Target="embeddings/oleObject43.bin"/><Relationship Id="rId121" Type="http://schemas.openxmlformats.org/officeDocument/2006/relationships/oleObject" Target="embeddings/oleObject56.bin"/><Relationship Id="rId142" Type="http://schemas.openxmlformats.org/officeDocument/2006/relationships/oleObject" Target="embeddings/oleObject66.bin"/><Relationship Id="rId163" Type="http://schemas.openxmlformats.org/officeDocument/2006/relationships/image" Target="media/image62.wmf"/><Relationship Id="rId184" Type="http://schemas.openxmlformats.org/officeDocument/2006/relationships/oleObject" Target="embeddings/oleObject83.bin"/><Relationship Id="rId219" Type="http://schemas.openxmlformats.org/officeDocument/2006/relationships/image" Target="media/image88.wmf"/><Relationship Id="rId370" Type="http://schemas.openxmlformats.org/officeDocument/2006/relationships/image" Target="media/image159.wmf"/><Relationship Id="rId391" Type="http://schemas.openxmlformats.org/officeDocument/2006/relationships/image" Target="media/image168.wmf"/><Relationship Id="rId405" Type="http://schemas.openxmlformats.org/officeDocument/2006/relationships/oleObject" Target="embeddings/oleObject199.bin"/><Relationship Id="rId426" Type="http://schemas.openxmlformats.org/officeDocument/2006/relationships/image" Target="media/image185.wmf"/><Relationship Id="rId447" Type="http://schemas.openxmlformats.org/officeDocument/2006/relationships/oleObject" Target="embeddings/oleObject220.bin"/><Relationship Id="rId230" Type="http://schemas.openxmlformats.org/officeDocument/2006/relationships/image" Target="media/image93.wmf"/><Relationship Id="rId251" Type="http://schemas.openxmlformats.org/officeDocument/2006/relationships/oleObject" Target="embeddings/oleObject119.bin"/><Relationship Id="rId468" Type="http://schemas.openxmlformats.org/officeDocument/2006/relationships/image" Target="media/image201.png"/><Relationship Id="rId489" Type="http://schemas.openxmlformats.org/officeDocument/2006/relationships/header" Target="header6.xml"/><Relationship Id="rId25" Type="http://schemas.openxmlformats.org/officeDocument/2006/relationships/oleObject" Target="embeddings/oleObject4.bin"/><Relationship Id="rId46" Type="http://schemas.openxmlformats.org/officeDocument/2006/relationships/header" Target="header2.xml"/><Relationship Id="rId67" Type="http://schemas.openxmlformats.org/officeDocument/2006/relationships/oleObject" Target="embeddings/oleObject27.bin"/><Relationship Id="rId272" Type="http://schemas.openxmlformats.org/officeDocument/2006/relationships/image" Target="media/image114.wmf"/><Relationship Id="rId293" Type="http://schemas.openxmlformats.org/officeDocument/2006/relationships/image" Target="media/image124.wmf"/><Relationship Id="rId307" Type="http://schemas.openxmlformats.org/officeDocument/2006/relationships/image" Target="media/image131.wmf"/><Relationship Id="rId328" Type="http://schemas.openxmlformats.org/officeDocument/2006/relationships/oleObject" Target="embeddings/oleObject155.bin"/><Relationship Id="rId349" Type="http://schemas.openxmlformats.org/officeDocument/2006/relationships/oleObject" Target="embeddings/oleObject167.bin"/><Relationship Id="rId88" Type="http://schemas.openxmlformats.org/officeDocument/2006/relationships/oleObject" Target="embeddings/oleObject37.bin"/><Relationship Id="rId111" Type="http://schemas.openxmlformats.org/officeDocument/2006/relationships/oleObject" Target="embeddings/oleObject50.bin"/><Relationship Id="rId132" Type="http://schemas.openxmlformats.org/officeDocument/2006/relationships/oleObject" Target="embeddings/oleObject63.bin"/><Relationship Id="rId153" Type="http://schemas.openxmlformats.org/officeDocument/2006/relationships/image" Target="media/image57.emf"/><Relationship Id="rId174" Type="http://schemas.openxmlformats.org/officeDocument/2006/relationships/oleObject" Target="embeddings/oleObject78.bin"/><Relationship Id="rId195" Type="http://schemas.openxmlformats.org/officeDocument/2006/relationships/image" Target="media/image78.wmf"/><Relationship Id="rId209" Type="http://schemas.openxmlformats.org/officeDocument/2006/relationships/image" Target="media/image84.wmf"/><Relationship Id="rId360" Type="http://schemas.openxmlformats.org/officeDocument/2006/relationships/image" Target="media/image154.wmf"/><Relationship Id="rId381" Type="http://schemas.openxmlformats.org/officeDocument/2006/relationships/oleObject" Target="embeddings/oleObject186.bin"/><Relationship Id="rId416" Type="http://schemas.openxmlformats.org/officeDocument/2006/relationships/image" Target="media/image180.wmf"/><Relationship Id="rId220" Type="http://schemas.openxmlformats.org/officeDocument/2006/relationships/oleObject" Target="embeddings/oleObject103.bin"/><Relationship Id="rId241" Type="http://schemas.openxmlformats.org/officeDocument/2006/relationships/oleObject" Target="embeddings/oleObject114.bin"/><Relationship Id="rId437" Type="http://schemas.openxmlformats.org/officeDocument/2006/relationships/oleObject" Target="embeddings/oleObject215.bin"/><Relationship Id="rId458" Type="http://schemas.openxmlformats.org/officeDocument/2006/relationships/oleObject" Target="embeddings/oleObject227.bin"/><Relationship Id="rId479" Type="http://schemas.openxmlformats.org/officeDocument/2006/relationships/image" Target="media/image212.png"/><Relationship Id="rId15" Type="http://schemas.openxmlformats.org/officeDocument/2006/relationships/footer" Target="footer6.xml"/><Relationship Id="rId36" Type="http://schemas.openxmlformats.org/officeDocument/2006/relationships/image" Target="media/image8.wmf"/><Relationship Id="rId57" Type="http://schemas.openxmlformats.org/officeDocument/2006/relationships/image" Target="media/image16.wmf"/><Relationship Id="rId262" Type="http://schemas.openxmlformats.org/officeDocument/2006/relationships/image" Target="media/image109.wmf"/><Relationship Id="rId283" Type="http://schemas.openxmlformats.org/officeDocument/2006/relationships/image" Target="media/image119.wmf"/><Relationship Id="rId318" Type="http://schemas.openxmlformats.org/officeDocument/2006/relationships/oleObject" Target="embeddings/oleObject150.bin"/><Relationship Id="rId339" Type="http://schemas.openxmlformats.org/officeDocument/2006/relationships/image" Target="media/image146.wmf"/><Relationship Id="rId490" Type="http://schemas.openxmlformats.org/officeDocument/2006/relationships/header" Target="header7.xml"/><Relationship Id="rId78" Type="http://schemas.openxmlformats.org/officeDocument/2006/relationships/image" Target="media/image23.png"/><Relationship Id="rId99" Type="http://schemas.openxmlformats.org/officeDocument/2006/relationships/image" Target="media/image33.wmf"/><Relationship Id="rId101" Type="http://schemas.openxmlformats.org/officeDocument/2006/relationships/image" Target="media/image34.wmf"/><Relationship Id="rId122" Type="http://schemas.openxmlformats.org/officeDocument/2006/relationships/oleObject" Target="embeddings/oleObject57.bin"/><Relationship Id="rId143" Type="http://schemas.openxmlformats.org/officeDocument/2006/relationships/image" Target="media/image52.wmf"/><Relationship Id="rId164" Type="http://schemas.openxmlformats.org/officeDocument/2006/relationships/oleObject" Target="embeddings/oleObject73.bin"/><Relationship Id="rId185" Type="http://schemas.openxmlformats.org/officeDocument/2006/relationships/image" Target="media/image73.wmf"/><Relationship Id="rId350" Type="http://schemas.openxmlformats.org/officeDocument/2006/relationships/oleObject" Target="embeddings/oleObject168.bin"/><Relationship Id="rId371" Type="http://schemas.openxmlformats.org/officeDocument/2006/relationships/oleObject" Target="embeddings/oleObject180.bin"/><Relationship Id="rId406" Type="http://schemas.openxmlformats.org/officeDocument/2006/relationships/image" Target="media/image175.wmf"/><Relationship Id="rId9" Type="http://schemas.openxmlformats.org/officeDocument/2006/relationships/footer" Target="footer1.xml"/><Relationship Id="rId210" Type="http://schemas.openxmlformats.org/officeDocument/2006/relationships/oleObject" Target="embeddings/oleObject97.bin"/><Relationship Id="rId392" Type="http://schemas.openxmlformats.org/officeDocument/2006/relationships/oleObject" Target="embeddings/oleObject192.bin"/><Relationship Id="rId427" Type="http://schemas.openxmlformats.org/officeDocument/2006/relationships/oleObject" Target="embeddings/oleObject210.bin"/><Relationship Id="rId448" Type="http://schemas.openxmlformats.org/officeDocument/2006/relationships/image" Target="media/image196.png"/><Relationship Id="rId469" Type="http://schemas.openxmlformats.org/officeDocument/2006/relationships/image" Target="media/image202.png"/><Relationship Id="rId26" Type="http://schemas.openxmlformats.org/officeDocument/2006/relationships/image" Target="media/image4.wmf"/><Relationship Id="rId231" Type="http://schemas.openxmlformats.org/officeDocument/2006/relationships/oleObject" Target="embeddings/oleObject109.bin"/><Relationship Id="rId252" Type="http://schemas.openxmlformats.org/officeDocument/2006/relationships/image" Target="media/image104.wmf"/><Relationship Id="rId273" Type="http://schemas.openxmlformats.org/officeDocument/2006/relationships/oleObject" Target="embeddings/oleObject128.bin"/><Relationship Id="rId294" Type="http://schemas.openxmlformats.org/officeDocument/2006/relationships/oleObject" Target="embeddings/oleObject138.bin"/><Relationship Id="rId308" Type="http://schemas.openxmlformats.org/officeDocument/2006/relationships/oleObject" Target="embeddings/oleObject145.bin"/><Relationship Id="rId329" Type="http://schemas.openxmlformats.org/officeDocument/2006/relationships/image" Target="media/image142.wmf"/><Relationship Id="rId480" Type="http://schemas.openxmlformats.org/officeDocument/2006/relationships/image" Target="media/image213.png"/><Relationship Id="rId47" Type="http://schemas.openxmlformats.org/officeDocument/2006/relationships/footer" Target="footer10.xml"/><Relationship Id="rId68" Type="http://schemas.openxmlformats.org/officeDocument/2006/relationships/image" Target="media/image18.wmf"/><Relationship Id="rId89" Type="http://schemas.openxmlformats.org/officeDocument/2006/relationships/oleObject" Target="embeddings/oleObject38.bin"/><Relationship Id="rId112" Type="http://schemas.openxmlformats.org/officeDocument/2006/relationships/image" Target="media/image39.wmf"/><Relationship Id="rId133" Type="http://schemas.openxmlformats.org/officeDocument/2006/relationships/image" Target="media/image47.jpeg"/><Relationship Id="rId154" Type="http://schemas.openxmlformats.org/officeDocument/2006/relationships/package" Target="embeddings/Microsoft_Visio___4.vsdx"/><Relationship Id="rId175" Type="http://schemas.openxmlformats.org/officeDocument/2006/relationships/image" Target="media/image68.wmf"/><Relationship Id="rId340" Type="http://schemas.openxmlformats.org/officeDocument/2006/relationships/oleObject" Target="embeddings/oleObject162.bin"/><Relationship Id="rId361" Type="http://schemas.openxmlformats.org/officeDocument/2006/relationships/oleObject" Target="embeddings/oleObject175.bin"/><Relationship Id="rId196" Type="http://schemas.openxmlformats.org/officeDocument/2006/relationships/oleObject" Target="embeddings/oleObject89.bin"/><Relationship Id="rId200" Type="http://schemas.openxmlformats.org/officeDocument/2006/relationships/oleObject" Target="embeddings/oleObject91.bin"/><Relationship Id="rId382" Type="http://schemas.openxmlformats.org/officeDocument/2006/relationships/image" Target="media/image164.wmf"/><Relationship Id="rId417" Type="http://schemas.openxmlformats.org/officeDocument/2006/relationships/oleObject" Target="embeddings/oleObject205.bin"/><Relationship Id="rId438" Type="http://schemas.openxmlformats.org/officeDocument/2006/relationships/image" Target="media/image191.wmf"/><Relationship Id="rId459" Type="http://schemas.openxmlformats.org/officeDocument/2006/relationships/image" Target="media/image199.wmf"/><Relationship Id="rId16" Type="http://schemas.openxmlformats.org/officeDocument/2006/relationships/footer" Target="footer7.xml"/><Relationship Id="rId221" Type="http://schemas.openxmlformats.org/officeDocument/2006/relationships/image" Target="media/image89.wmf"/><Relationship Id="rId242" Type="http://schemas.openxmlformats.org/officeDocument/2006/relationships/image" Target="media/image99.wmf"/><Relationship Id="rId263" Type="http://schemas.openxmlformats.org/officeDocument/2006/relationships/oleObject" Target="embeddings/oleObject125.bin"/><Relationship Id="rId284" Type="http://schemas.openxmlformats.org/officeDocument/2006/relationships/oleObject" Target="embeddings/oleObject133.bin"/><Relationship Id="rId319" Type="http://schemas.openxmlformats.org/officeDocument/2006/relationships/image" Target="media/image137.wmf"/><Relationship Id="rId470" Type="http://schemas.openxmlformats.org/officeDocument/2006/relationships/image" Target="media/image203.png"/><Relationship Id="rId491" Type="http://schemas.openxmlformats.org/officeDocument/2006/relationships/hyperlink" Target="http://zh.wikipedia.org/wiki/MapReduce" TargetMode="External"/><Relationship Id="rId37" Type="http://schemas.openxmlformats.org/officeDocument/2006/relationships/oleObject" Target="embeddings/oleObject11.bin"/><Relationship Id="rId58" Type="http://schemas.openxmlformats.org/officeDocument/2006/relationships/oleObject" Target="embeddings/oleObject19.bin"/><Relationship Id="rId79" Type="http://schemas.openxmlformats.org/officeDocument/2006/relationships/image" Target="media/image24.wmf"/><Relationship Id="rId102" Type="http://schemas.openxmlformats.org/officeDocument/2006/relationships/oleObject" Target="embeddings/oleObject45.bin"/><Relationship Id="rId123" Type="http://schemas.openxmlformats.org/officeDocument/2006/relationships/oleObject" Target="embeddings/oleObject58.bin"/><Relationship Id="rId144" Type="http://schemas.openxmlformats.org/officeDocument/2006/relationships/oleObject" Target="embeddings/oleObject67.bin"/><Relationship Id="rId330" Type="http://schemas.openxmlformats.org/officeDocument/2006/relationships/oleObject" Target="embeddings/oleObject156.bin"/><Relationship Id="rId90" Type="http://schemas.openxmlformats.org/officeDocument/2006/relationships/image" Target="media/image29.wmf"/><Relationship Id="rId165" Type="http://schemas.openxmlformats.org/officeDocument/2006/relationships/image" Target="media/image63.wmf"/><Relationship Id="rId186" Type="http://schemas.openxmlformats.org/officeDocument/2006/relationships/oleObject" Target="embeddings/oleObject84.bin"/><Relationship Id="rId351" Type="http://schemas.openxmlformats.org/officeDocument/2006/relationships/oleObject" Target="embeddings/oleObject169.bin"/><Relationship Id="rId372" Type="http://schemas.openxmlformats.org/officeDocument/2006/relationships/image" Target="media/image160.wmf"/><Relationship Id="rId393" Type="http://schemas.openxmlformats.org/officeDocument/2006/relationships/image" Target="media/image169.wmf"/><Relationship Id="rId407" Type="http://schemas.openxmlformats.org/officeDocument/2006/relationships/oleObject" Target="embeddings/oleObject200.bin"/><Relationship Id="rId428" Type="http://schemas.openxmlformats.org/officeDocument/2006/relationships/image" Target="media/image186.wmf"/><Relationship Id="rId449" Type="http://schemas.openxmlformats.org/officeDocument/2006/relationships/header" Target="header4.xml"/><Relationship Id="rId211" Type="http://schemas.openxmlformats.org/officeDocument/2006/relationships/image" Target="media/image85.wmf"/><Relationship Id="rId232" Type="http://schemas.openxmlformats.org/officeDocument/2006/relationships/image" Target="media/image94.wmf"/><Relationship Id="rId253" Type="http://schemas.openxmlformats.org/officeDocument/2006/relationships/oleObject" Target="embeddings/oleObject120.bin"/><Relationship Id="rId274" Type="http://schemas.openxmlformats.org/officeDocument/2006/relationships/image" Target="media/image115.emf"/><Relationship Id="rId295" Type="http://schemas.openxmlformats.org/officeDocument/2006/relationships/image" Target="media/image125.wmf"/><Relationship Id="rId309" Type="http://schemas.openxmlformats.org/officeDocument/2006/relationships/image" Target="media/image132.wmf"/><Relationship Id="rId460" Type="http://schemas.openxmlformats.org/officeDocument/2006/relationships/oleObject" Target="embeddings/oleObject228.bin"/><Relationship Id="rId481" Type="http://schemas.openxmlformats.org/officeDocument/2006/relationships/image" Target="media/image214.png"/><Relationship Id="rId27" Type="http://schemas.openxmlformats.org/officeDocument/2006/relationships/oleObject" Target="embeddings/oleObject5.bin"/><Relationship Id="rId48" Type="http://schemas.openxmlformats.org/officeDocument/2006/relationships/footer" Target="footer11.xml"/><Relationship Id="rId69" Type="http://schemas.openxmlformats.org/officeDocument/2006/relationships/oleObject" Target="embeddings/oleObject28.bin"/><Relationship Id="rId113" Type="http://schemas.openxmlformats.org/officeDocument/2006/relationships/oleObject" Target="embeddings/oleObject51.bin"/><Relationship Id="rId134" Type="http://schemas.openxmlformats.org/officeDocument/2006/relationships/image" Target="media/image48.png"/><Relationship Id="rId320" Type="http://schemas.openxmlformats.org/officeDocument/2006/relationships/oleObject" Target="embeddings/oleObject151.bin"/><Relationship Id="rId80" Type="http://schemas.openxmlformats.org/officeDocument/2006/relationships/oleObject" Target="embeddings/oleObject33.bin"/><Relationship Id="rId155" Type="http://schemas.openxmlformats.org/officeDocument/2006/relationships/image" Target="media/image58.wmf"/><Relationship Id="rId176" Type="http://schemas.openxmlformats.org/officeDocument/2006/relationships/oleObject" Target="embeddings/oleObject79.bin"/><Relationship Id="rId197" Type="http://schemas.openxmlformats.org/officeDocument/2006/relationships/image" Target="media/image79.wmf"/><Relationship Id="rId341" Type="http://schemas.openxmlformats.org/officeDocument/2006/relationships/image" Target="media/image147.wmf"/><Relationship Id="rId362" Type="http://schemas.openxmlformats.org/officeDocument/2006/relationships/image" Target="media/image155.wmf"/><Relationship Id="rId383" Type="http://schemas.openxmlformats.org/officeDocument/2006/relationships/oleObject" Target="embeddings/oleObject187.bin"/><Relationship Id="rId418" Type="http://schemas.openxmlformats.org/officeDocument/2006/relationships/image" Target="media/image181.wmf"/><Relationship Id="rId439" Type="http://schemas.openxmlformats.org/officeDocument/2006/relationships/oleObject" Target="embeddings/oleObject216.bin"/><Relationship Id="rId201" Type="http://schemas.openxmlformats.org/officeDocument/2006/relationships/image" Target="media/image81.wmf"/><Relationship Id="rId222" Type="http://schemas.openxmlformats.org/officeDocument/2006/relationships/oleObject" Target="embeddings/oleObject104.bin"/><Relationship Id="rId243" Type="http://schemas.openxmlformats.org/officeDocument/2006/relationships/oleObject" Target="embeddings/oleObject115.bin"/><Relationship Id="rId264" Type="http://schemas.openxmlformats.org/officeDocument/2006/relationships/image" Target="media/image110.wmf"/><Relationship Id="rId285" Type="http://schemas.openxmlformats.org/officeDocument/2006/relationships/image" Target="media/image120.wmf"/><Relationship Id="rId450" Type="http://schemas.openxmlformats.org/officeDocument/2006/relationships/oleObject" Target="embeddings/oleObject221.bin"/><Relationship Id="rId471" Type="http://schemas.openxmlformats.org/officeDocument/2006/relationships/image" Target="media/image204.png"/><Relationship Id="rId17" Type="http://schemas.openxmlformats.org/officeDocument/2006/relationships/footer" Target="footer8.xml"/><Relationship Id="rId38" Type="http://schemas.openxmlformats.org/officeDocument/2006/relationships/image" Target="media/image9.wmf"/><Relationship Id="rId59" Type="http://schemas.openxmlformats.org/officeDocument/2006/relationships/oleObject" Target="embeddings/oleObject20.bin"/><Relationship Id="rId103" Type="http://schemas.openxmlformats.org/officeDocument/2006/relationships/image" Target="media/image35.wmf"/><Relationship Id="rId124" Type="http://schemas.openxmlformats.org/officeDocument/2006/relationships/oleObject" Target="embeddings/oleObject59.bin"/><Relationship Id="rId310" Type="http://schemas.openxmlformats.org/officeDocument/2006/relationships/oleObject" Target="embeddings/oleObject146.bin"/><Relationship Id="rId492" Type="http://schemas.openxmlformats.org/officeDocument/2006/relationships/hyperlink" Target="http://hadoop.apache.org/" TargetMode="External"/><Relationship Id="rId70" Type="http://schemas.openxmlformats.org/officeDocument/2006/relationships/image" Target="media/image19.wmf"/><Relationship Id="rId91" Type="http://schemas.openxmlformats.org/officeDocument/2006/relationships/oleObject" Target="embeddings/oleObject39.bin"/><Relationship Id="rId145" Type="http://schemas.openxmlformats.org/officeDocument/2006/relationships/image" Target="media/image53.wmf"/><Relationship Id="rId166" Type="http://schemas.openxmlformats.org/officeDocument/2006/relationships/oleObject" Target="embeddings/oleObject74.bin"/><Relationship Id="rId187" Type="http://schemas.openxmlformats.org/officeDocument/2006/relationships/image" Target="media/image74.wmf"/><Relationship Id="rId331" Type="http://schemas.openxmlformats.org/officeDocument/2006/relationships/image" Target="media/image143.wmf"/><Relationship Id="rId352" Type="http://schemas.openxmlformats.org/officeDocument/2006/relationships/oleObject" Target="embeddings/oleObject170.bin"/><Relationship Id="rId373" Type="http://schemas.openxmlformats.org/officeDocument/2006/relationships/oleObject" Target="embeddings/oleObject181.bin"/><Relationship Id="rId394" Type="http://schemas.openxmlformats.org/officeDocument/2006/relationships/oleObject" Target="embeddings/oleObject193.bin"/><Relationship Id="rId408" Type="http://schemas.openxmlformats.org/officeDocument/2006/relationships/image" Target="media/image176.wmf"/><Relationship Id="rId429" Type="http://schemas.openxmlformats.org/officeDocument/2006/relationships/oleObject" Target="embeddings/oleObject211.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oleObject" Target="embeddings/oleObject110.bin"/><Relationship Id="rId254" Type="http://schemas.openxmlformats.org/officeDocument/2006/relationships/image" Target="media/image105.wmf"/><Relationship Id="rId440" Type="http://schemas.openxmlformats.org/officeDocument/2006/relationships/image" Target="media/image192.wmf"/><Relationship Id="rId28" Type="http://schemas.openxmlformats.org/officeDocument/2006/relationships/oleObject" Target="embeddings/oleObject6.bin"/><Relationship Id="rId49" Type="http://schemas.openxmlformats.org/officeDocument/2006/relationships/image" Target="media/image12.wmf"/><Relationship Id="rId114" Type="http://schemas.openxmlformats.org/officeDocument/2006/relationships/oleObject" Target="embeddings/oleObject52.bin"/><Relationship Id="rId275" Type="http://schemas.openxmlformats.org/officeDocument/2006/relationships/package" Target="embeddings/Microsoft_Visio___7.vsdx"/><Relationship Id="rId296" Type="http://schemas.openxmlformats.org/officeDocument/2006/relationships/oleObject" Target="embeddings/oleObject139.bin"/><Relationship Id="rId300" Type="http://schemas.openxmlformats.org/officeDocument/2006/relationships/oleObject" Target="embeddings/oleObject141.bin"/><Relationship Id="rId461" Type="http://schemas.openxmlformats.org/officeDocument/2006/relationships/oleObject" Target="embeddings/oleObject229.bin"/><Relationship Id="rId482" Type="http://schemas.openxmlformats.org/officeDocument/2006/relationships/image" Target="media/image215.png"/><Relationship Id="rId60" Type="http://schemas.openxmlformats.org/officeDocument/2006/relationships/oleObject" Target="embeddings/oleObject21.bin"/><Relationship Id="rId81" Type="http://schemas.openxmlformats.org/officeDocument/2006/relationships/image" Target="media/image25.wmf"/><Relationship Id="rId135" Type="http://schemas.openxmlformats.org/officeDocument/2006/relationships/header" Target="header3.xml"/><Relationship Id="rId156" Type="http://schemas.openxmlformats.org/officeDocument/2006/relationships/oleObject" Target="embeddings/oleObject69.bin"/><Relationship Id="rId177" Type="http://schemas.openxmlformats.org/officeDocument/2006/relationships/image" Target="media/image69.wmf"/><Relationship Id="rId198" Type="http://schemas.openxmlformats.org/officeDocument/2006/relationships/oleObject" Target="embeddings/oleObject90.bin"/><Relationship Id="rId321" Type="http://schemas.openxmlformats.org/officeDocument/2006/relationships/image" Target="media/image138.wmf"/><Relationship Id="rId342" Type="http://schemas.openxmlformats.org/officeDocument/2006/relationships/oleObject" Target="embeddings/oleObject163.bin"/><Relationship Id="rId363" Type="http://schemas.openxmlformats.org/officeDocument/2006/relationships/oleObject" Target="embeddings/oleObject176.bin"/><Relationship Id="rId384" Type="http://schemas.openxmlformats.org/officeDocument/2006/relationships/image" Target="media/image165.wmf"/><Relationship Id="rId419" Type="http://schemas.openxmlformats.org/officeDocument/2006/relationships/oleObject" Target="embeddings/oleObject206.bin"/><Relationship Id="rId202" Type="http://schemas.openxmlformats.org/officeDocument/2006/relationships/oleObject" Target="embeddings/oleObject92.bin"/><Relationship Id="rId223" Type="http://schemas.openxmlformats.org/officeDocument/2006/relationships/image" Target="media/image90.wmf"/><Relationship Id="rId244" Type="http://schemas.openxmlformats.org/officeDocument/2006/relationships/image" Target="media/image100.wmf"/><Relationship Id="rId430" Type="http://schemas.openxmlformats.org/officeDocument/2006/relationships/image" Target="media/image187.wmf"/><Relationship Id="rId18" Type="http://schemas.openxmlformats.org/officeDocument/2006/relationships/footer" Target="footer9.xml"/><Relationship Id="rId39" Type="http://schemas.openxmlformats.org/officeDocument/2006/relationships/oleObject" Target="embeddings/oleObject12.bin"/><Relationship Id="rId265" Type="http://schemas.openxmlformats.org/officeDocument/2006/relationships/oleObject" Target="embeddings/oleObject126.bin"/><Relationship Id="rId286" Type="http://schemas.openxmlformats.org/officeDocument/2006/relationships/oleObject" Target="embeddings/oleObject134.bin"/><Relationship Id="rId451" Type="http://schemas.openxmlformats.org/officeDocument/2006/relationships/oleObject" Target="embeddings/oleObject222.bin"/><Relationship Id="rId472" Type="http://schemas.openxmlformats.org/officeDocument/2006/relationships/image" Target="media/image205.png"/><Relationship Id="rId493" Type="http://schemas.openxmlformats.org/officeDocument/2006/relationships/header" Target="header8.xml"/><Relationship Id="rId50" Type="http://schemas.openxmlformats.org/officeDocument/2006/relationships/oleObject" Target="embeddings/oleObject15.bin"/><Relationship Id="rId104" Type="http://schemas.openxmlformats.org/officeDocument/2006/relationships/oleObject" Target="embeddings/oleObject46.bin"/><Relationship Id="rId125" Type="http://schemas.openxmlformats.org/officeDocument/2006/relationships/oleObject" Target="embeddings/oleObject60.bin"/><Relationship Id="rId146" Type="http://schemas.openxmlformats.org/officeDocument/2006/relationships/oleObject" Target="embeddings/oleObject68.bin"/><Relationship Id="rId167" Type="http://schemas.openxmlformats.org/officeDocument/2006/relationships/image" Target="media/image64.wmf"/><Relationship Id="rId188" Type="http://schemas.openxmlformats.org/officeDocument/2006/relationships/oleObject" Target="embeddings/oleObject85.bin"/><Relationship Id="rId311" Type="http://schemas.openxmlformats.org/officeDocument/2006/relationships/image" Target="media/image133.wmf"/><Relationship Id="rId332" Type="http://schemas.openxmlformats.org/officeDocument/2006/relationships/oleObject" Target="embeddings/oleObject157.bin"/><Relationship Id="rId353" Type="http://schemas.openxmlformats.org/officeDocument/2006/relationships/image" Target="media/image151.wmf"/><Relationship Id="rId374" Type="http://schemas.openxmlformats.org/officeDocument/2006/relationships/oleObject" Target="embeddings/oleObject182.bin"/><Relationship Id="rId395" Type="http://schemas.openxmlformats.org/officeDocument/2006/relationships/image" Target="media/image170.wmf"/><Relationship Id="rId409" Type="http://schemas.openxmlformats.org/officeDocument/2006/relationships/oleObject" Target="embeddings/oleObject201.bin"/><Relationship Id="rId71" Type="http://schemas.openxmlformats.org/officeDocument/2006/relationships/oleObject" Target="embeddings/oleObject29.bin"/><Relationship Id="rId92" Type="http://schemas.openxmlformats.org/officeDocument/2006/relationships/image" Target="media/image30.wmf"/><Relationship Id="rId213" Type="http://schemas.openxmlformats.org/officeDocument/2006/relationships/image" Target="media/image86.wmf"/><Relationship Id="rId234" Type="http://schemas.openxmlformats.org/officeDocument/2006/relationships/image" Target="media/image95.wmf"/><Relationship Id="rId420" Type="http://schemas.openxmlformats.org/officeDocument/2006/relationships/image" Target="media/image182.wmf"/><Relationship Id="rId2" Type="http://schemas.openxmlformats.org/officeDocument/2006/relationships/customXml" Target="../customXml/item2.xml"/><Relationship Id="rId29" Type="http://schemas.openxmlformats.org/officeDocument/2006/relationships/image" Target="media/image5.wmf"/><Relationship Id="rId255" Type="http://schemas.openxmlformats.org/officeDocument/2006/relationships/oleObject" Target="embeddings/oleObject121.bin"/><Relationship Id="rId276" Type="http://schemas.openxmlformats.org/officeDocument/2006/relationships/oleObject" Target="embeddings/oleObject129.bin"/><Relationship Id="rId297" Type="http://schemas.openxmlformats.org/officeDocument/2006/relationships/image" Target="media/image126.wmf"/><Relationship Id="rId441" Type="http://schemas.openxmlformats.org/officeDocument/2006/relationships/oleObject" Target="embeddings/oleObject217.bin"/><Relationship Id="rId462" Type="http://schemas.openxmlformats.org/officeDocument/2006/relationships/oleObject" Target="embeddings/oleObject230.bin"/><Relationship Id="rId483" Type="http://schemas.openxmlformats.org/officeDocument/2006/relationships/image" Target="media/image216.png"/><Relationship Id="rId40" Type="http://schemas.openxmlformats.org/officeDocument/2006/relationships/image" Target="media/image10.wmf"/><Relationship Id="rId115" Type="http://schemas.openxmlformats.org/officeDocument/2006/relationships/image" Target="media/image40.wmf"/><Relationship Id="rId136" Type="http://schemas.openxmlformats.org/officeDocument/2006/relationships/footer" Target="footer12.xml"/><Relationship Id="rId157" Type="http://schemas.openxmlformats.org/officeDocument/2006/relationships/image" Target="media/image59.wmf"/><Relationship Id="rId178" Type="http://schemas.openxmlformats.org/officeDocument/2006/relationships/oleObject" Target="embeddings/oleObject80.bin"/><Relationship Id="rId301" Type="http://schemas.openxmlformats.org/officeDocument/2006/relationships/image" Target="media/image128.wmf"/><Relationship Id="rId322" Type="http://schemas.openxmlformats.org/officeDocument/2006/relationships/oleObject" Target="embeddings/oleObject152.bin"/><Relationship Id="rId343" Type="http://schemas.openxmlformats.org/officeDocument/2006/relationships/image" Target="media/image148.wmf"/><Relationship Id="rId364" Type="http://schemas.openxmlformats.org/officeDocument/2006/relationships/image" Target="media/image156.wmf"/><Relationship Id="rId61" Type="http://schemas.openxmlformats.org/officeDocument/2006/relationships/oleObject" Target="embeddings/oleObject22.bin"/><Relationship Id="rId82" Type="http://schemas.openxmlformats.org/officeDocument/2006/relationships/oleObject" Target="embeddings/oleObject34.bin"/><Relationship Id="rId199" Type="http://schemas.openxmlformats.org/officeDocument/2006/relationships/image" Target="media/image80.wmf"/><Relationship Id="rId203" Type="http://schemas.openxmlformats.org/officeDocument/2006/relationships/oleObject" Target="embeddings/oleObject93.bin"/><Relationship Id="rId385" Type="http://schemas.openxmlformats.org/officeDocument/2006/relationships/oleObject" Target="embeddings/oleObject188.bin"/><Relationship Id="rId19" Type="http://schemas.openxmlformats.org/officeDocument/2006/relationships/image" Target="media/image1.wmf"/><Relationship Id="rId224" Type="http://schemas.openxmlformats.org/officeDocument/2006/relationships/oleObject" Target="embeddings/oleObject105.bin"/><Relationship Id="rId245" Type="http://schemas.openxmlformats.org/officeDocument/2006/relationships/oleObject" Target="embeddings/oleObject116.bin"/><Relationship Id="rId266" Type="http://schemas.openxmlformats.org/officeDocument/2006/relationships/image" Target="media/image111.wmf"/><Relationship Id="rId287" Type="http://schemas.openxmlformats.org/officeDocument/2006/relationships/image" Target="media/image121.wmf"/><Relationship Id="rId410" Type="http://schemas.openxmlformats.org/officeDocument/2006/relationships/image" Target="media/image177.wmf"/><Relationship Id="rId431" Type="http://schemas.openxmlformats.org/officeDocument/2006/relationships/oleObject" Target="embeddings/oleObject212.bin"/><Relationship Id="rId452" Type="http://schemas.openxmlformats.org/officeDocument/2006/relationships/oleObject" Target="embeddings/oleObject223.bin"/><Relationship Id="rId473" Type="http://schemas.openxmlformats.org/officeDocument/2006/relationships/image" Target="media/image206.png"/><Relationship Id="rId494" Type="http://schemas.openxmlformats.org/officeDocument/2006/relationships/header" Target="header9.xml"/><Relationship Id="rId30" Type="http://schemas.openxmlformats.org/officeDocument/2006/relationships/oleObject" Target="embeddings/oleObject7.bin"/><Relationship Id="rId105" Type="http://schemas.openxmlformats.org/officeDocument/2006/relationships/image" Target="media/image36.wmf"/><Relationship Id="rId126" Type="http://schemas.openxmlformats.org/officeDocument/2006/relationships/image" Target="media/image43.wmf"/><Relationship Id="rId147" Type="http://schemas.openxmlformats.org/officeDocument/2006/relationships/image" Target="media/image54.emf"/><Relationship Id="rId168" Type="http://schemas.openxmlformats.org/officeDocument/2006/relationships/oleObject" Target="embeddings/oleObject75.bin"/><Relationship Id="rId312" Type="http://schemas.openxmlformats.org/officeDocument/2006/relationships/oleObject" Target="embeddings/oleObject147.bin"/><Relationship Id="rId333" Type="http://schemas.openxmlformats.org/officeDocument/2006/relationships/oleObject" Target="embeddings/oleObject158.bin"/><Relationship Id="rId354" Type="http://schemas.openxmlformats.org/officeDocument/2006/relationships/oleObject" Target="embeddings/oleObject171.bin"/><Relationship Id="rId51" Type="http://schemas.openxmlformats.org/officeDocument/2006/relationships/image" Target="media/image13.wmf"/><Relationship Id="rId72" Type="http://schemas.openxmlformats.org/officeDocument/2006/relationships/image" Target="media/image20.wmf"/><Relationship Id="rId93" Type="http://schemas.openxmlformats.org/officeDocument/2006/relationships/oleObject" Target="embeddings/oleObject40.bin"/><Relationship Id="rId189" Type="http://schemas.openxmlformats.org/officeDocument/2006/relationships/image" Target="media/image75.wmf"/><Relationship Id="rId375" Type="http://schemas.openxmlformats.org/officeDocument/2006/relationships/oleObject" Target="embeddings/oleObject183.bin"/><Relationship Id="rId396" Type="http://schemas.openxmlformats.org/officeDocument/2006/relationships/oleObject" Target="embeddings/oleObject194.bin"/><Relationship Id="rId3" Type="http://schemas.openxmlformats.org/officeDocument/2006/relationships/numbering" Target="numbering.xml"/><Relationship Id="rId214" Type="http://schemas.openxmlformats.org/officeDocument/2006/relationships/oleObject" Target="embeddings/oleObject99.bin"/><Relationship Id="rId235" Type="http://schemas.openxmlformats.org/officeDocument/2006/relationships/oleObject" Target="embeddings/oleObject111.bin"/><Relationship Id="rId256" Type="http://schemas.openxmlformats.org/officeDocument/2006/relationships/image" Target="media/image106.wmf"/><Relationship Id="rId277" Type="http://schemas.openxmlformats.org/officeDocument/2006/relationships/image" Target="media/image116.wmf"/><Relationship Id="rId298" Type="http://schemas.openxmlformats.org/officeDocument/2006/relationships/oleObject" Target="embeddings/oleObject140.bin"/><Relationship Id="rId400" Type="http://schemas.openxmlformats.org/officeDocument/2006/relationships/oleObject" Target="embeddings/oleObject196.bin"/><Relationship Id="rId421" Type="http://schemas.openxmlformats.org/officeDocument/2006/relationships/oleObject" Target="embeddings/oleObject207.bin"/><Relationship Id="rId442" Type="http://schemas.openxmlformats.org/officeDocument/2006/relationships/image" Target="media/image193.wmf"/><Relationship Id="rId463" Type="http://schemas.openxmlformats.org/officeDocument/2006/relationships/oleObject" Target="embeddings/oleObject231.bin"/><Relationship Id="rId484" Type="http://schemas.openxmlformats.org/officeDocument/2006/relationships/image" Target="media/image217.png"/><Relationship Id="rId116" Type="http://schemas.openxmlformats.org/officeDocument/2006/relationships/oleObject" Target="embeddings/oleObject53.bin"/><Relationship Id="rId137" Type="http://schemas.openxmlformats.org/officeDocument/2006/relationships/image" Target="media/image49.wmf"/><Relationship Id="rId158" Type="http://schemas.openxmlformats.org/officeDocument/2006/relationships/oleObject" Target="embeddings/oleObject70.bin"/><Relationship Id="rId302" Type="http://schemas.openxmlformats.org/officeDocument/2006/relationships/oleObject" Target="embeddings/oleObject142.bin"/><Relationship Id="rId323" Type="http://schemas.openxmlformats.org/officeDocument/2006/relationships/image" Target="media/image139.wmf"/><Relationship Id="rId344" Type="http://schemas.openxmlformats.org/officeDocument/2006/relationships/oleObject" Target="embeddings/oleObject164.bin"/><Relationship Id="rId20" Type="http://schemas.openxmlformats.org/officeDocument/2006/relationships/oleObject" Target="embeddings/oleObject1.bin"/><Relationship Id="rId41" Type="http://schemas.openxmlformats.org/officeDocument/2006/relationships/oleObject" Target="embeddings/oleObject13.bin"/><Relationship Id="rId62" Type="http://schemas.openxmlformats.org/officeDocument/2006/relationships/oleObject" Target="embeddings/oleObject23.bin"/><Relationship Id="rId83" Type="http://schemas.openxmlformats.org/officeDocument/2006/relationships/image" Target="media/image26.wmf"/><Relationship Id="rId179" Type="http://schemas.openxmlformats.org/officeDocument/2006/relationships/image" Target="media/image70.wmf"/><Relationship Id="rId365" Type="http://schemas.openxmlformats.org/officeDocument/2006/relationships/oleObject" Target="embeddings/oleObject177.bin"/><Relationship Id="rId386" Type="http://schemas.openxmlformats.org/officeDocument/2006/relationships/oleObject" Target="embeddings/oleObject189.bin"/><Relationship Id="rId190" Type="http://schemas.openxmlformats.org/officeDocument/2006/relationships/oleObject" Target="embeddings/oleObject86.bin"/><Relationship Id="rId204" Type="http://schemas.openxmlformats.org/officeDocument/2006/relationships/oleObject" Target="embeddings/oleObject94.bin"/><Relationship Id="rId225" Type="http://schemas.openxmlformats.org/officeDocument/2006/relationships/oleObject" Target="embeddings/oleObject106.bin"/><Relationship Id="rId246" Type="http://schemas.openxmlformats.org/officeDocument/2006/relationships/image" Target="media/image101.wmf"/><Relationship Id="rId267" Type="http://schemas.openxmlformats.org/officeDocument/2006/relationships/oleObject" Target="embeddings/oleObject127.bin"/><Relationship Id="rId288" Type="http://schemas.openxmlformats.org/officeDocument/2006/relationships/oleObject" Target="embeddings/oleObject135.bin"/><Relationship Id="rId411" Type="http://schemas.openxmlformats.org/officeDocument/2006/relationships/oleObject" Target="embeddings/oleObject202.bin"/><Relationship Id="rId432" Type="http://schemas.openxmlformats.org/officeDocument/2006/relationships/image" Target="media/image188.wmf"/><Relationship Id="rId453" Type="http://schemas.openxmlformats.org/officeDocument/2006/relationships/oleObject" Target="embeddings/oleObject224.bin"/><Relationship Id="rId474" Type="http://schemas.openxmlformats.org/officeDocument/2006/relationships/image" Target="media/image207.png"/><Relationship Id="rId106" Type="http://schemas.openxmlformats.org/officeDocument/2006/relationships/oleObject" Target="embeddings/oleObject47.bin"/><Relationship Id="rId127" Type="http://schemas.openxmlformats.org/officeDocument/2006/relationships/oleObject" Target="embeddings/oleObject61.bin"/><Relationship Id="rId313" Type="http://schemas.openxmlformats.org/officeDocument/2006/relationships/image" Target="media/image134.wmf"/><Relationship Id="rId495" Type="http://schemas.openxmlformats.org/officeDocument/2006/relationships/header" Target="header10.xml"/><Relationship Id="rId10" Type="http://schemas.openxmlformats.org/officeDocument/2006/relationships/header" Target="header1.xml"/><Relationship Id="rId31" Type="http://schemas.openxmlformats.org/officeDocument/2006/relationships/image" Target="media/image6.wmf"/><Relationship Id="rId52" Type="http://schemas.openxmlformats.org/officeDocument/2006/relationships/oleObject" Target="embeddings/oleObject16.bin"/><Relationship Id="rId73" Type="http://schemas.openxmlformats.org/officeDocument/2006/relationships/oleObject" Target="embeddings/oleObject30.bin"/><Relationship Id="rId94" Type="http://schemas.openxmlformats.org/officeDocument/2006/relationships/oleObject" Target="embeddings/oleObject41.bin"/><Relationship Id="rId148" Type="http://schemas.openxmlformats.org/officeDocument/2006/relationships/package" Target="embeddings/Microsoft_Visio___1.vsdx"/><Relationship Id="rId169" Type="http://schemas.openxmlformats.org/officeDocument/2006/relationships/image" Target="media/image65.wmf"/><Relationship Id="rId334" Type="http://schemas.openxmlformats.org/officeDocument/2006/relationships/oleObject" Target="embeddings/oleObject159.bin"/><Relationship Id="rId355" Type="http://schemas.openxmlformats.org/officeDocument/2006/relationships/oleObject" Target="embeddings/oleObject172.bin"/><Relationship Id="rId376" Type="http://schemas.openxmlformats.org/officeDocument/2006/relationships/image" Target="media/image161.wmf"/><Relationship Id="rId397" Type="http://schemas.openxmlformats.org/officeDocument/2006/relationships/image" Target="media/image171.wmf"/><Relationship Id="rId4" Type="http://schemas.openxmlformats.org/officeDocument/2006/relationships/styles" Target="styles.xml"/><Relationship Id="rId180" Type="http://schemas.openxmlformats.org/officeDocument/2006/relationships/oleObject" Target="embeddings/oleObject81.bin"/><Relationship Id="rId215" Type="http://schemas.openxmlformats.org/officeDocument/2006/relationships/oleObject" Target="embeddings/oleObject100.bin"/><Relationship Id="rId236" Type="http://schemas.openxmlformats.org/officeDocument/2006/relationships/image" Target="media/image96.wmf"/><Relationship Id="rId257" Type="http://schemas.openxmlformats.org/officeDocument/2006/relationships/oleObject" Target="embeddings/oleObject122.bin"/><Relationship Id="rId278" Type="http://schemas.openxmlformats.org/officeDocument/2006/relationships/oleObject" Target="embeddings/oleObject130.bin"/><Relationship Id="rId401" Type="http://schemas.openxmlformats.org/officeDocument/2006/relationships/oleObject" Target="embeddings/oleObject197.bin"/><Relationship Id="rId422" Type="http://schemas.openxmlformats.org/officeDocument/2006/relationships/image" Target="media/image183.wmf"/><Relationship Id="rId443" Type="http://schemas.openxmlformats.org/officeDocument/2006/relationships/oleObject" Target="embeddings/oleObject218.bin"/><Relationship Id="rId464" Type="http://schemas.openxmlformats.org/officeDocument/2006/relationships/oleObject" Target="embeddings/oleObject232.bin"/><Relationship Id="rId303" Type="http://schemas.openxmlformats.org/officeDocument/2006/relationships/image" Target="media/image129.wmf"/><Relationship Id="rId485" Type="http://schemas.openxmlformats.org/officeDocument/2006/relationships/image" Target="media/image218.png"/><Relationship Id="rId42" Type="http://schemas.openxmlformats.org/officeDocument/2006/relationships/image" Target="media/image11.wmf"/><Relationship Id="rId84" Type="http://schemas.openxmlformats.org/officeDocument/2006/relationships/oleObject" Target="embeddings/oleObject35.bin"/><Relationship Id="rId138" Type="http://schemas.openxmlformats.org/officeDocument/2006/relationships/oleObject" Target="embeddings/oleObject64.bin"/><Relationship Id="rId345" Type="http://schemas.openxmlformats.org/officeDocument/2006/relationships/image" Target="media/image149.wmf"/><Relationship Id="rId387" Type="http://schemas.openxmlformats.org/officeDocument/2006/relationships/image" Target="media/image166.wmf"/><Relationship Id="rId191" Type="http://schemas.openxmlformats.org/officeDocument/2006/relationships/image" Target="media/image76.wmf"/><Relationship Id="rId205" Type="http://schemas.openxmlformats.org/officeDocument/2006/relationships/image" Target="media/image82.wmf"/><Relationship Id="rId247" Type="http://schemas.openxmlformats.org/officeDocument/2006/relationships/oleObject" Target="embeddings/oleObject117.bin"/><Relationship Id="rId412" Type="http://schemas.openxmlformats.org/officeDocument/2006/relationships/image" Target="media/image178.wmf"/><Relationship Id="rId107" Type="http://schemas.openxmlformats.org/officeDocument/2006/relationships/image" Target="media/image37.wmf"/><Relationship Id="rId289" Type="http://schemas.openxmlformats.org/officeDocument/2006/relationships/image" Target="media/image122.wmf"/><Relationship Id="rId454" Type="http://schemas.openxmlformats.org/officeDocument/2006/relationships/oleObject" Target="embeddings/oleObject225.bin"/><Relationship Id="rId496" Type="http://schemas.openxmlformats.org/officeDocument/2006/relationships/fontTable" Target="fontTable.xml"/><Relationship Id="rId11" Type="http://schemas.openxmlformats.org/officeDocument/2006/relationships/footer" Target="footer2.xml"/><Relationship Id="rId53" Type="http://schemas.openxmlformats.org/officeDocument/2006/relationships/image" Target="media/image14.wmf"/><Relationship Id="rId149" Type="http://schemas.openxmlformats.org/officeDocument/2006/relationships/image" Target="media/image55.emf"/><Relationship Id="rId314" Type="http://schemas.openxmlformats.org/officeDocument/2006/relationships/oleObject" Target="embeddings/oleObject148.bin"/><Relationship Id="rId356" Type="http://schemas.openxmlformats.org/officeDocument/2006/relationships/image" Target="media/image152.wmf"/><Relationship Id="rId398" Type="http://schemas.openxmlformats.org/officeDocument/2006/relationships/oleObject" Target="embeddings/oleObject195.bin"/><Relationship Id="rId95" Type="http://schemas.openxmlformats.org/officeDocument/2006/relationships/oleObject" Target="embeddings/oleObject42.bin"/><Relationship Id="rId160" Type="http://schemas.openxmlformats.org/officeDocument/2006/relationships/oleObject" Target="embeddings/oleObject71.bin"/><Relationship Id="rId216" Type="http://schemas.openxmlformats.org/officeDocument/2006/relationships/oleObject" Target="embeddings/oleObject101.bin"/><Relationship Id="rId423" Type="http://schemas.openxmlformats.org/officeDocument/2006/relationships/oleObject" Target="embeddings/oleObject208.bin"/><Relationship Id="rId258" Type="http://schemas.openxmlformats.org/officeDocument/2006/relationships/image" Target="media/image107.wmf"/><Relationship Id="rId465" Type="http://schemas.openxmlformats.org/officeDocument/2006/relationships/oleObject" Target="embeddings/oleObject233.bin"/><Relationship Id="rId22" Type="http://schemas.openxmlformats.org/officeDocument/2006/relationships/oleObject" Target="embeddings/oleObject2.bin"/><Relationship Id="rId64" Type="http://schemas.openxmlformats.org/officeDocument/2006/relationships/oleObject" Target="embeddings/oleObject25.bin"/><Relationship Id="rId118" Type="http://schemas.openxmlformats.org/officeDocument/2006/relationships/image" Target="media/image41.wmf"/><Relationship Id="rId325" Type="http://schemas.openxmlformats.org/officeDocument/2006/relationships/image" Target="media/image140.wmf"/><Relationship Id="rId367" Type="http://schemas.openxmlformats.org/officeDocument/2006/relationships/oleObject" Target="embeddings/oleObject178.bin"/><Relationship Id="rId171" Type="http://schemas.openxmlformats.org/officeDocument/2006/relationships/image" Target="media/image66.wmf"/><Relationship Id="rId227" Type="http://schemas.openxmlformats.org/officeDocument/2006/relationships/oleObject" Target="embeddings/oleObject107.bin"/><Relationship Id="rId269" Type="http://schemas.openxmlformats.org/officeDocument/2006/relationships/package" Target="embeddings/Microsoft_Visio___5.vsdx"/><Relationship Id="rId434" Type="http://schemas.openxmlformats.org/officeDocument/2006/relationships/image" Target="media/image189.wmf"/><Relationship Id="rId476" Type="http://schemas.openxmlformats.org/officeDocument/2006/relationships/image" Target="media/image209.png"/><Relationship Id="rId33" Type="http://schemas.openxmlformats.org/officeDocument/2006/relationships/image" Target="media/image7.wmf"/><Relationship Id="rId129" Type="http://schemas.openxmlformats.org/officeDocument/2006/relationships/oleObject" Target="embeddings/oleObject62.bin"/><Relationship Id="rId280" Type="http://schemas.openxmlformats.org/officeDocument/2006/relationships/oleObject" Target="embeddings/oleObject131.bin"/><Relationship Id="rId336" Type="http://schemas.openxmlformats.org/officeDocument/2006/relationships/oleObject" Target="embeddings/oleObject160.bin"/><Relationship Id="rId75" Type="http://schemas.openxmlformats.org/officeDocument/2006/relationships/oleObject" Target="embeddings/oleObject31.bin"/><Relationship Id="rId140" Type="http://schemas.openxmlformats.org/officeDocument/2006/relationships/oleObject" Target="embeddings/oleObject65.bin"/><Relationship Id="rId182" Type="http://schemas.openxmlformats.org/officeDocument/2006/relationships/oleObject" Target="embeddings/oleObject82.bin"/><Relationship Id="rId378" Type="http://schemas.openxmlformats.org/officeDocument/2006/relationships/image" Target="media/image162.wmf"/><Relationship Id="rId403" Type="http://schemas.openxmlformats.org/officeDocument/2006/relationships/oleObject" Target="embeddings/oleObject198.bin"/><Relationship Id="rId6" Type="http://schemas.openxmlformats.org/officeDocument/2006/relationships/webSettings" Target="webSettings.xml"/><Relationship Id="rId238" Type="http://schemas.openxmlformats.org/officeDocument/2006/relationships/image" Target="media/image97.wmf"/><Relationship Id="rId445" Type="http://schemas.openxmlformats.org/officeDocument/2006/relationships/oleObject" Target="embeddings/oleObject219.bin"/><Relationship Id="rId487" Type="http://schemas.openxmlformats.org/officeDocument/2006/relationships/image" Target="media/image220.png"/><Relationship Id="rId291" Type="http://schemas.openxmlformats.org/officeDocument/2006/relationships/image" Target="media/image123.wmf"/><Relationship Id="rId305" Type="http://schemas.openxmlformats.org/officeDocument/2006/relationships/image" Target="media/image130.wmf"/><Relationship Id="rId347" Type="http://schemas.openxmlformats.org/officeDocument/2006/relationships/oleObject" Target="embeddings/oleObject166.bin"/><Relationship Id="rId44" Type="http://schemas.openxmlformats.org/officeDocument/2006/relationships/comments" Target="comments.xml"/><Relationship Id="rId86" Type="http://schemas.openxmlformats.org/officeDocument/2006/relationships/oleObject" Target="embeddings/oleObject36.bin"/><Relationship Id="rId151" Type="http://schemas.openxmlformats.org/officeDocument/2006/relationships/image" Target="media/image56.emf"/><Relationship Id="rId389" Type="http://schemas.openxmlformats.org/officeDocument/2006/relationships/image" Target="media/image167.wmf"/><Relationship Id="rId193" Type="http://schemas.openxmlformats.org/officeDocument/2006/relationships/image" Target="media/image77.wmf"/><Relationship Id="rId207" Type="http://schemas.openxmlformats.org/officeDocument/2006/relationships/image" Target="media/image83.wmf"/><Relationship Id="rId249" Type="http://schemas.openxmlformats.org/officeDocument/2006/relationships/oleObject" Target="embeddings/oleObject118.bin"/><Relationship Id="rId414" Type="http://schemas.openxmlformats.org/officeDocument/2006/relationships/image" Target="media/image179.wmf"/><Relationship Id="rId456" Type="http://schemas.openxmlformats.org/officeDocument/2006/relationships/oleObject" Target="embeddings/oleObject226.bin"/><Relationship Id="rId498" Type="http://schemas.openxmlformats.org/officeDocument/2006/relationships/theme" Target="theme/theme1.xml"/><Relationship Id="rId13" Type="http://schemas.openxmlformats.org/officeDocument/2006/relationships/footer" Target="footer4.xml"/><Relationship Id="rId109" Type="http://schemas.openxmlformats.org/officeDocument/2006/relationships/image" Target="media/image38.wmf"/><Relationship Id="rId260" Type="http://schemas.openxmlformats.org/officeDocument/2006/relationships/image" Target="media/image108.wmf"/><Relationship Id="rId316" Type="http://schemas.openxmlformats.org/officeDocument/2006/relationships/oleObject" Target="embeddings/oleObject149.bin"/><Relationship Id="rId55" Type="http://schemas.openxmlformats.org/officeDocument/2006/relationships/image" Target="media/image15.wmf"/><Relationship Id="rId97" Type="http://schemas.openxmlformats.org/officeDocument/2006/relationships/image" Target="media/image32.wmf"/><Relationship Id="rId120" Type="http://schemas.openxmlformats.org/officeDocument/2006/relationships/image" Target="media/image42.wmf"/><Relationship Id="rId358" Type="http://schemas.openxmlformats.org/officeDocument/2006/relationships/image" Target="media/image153.wmf"/><Relationship Id="rId162" Type="http://schemas.openxmlformats.org/officeDocument/2006/relationships/oleObject" Target="embeddings/oleObject72.bin"/><Relationship Id="rId218" Type="http://schemas.openxmlformats.org/officeDocument/2006/relationships/oleObject" Target="embeddings/oleObject102.bin"/><Relationship Id="rId425" Type="http://schemas.openxmlformats.org/officeDocument/2006/relationships/oleObject" Target="embeddings/oleObject209.bin"/><Relationship Id="rId467" Type="http://schemas.openxmlformats.org/officeDocument/2006/relationships/image" Target="media/image200.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558909-4C69-475C-988C-A8AD1AEB1A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64</TotalTime>
  <Pages>75</Pages>
  <Words>8431</Words>
  <Characters>48057</Characters>
  <Application>Microsoft Office Word</Application>
  <DocSecurity>0</DocSecurity>
  <Lines>400</Lines>
  <Paragraphs>112</Paragraphs>
  <ScaleCrop>false</ScaleCrop>
  <Company/>
  <LinksUpToDate>false</LinksUpToDate>
  <CharactersWithSpaces>563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校代码</dc:title>
  <dc:creator>xujian</dc:creator>
  <cp:lastModifiedBy>Yuri</cp:lastModifiedBy>
  <cp:revision>60</cp:revision>
  <dcterms:created xsi:type="dcterms:W3CDTF">2014-03-04T14:14:00Z</dcterms:created>
  <dcterms:modified xsi:type="dcterms:W3CDTF">2015-01-28T1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